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proofErr w:type="spellStart"/>
      <w:r w:rsidR="00A61890" w:rsidRPr="00A52F74">
        <w:t>Cach</w:t>
      </w:r>
      <w:proofErr w:type="spellEnd"/>
      <w:r w:rsidR="00A61890" w:rsidRPr="00A52F74">
        <w:t xml:space="preserve"> </w:t>
      </w:r>
      <w:proofErr w:type="spellStart"/>
      <w:r w:rsidR="00A61890" w:rsidRPr="00A52F74">
        <w:t>Mang</w:t>
      </w:r>
      <w:proofErr w:type="spellEnd"/>
      <w:r w:rsidR="00A61890" w:rsidRPr="00A52F74">
        <w:t xml:space="preserve">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 xml:space="preserve">Tran Phuoc </w:t>
            </w:r>
            <w:proofErr w:type="spellStart"/>
            <w:r w:rsidR="005E3808" w:rsidRPr="00A52F74">
              <w:t>Sinh</w:t>
            </w:r>
            <w:proofErr w:type="spellEnd"/>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A272E5" w:rsidRDefault="00A272E5"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A272E5" w:rsidRPr="007C00DE" w:rsidRDefault="00A272E5"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A272E5" w:rsidRPr="007C00DE" w:rsidRDefault="00A272E5"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A272E5" w:rsidRPr="007C00DE" w:rsidRDefault="00A272E5"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A272E5" w:rsidRPr="007C00DE" w:rsidRDefault="00A272E5"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A272E5" w:rsidRDefault="00A272E5"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A272E5" w:rsidRDefault="00A272E5" w:rsidP="0001772F">
                              <w:pPr>
                                <w:rPr>
                                  <w:rFonts w:ascii="Courier New" w:hAnsi="Courier New" w:cs="Courier New"/>
                                  <w:color w:val="000000"/>
                                  <w:sz w:val="34"/>
                                  <w:szCs w:val="34"/>
                                </w:rPr>
                              </w:pPr>
                            </w:p>
                            <w:p w14:paraId="2CA04245" w14:textId="77777777" w:rsidR="00A272E5" w:rsidRPr="00864C00" w:rsidRDefault="00A272E5"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A272E5" w:rsidRPr="00864C00" w:rsidRDefault="00A272E5"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A272E5" w:rsidRPr="00864C00" w:rsidRDefault="00A272E5"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A272E5" w:rsidRPr="00864C00" w:rsidRDefault="00A272E5"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A272E5" w:rsidRPr="00864C00" w:rsidRDefault="00A272E5"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A272E5" w:rsidRPr="00864C00" w:rsidRDefault="00A272E5"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A272E5" w:rsidRDefault="00A272E5"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A272E5" w:rsidRDefault="00A272E5"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A272E5" w:rsidRPr="007C00DE" w:rsidRDefault="00A272E5"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A272E5" w:rsidRPr="007C00DE" w:rsidRDefault="00A272E5"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A272E5" w:rsidRPr="007C00DE" w:rsidRDefault="00A272E5"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A272E5" w:rsidRPr="007C00DE" w:rsidRDefault="00A272E5"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A272E5" w:rsidRDefault="00A272E5"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A272E5" w:rsidRDefault="00A272E5" w:rsidP="0001772F">
                        <w:pPr>
                          <w:rPr>
                            <w:rFonts w:ascii="Courier New" w:hAnsi="Courier New" w:cs="Courier New"/>
                            <w:color w:val="000000"/>
                            <w:sz w:val="34"/>
                            <w:szCs w:val="34"/>
                          </w:rPr>
                        </w:pPr>
                      </w:p>
                      <w:p w14:paraId="2CA04245" w14:textId="77777777" w:rsidR="00A272E5" w:rsidRPr="00864C00" w:rsidRDefault="00A272E5"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A272E5" w:rsidRPr="00864C00" w:rsidRDefault="00A272E5"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A272E5" w:rsidRPr="00864C00" w:rsidRDefault="00A272E5"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Rectangle 30" o:sp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A272E5" w:rsidRPr="00864C00" w:rsidRDefault="00A272E5"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A272E5" w:rsidRPr="00864C00" w:rsidRDefault="00A272E5"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A272E5" w:rsidRPr="00864C00" w:rsidRDefault="00A272E5"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A272E5" w:rsidRDefault="00A272E5"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9651976"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tents</w:t>
          </w:r>
          <w:bookmarkEnd w:id="0"/>
        </w:p>
        <w:p w14:paraId="1C5B90DC" w14:textId="3BF71DDE" w:rsidR="000B7025"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9651976" w:history="1">
            <w:r w:rsidR="000B7025" w:rsidRPr="00E30539">
              <w:rPr>
                <w:rStyle w:val="Hyperlink"/>
                <w:noProof/>
              </w:rPr>
              <w:t>Table of Contents</w:t>
            </w:r>
            <w:r w:rsidR="000B7025">
              <w:rPr>
                <w:noProof/>
                <w:webHidden/>
              </w:rPr>
              <w:tab/>
            </w:r>
            <w:r w:rsidR="000B7025">
              <w:rPr>
                <w:noProof/>
                <w:webHidden/>
              </w:rPr>
              <w:fldChar w:fldCharType="begin"/>
            </w:r>
            <w:r w:rsidR="000B7025">
              <w:rPr>
                <w:noProof/>
                <w:webHidden/>
              </w:rPr>
              <w:instrText xml:space="preserve"> PAGEREF _Toc529651976 \h </w:instrText>
            </w:r>
            <w:r w:rsidR="000B7025">
              <w:rPr>
                <w:noProof/>
                <w:webHidden/>
              </w:rPr>
            </w:r>
            <w:r w:rsidR="000B7025">
              <w:rPr>
                <w:noProof/>
                <w:webHidden/>
              </w:rPr>
              <w:fldChar w:fldCharType="separate"/>
            </w:r>
            <w:r w:rsidR="000B7025">
              <w:rPr>
                <w:noProof/>
                <w:webHidden/>
              </w:rPr>
              <w:t>2</w:t>
            </w:r>
            <w:r w:rsidR="000B7025">
              <w:rPr>
                <w:noProof/>
                <w:webHidden/>
              </w:rPr>
              <w:fldChar w:fldCharType="end"/>
            </w:r>
          </w:hyperlink>
        </w:p>
        <w:p w14:paraId="7FD0FB9E" w14:textId="3A419C91" w:rsidR="000B7025" w:rsidRDefault="00A272E5">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1977" w:history="1">
            <w:r w:rsidR="000B7025" w:rsidRPr="00E30539">
              <w:rPr>
                <w:rStyle w:val="Hyperlink"/>
                <w:noProof/>
                <w14:scene3d>
                  <w14:camera w14:prst="orthographicFront"/>
                  <w14:lightRig w14:rig="threePt" w14:dir="t">
                    <w14:rot w14:lat="0" w14:lon="0" w14:rev="0"/>
                  </w14:lightRig>
                </w14:scene3d>
              </w:rPr>
              <w:t>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cknowledgments</w:t>
            </w:r>
            <w:r w:rsidR="000B7025">
              <w:rPr>
                <w:noProof/>
                <w:webHidden/>
              </w:rPr>
              <w:tab/>
            </w:r>
            <w:r w:rsidR="000B7025">
              <w:rPr>
                <w:noProof/>
                <w:webHidden/>
              </w:rPr>
              <w:fldChar w:fldCharType="begin"/>
            </w:r>
            <w:r w:rsidR="000B7025">
              <w:rPr>
                <w:noProof/>
                <w:webHidden/>
              </w:rPr>
              <w:instrText xml:space="preserve"> PAGEREF _Toc529651977 \h </w:instrText>
            </w:r>
            <w:r w:rsidR="000B7025">
              <w:rPr>
                <w:noProof/>
                <w:webHidden/>
              </w:rPr>
            </w:r>
            <w:r w:rsidR="000B7025">
              <w:rPr>
                <w:noProof/>
                <w:webHidden/>
              </w:rPr>
              <w:fldChar w:fldCharType="separate"/>
            </w:r>
            <w:r w:rsidR="000B7025">
              <w:rPr>
                <w:noProof/>
                <w:webHidden/>
              </w:rPr>
              <w:t>6</w:t>
            </w:r>
            <w:r w:rsidR="000B7025">
              <w:rPr>
                <w:noProof/>
                <w:webHidden/>
              </w:rPr>
              <w:fldChar w:fldCharType="end"/>
            </w:r>
          </w:hyperlink>
        </w:p>
        <w:p w14:paraId="0F51E958" w14:textId="1A4308E7" w:rsidR="000B7025" w:rsidRDefault="00A272E5">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651978" w:history="1">
            <w:r w:rsidR="000B7025" w:rsidRPr="00E30539">
              <w:rPr>
                <w:rStyle w:val="Hyperlink"/>
                <w:noProof/>
              </w:rPr>
              <w:t>II. Problem Definition</w:t>
            </w:r>
            <w:r w:rsidR="000B7025">
              <w:rPr>
                <w:noProof/>
                <w:webHidden/>
              </w:rPr>
              <w:tab/>
            </w:r>
            <w:r w:rsidR="000B7025">
              <w:rPr>
                <w:noProof/>
                <w:webHidden/>
              </w:rPr>
              <w:fldChar w:fldCharType="begin"/>
            </w:r>
            <w:r w:rsidR="000B7025">
              <w:rPr>
                <w:noProof/>
                <w:webHidden/>
              </w:rPr>
              <w:instrText xml:space="preserve"> PAGEREF _Toc529651978 \h </w:instrText>
            </w:r>
            <w:r w:rsidR="000B7025">
              <w:rPr>
                <w:noProof/>
                <w:webHidden/>
              </w:rPr>
            </w:r>
            <w:r w:rsidR="000B7025">
              <w:rPr>
                <w:noProof/>
                <w:webHidden/>
              </w:rPr>
              <w:fldChar w:fldCharType="separate"/>
            </w:r>
            <w:r w:rsidR="000B7025">
              <w:rPr>
                <w:noProof/>
                <w:webHidden/>
              </w:rPr>
              <w:t>7</w:t>
            </w:r>
            <w:r w:rsidR="000B7025">
              <w:rPr>
                <w:noProof/>
                <w:webHidden/>
              </w:rPr>
              <w:fldChar w:fldCharType="end"/>
            </w:r>
          </w:hyperlink>
        </w:p>
        <w:p w14:paraId="54717BB5" w14:textId="6C3E9138" w:rsidR="000B7025" w:rsidRDefault="00A272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79" w:history="1">
            <w:r w:rsidR="000B7025" w:rsidRPr="00E30539">
              <w:rPr>
                <w:rStyle w:val="Hyperlink"/>
                <w:noProof/>
              </w:rPr>
              <w:t>1. Introduction</w:t>
            </w:r>
            <w:r w:rsidR="000B7025">
              <w:rPr>
                <w:noProof/>
                <w:webHidden/>
              </w:rPr>
              <w:tab/>
            </w:r>
            <w:r w:rsidR="000B7025">
              <w:rPr>
                <w:noProof/>
                <w:webHidden/>
              </w:rPr>
              <w:fldChar w:fldCharType="begin"/>
            </w:r>
            <w:r w:rsidR="000B7025">
              <w:rPr>
                <w:noProof/>
                <w:webHidden/>
              </w:rPr>
              <w:instrText xml:space="preserve"> PAGEREF _Toc529651979 \h </w:instrText>
            </w:r>
            <w:r w:rsidR="000B7025">
              <w:rPr>
                <w:noProof/>
                <w:webHidden/>
              </w:rPr>
            </w:r>
            <w:r w:rsidR="000B7025">
              <w:rPr>
                <w:noProof/>
                <w:webHidden/>
              </w:rPr>
              <w:fldChar w:fldCharType="separate"/>
            </w:r>
            <w:r w:rsidR="000B7025">
              <w:rPr>
                <w:noProof/>
                <w:webHidden/>
              </w:rPr>
              <w:t>7</w:t>
            </w:r>
            <w:r w:rsidR="000B7025">
              <w:rPr>
                <w:noProof/>
                <w:webHidden/>
              </w:rPr>
              <w:fldChar w:fldCharType="end"/>
            </w:r>
          </w:hyperlink>
        </w:p>
        <w:p w14:paraId="20A3A513" w14:textId="6E1511BB" w:rsidR="000B7025" w:rsidRDefault="00A272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80" w:history="1">
            <w:r w:rsidR="000B7025" w:rsidRPr="00E30539">
              <w:rPr>
                <w:rStyle w:val="Hyperlink"/>
                <w:noProof/>
              </w:rPr>
              <w:t>2. Existing Scenario</w:t>
            </w:r>
            <w:r w:rsidR="000B7025">
              <w:rPr>
                <w:noProof/>
                <w:webHidden/>
              </w:rPr>
              <w:tab/>
            </w:r>
            <w:r w:rsidR="000B7025">
              <w:rPr>
                <w:noProof/>
                <w:webHidden/>
              </w:rPr>
              <w:fldChar w:fldCharType="begin"/>
            </w:r>
            <w:r w:rsidR="000B7025">
              <w:rPr>
                <w:noProof/>
                <w:webHidden/>
              </w:rPr>
              <w:instrText xml:space="preserve"> PAGEREF _Toc529651980 \h </w:instrText>
            </w:r>
            <w:r w:rsidR="000B7025">
              <w:rPr>
                <w:noProof/>
                <w:webHidden/>
              </w:rPr>
            </w:r>
            <w:r w:rsidR="000B7025">
              <w:rPr>
                <w:noProof/>
                <w:webHidden/>
              </w:rPr>
              <w:fldChar w:fldCharType="separate"/>
            </w:r>
            <w:r w:rsidR="000B7025">
              <w:rPr>
                <w:noProof/>
                <w:webHidden/>
              </w:rPr>
              <w:t>7</w:t>
            </w:r>
            <w:r w:rsidR="000B7025">
              <w:rPr>
                <w:noProof/>
                <w:webHidden/>
              </w:rPr>
              <w:fldChar w:fldCharType="end"/>
            </w:r>
          </w:hyperlink>
        </w:p>
        <w:p w14:paraId="410086F8" w14:textId="72117667" w:rsidR="000B7025" w:rsidRDefault="00A272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81" w:history="1">
            <w:r w:rsidR="000B7025" w:rsidRPr="00E30539">
              <w:rPr>
                <w:rStyle w:val="Hyperlink"/>
                <w:noProof/>
              </w:rPr>
              <w:t>3. Requirement Specification</w:t>
            </w:r>
            <w:r w:rsidR="000B7025">
              <w:rPr>
                <w:noProof/>
                <w:webHidden/>
              </w:rPr>
              <w:tab/>
            </w:r>
            <w:r w:rsidR="000B7025">
              <w:rPr>
                <w:noProof/>
                <w:webHidden/>
              </w:rPr>
              <w:fldChar w:fldCharType="begin"/>
            </w:r>
            <w:r w:rsidR="000B7025">
              <w:rPr>
                <w:noProof/>
                <w:webHidden/>
              </w:rPr>
              <w:instrText xml:space="preserve"> PAGEREF _Toc529651981 \h </w:instrText>
            </w:r>
            <w:r w:rsidR="000B7025">
              <w:rPr>
                <w:noProof/>
                <w:webHidden/>
              </w:rPr>
            </w:r>
            <w:r w:rsidR="000B7025">
              <w:rPr>
                <w:noProof/>
                <w:webHidden/>
              </w:rPr>
              <w:fldChar w:fldCharType="separate"/>
            </w:r>
            <w:r w:rsidR="000B7025">
              <w:rPr>
                <w:noProof/>
                <w:webHidden/>
              </w:rPr>
              <w:t>8</w:t>
            </w:r>
            <w:r w:rsidR="000B7025">
              <w:rPr>
                <w:noProof/>
                <w:webHidden/>
              </w:rPr>
              <w:fldChar w:fldCharType="end"/>
            </w:r>
          </w:hyperlink>
        </w:p>
        <w:p w14:paraId="4C46B35B" w14:textId="7BEF32F7"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2" w:history="1">
            <w:r w:rsidR="000B7025" w:rsidRPr="00E30539">
              <w:rPr>
                <w:rStyle w:val="Hyperlink"/>
                <w:noProof/>
              </w:rPr>
              <w:t>1.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w:t>
            </w:r>
            <w:r w:rsidR="000B7025">
              <w:rPr>
                <w:noProof/>
                <w:webHidden/>
              </w:rPr>
              <w:tab/>
            </w:r>
            <w:r w:rsidR="000B7025">
              <w:rPr>
                <w:noProof/>
                <w:webHidden/>
              </w:rPr>
              <w:fldChar w:fldCharType="begin"/>
            </w:r>
            <w:r w:rsidR="000B7025">
              <w:rPr>
                <w:noProof/>
                <w:webHidden/>
              </w:rPr>
              <w:instrText xml:space="preserve"> PAGEREF _Toc529651982 \h </w:instrText>
            </w:r>
            <w:r w:rsidR="000B7025">
              <w:rPr>
                <w:noProof/>
                <w:webHidden/>
              </w:rPr>
            </w:r>
            <w:r w:rsidR="000B7025">
              <w:rPr>
                <w:noProof/>
                <w:webHidden/>
              </w:rPr>
              <w:fldChar w:fldCharType="separate"/>
            </w:r>
            <w:r w:rsidR="000B7025">
              <w:rPr>
                <w:noProof/>
                <w:webHidden/>
              </w:rPr>
              <w:t>8</w:t>
            </w:r>
            <w:r w:rsidR="000B7025">
              <w:rPr>
                <w:noProof/>
                <w:webHidden/>
              </w:rPr>
              <w:fldChar w:fldCharType="end"/>
            </w:r>
          </w:hyperlink>
        </w:p>
        <w:p w14:paraId="4F5B8D0A" w14:textId="261EA05A"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3" w:history="1">
            <w:r w:rsidR="000B7025" w:rsidRPr="00E30539">
              <w:rPr>
                <w:rStyle w:val="Hyperlink"/>
                <w:noProof/>
              </w:rPr>
              <w:t>1.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Facility Heads (Staffs)</w:t>
            </w:r>
            <w:r w:rsidR="000B7025">
              <w:rPr>
                <w:noProof/>
                <w:webHidden/>
              </w:rPr>
              <w:tab/>
            </w:r>
            <w:r w:rsidR="000B7025">
              <w:rPr>
                <w:noProof/>
                <w:webHidden/>
              </w:rPr>
              <w:fldChar w:fldCharType="begin"/>
            </w:r>
            <w:r w:rsidR="000B7025">
              <w:rPr>
                <w:noProof/>
                <w:webHidden/>
              </w:rPr>
              <w:instrText xml:space="preserve"> PAGEREF _Toc529651983 \h </w:instrText>
            </w:r>
            <w:r w:rsidR="000B7025">
              <w:rPr>
                <w:noProof/>
                <w:webHidden/>
              </w:rPr>
            </w:r>
            <w:r w:rsidR="000B7025">
              <w:rPr>
                <w:noProof/>
                <w:webHidden/>
              </w:rPr>
              <w:fldChar w:fldCharType="separate"/>
            </w:r>
            <w:r w:rsidR="000B7025">
              <w:rPr>
                <w:noProof/>
                <w:webHidden/>
              </w:rPr>
              <w:t>8</w:t>
            </w:r>
            <w:r w:rsidR="000B7025">
              <w:rPr>
                <w:noProof/>
                <w:webHidden/>
              </w:rPr>
              <w:fldChar w:fldCharType="end"/>
            </w:r>
          </w:hyperlink>
        </w:p>
        <w:p w14:paraId="063E9074" w14:textId="774B0226"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4" w:history="1">
            <w:r w:rsidR="000B7025" w:rsidRPr="00E30539">
              <w:rPr>
                <w:rStyle w:val="Hyperlink"/>
                <w:noProof/>
              </w:rPr>
              <w:t>1.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ssignees (Staffs)</w:t>
            </w:r>
            <w:r w:rsidR="000B7025">
              <w:rPr>
                <w:noProof/>
                <w:webHidden/>
              </w:rPr>
              <w:tab/>
            </w:r>
            <w:r w:rsidR="000B7025">
              <w:rPr>
                <w:noProof/>
                <w:webHidden/>
              </w:rPr>
              <w:fldChar w:fldCharType="begin"/>
            </w:r>
            <w:r w:rsidR="000B7025">
              <w:rPr>
                <w:noProof/>
                <w:webHidden/>
              </w:rPr>
              <w:instrText xml:space="preserve"> PAGEREF _Toc529651984 \h </w:instrText>
            </w:r>
            <w:r w:rsidR="000B7025">
              <w:rPr>
                <w:noProof/>
                <w:webHidden/>
              </w:rPr>
            </w:r>
            <w:r w:rsidR="000B7025">
              <w:rPr>
                <w:noProof/>
                <w:webHidden/>
              </w:rPr>
              <w:fldChar w:fldCharType="separate"/>
            </w:r>
            <w:r w:rsidR="000B7025">
              <w:rPr>
                <w:noProof/>
                <w:webHidden/>
              </w:rPr>
              <w:t>8</w:t>
            </w:r>
            <w:r w:rsidR="000B7025">
              <w:rPr>
                <w:noProof/>
                <w:webHidden/>
              </w:rPr>
              <w:fldChar w:fldCharType="end"/>
            </w:r>
          </w:hyperlink>
        </w:p>
        <w:p w14:paraId="2938611F" w14:textId="70071C79"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5" w:history="1">
            <w:r w:rsidR="000B7025" w:rsidRPr="00E30539">
              <w:rPr>
                <w:rStyle w:val="Hyperlink"/>
                <w:noProof/>
              </w:rPr>
              <w:t>1.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End-user</w:t>
            </w:r>
            <w:r w:rsidR="000B7025">
              <w:rPr>
                <w:noProof/>
                <w:webHidden/>
              </w:rPr>
              <w:tab/>
            </w:r>
            <w:r w:rsidR="000B7025">
              <w:rPr>
                <w:noProof/>
                <w:webHidden/>
              </w:rPr>
              <w:fldChar w:fldCharType="begin"/>
            </w:r>
            <w:r w:rsidR="000B7025">
              <w:rPr>
                <w:noProof/>
                <w:webHidden/>
              </w:rPr>
              <w:instrText xml:space="preserve"> PAGEREF _Toc529651985 \h </w:instrText>
            </w:r>
            <w:r w:rsidR="000B7025">
              <w:rPr>
                <w:noProof/>
                <w:webHidden/>
              </w:rPr>
            </w:r>
            <w:r w:rsidR="000B7025">
              <w:rPr>
                <w:noProof/>
                <w:webHidden/>
              </w:rPr>
              <w:fldChar w:fldCharType="separate"/>
            </w:r>
            <w:r w:rsidR="000B7025">
              <w:rPr>
                <w:noProof/>
                <w:webHidden/>
              </w:rPr>
              <w:t>9</w:t>
            </w:r>
            <w:r w:rsidR="000B7025">
              <w:rPr>
                <w:noProof/>
                <w:webHidden/>
              </w:rPr>
              <w:fldChar w:fldCharType="end"/>
            </w:r>
          </w:hyperlink>
        </w:p>
        <w:p w14:paraId="72F2B7D4" w14:textId="1B33F19D" w:rsidR="000B7025" w:rsidRDefault="00A272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86" w:history="1">
            <w:r w:rsidR="000B7025" w:rsidRPr="00E30539">
              <w:rPr>
                <w:rStyle w:val="Hyperlink"/>
                <w:noProof/>
              </w:rPr>
              <w:t>4. Hardware / Software Requirements</w:t>
            </w:r>
            <w:r w:rsidR="000B7025">
              <w:rPr>
                <w:noProof/>
                <w:webHidden/>
              </w:rPr>
              <w:tab/>
            </w:r>
            <w:r w:rsidR="000B7025">
              <w:rPr>
                <w:noProof/>
                <w:webHidden/>
              </w:rPr>
              <w:fldChar w:fldCharType="begin"/>
            </w:r>
            <w:r w:rsidR="000B7025">
              <w:rPr>
                <w:noProof/>
                <w:webHidden/>
              </w:rPr>
              <w:instrText xml:space="preserve"> PAGEREF _Toc529651986 \h </w:instrText>
            </w:r>
            <w:r w:rsidR="000B7025">
              <w:rPr>
                <w:noProof/>
                <w:webHidden/>
              </w:rPr>
            </w:r>
            <w:r w:rsidR="000B7025">
              <w:rPr>
                <w:noProof/>
                <w:webHidden/>
              </w:rPr>
              <w:fldChar w:fldCharType="separate"/>
            </w:r>
            <w:r w:rsidR="000B7025">
              <w:rPr>
                <w:noProof/>
                <w:webHidden/>
              </w:rPr>
              <w:t>9</w:t>
            </w:r>
            <w:r w:rsidR="000B7025">
              <w:rPr>
                <w:noProof/>
                <w:webHidden/>
              </w:rPr>
              <w:fldChar w:fldCharType="end"/>
            </w:r>
          </w:hyperlink>
        </w:p>
        <w:p w14:paraId="64832A7D" w14:textId="34BFE16A" w:rsidR="000B7025" w:rsidRDefault="00A272E5">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87" w:history="1">
            <w:r w:rsidR="000B7025" w:rsidRPr="00E30539">
              <w:rPr>
                <w:rStyle w:val="Hyperlink"/>
                <w:noProof/>
                <w14:scene3d>
                  <w14:camera w14:prst="orthographicFront"/>
                  <w14:lightRig w14:rig="threePt" w14:dir="t">
                    <w14:rot w14:lat="0" w14:lon="0" w14:rev="0"/>
                  </w14:lightRig>
                </w14:scene3d>
              </w:rPr>
              <w:t>I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Task sheet review 1</w:t>
            </w:r>
            <w:r w:rsidR="000B7025">
              <w:rPr>
                <w:noProof/>
                <w:webHidden/>
              </w:rPr>
              <w:tab/>
            </w:r>
            <w:r w:rsidR="000B7025">
              <w:rPr>
                <w:noProof/>
                <w:webHidden/>
              </w:rPr>
              <w:fldChar w:fldCharType="begin"/>
            </w:r>
            <w:r w:rsidR="000B7025">
              <w:rPr>
                <w:noProof/>
                <w:webHidden/>
              </w:rPr>
              <w:instrText xml:space="preserve"> PAGEREF _Toc529651987 \h </w:instrText>
            </w:r>
            <w:r w:rsidR="000B7025">
              <w:rPr>
                <w:noProof/>
                <w:webHidden/>
              </w:rPr>
            </w:r>
            <w:r w:rsidR="000B7025">
              <w:rPr>
                <w:noProof/>
                <w:webHidden/>
              </w:rPr>
              <w:fldChar w:fldCharType="separate"/>
            </w:r>
            <w:r w:rsidR="000B7025">
              <w:rPr>
                <w:noProof/>
                <w:webHidden/>
              </w:rPr>
              <w:t>10</w:t>
            </w:r>
            <w:r w:rsidR="000B7025">
              <w:rPr>
                <w:noProof/>
                <w:webHidden/>
              </w:rPr>
              <w:fldChar w:fldCharType="end"/>
            </w:r>
          </w:hyperlink>
        </w:p>
        <w:p w14:paraId="1701DB99" w14:textId="66B762B8" w:rsidR="000B7025" w:rsidRDefault="00A272E5">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1988" w:history="1">
            <w:r w:rsidR="000B7025" w:rsidRPr="00E30539">
              <w:rPr>
                <w:rStyle w:val="Hyperlink"/>
                <w:noProof/>
                <w14:scene3d>
                  <w14:camera w14:prst="orthographicFront"/>
                  <w14:lightRig w14:rig="threePt" w14:dir="t">
                    <w14:rot w14:lat="0" w14:lon="0" w14:rev="0"/>
                  </w14:lightRig>
                </w14:scene3d>
              </w:rPr>
              <w:t>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rchitecture &amp; Design of the Project</w:t>
            </w:r>
            <w:r w:rsidR="000B7025">
              <w:rPr>
                <w:noProof/>
                <w:webHidden/>
              </w:rPr>
              <w:tab/>
            </w:r>
            <w:r w:rsidR="000B7025">
              <w:rPr>
                <w:noProof/>
                <w:webHidden/>
              </w:rPr>
              <w:fldChar w:fldCharType="begin"/>
            </w:r>
            <w:r w:rsidR="000B7025">
              <w:rPr>
                <w:noProof/>
                <w:webHidden/>
              </w:rPr>
              <w:instrText xml:space="preserve"> PAGEREF _Toc529651988 \h </w:instrText>
            </w:r>
            <w:r w:rsidR="000B7025">
              <w:rPr>
                <w:noProof/>
                <w:webHidden/>
              </w:rPr>
            </w:r>
            <w:r w:rsidR="000B7025">
              <w:rPr>
                <w:noProof/>
                <w:webHidden/>
              </w:rPr>
              <w:fldChar w:fldCharType="separate"/>
            </w:r>
            <w:r w:rsidR="000B7025">
              <w:rPr>
                <w:noProof/>
                <w:webHidden/>
              </w:rPr>
              <w:t>12</w:t>
            </w:r>
            <w:r w:rsidR="000B7025">
              <w:rPr>
                <w:noProof/>
                <w:webHidden/>
              </w:rPr>
              <w:fldChar w:fldCharType="end"/>
            </w:r>
          </w:hyperlink>
        </w:p>
        <w:p w14:paraId="3D523C6C" w14:textId="44937FCE"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89" w:history="1">
            <w:r w:rsidR="000B7025" w:rsidRPr="00E30539">
              <w:rPr>
                <w:rStyle w:val="Hyperlink"/>
                <w:noProof/>
                <w14:scene3d>
                  <w14:camera w14:prst="orthographicFront"/>
                  <w14:lightRig w14:rig="threePt" w14:dir="t">
                    <w14:rot w14:lat="0" w14:lon="0" w14:rev="0"/>
                  </w14:lightRig>
                </w14:scene3d>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Presentation Tier:</w:t>
            </w:r>
            <w:r w:rsidR="000B7025">
              <w:rPr>
                <w:noProof/>
                <w:webHidden/>
              </w:rPr>
              <w:tab/>
            </w:r>
            <w:r w:rsidR="000B7025">
              <w:rPr>
                <w:noProof/>
                <w:webHidden/>
              </w:rPr>
              <w:fldChar w:fldCharType="begin"/>
            </w:r>
            <w:r w:rsidR="000B7025">
              <w:rPr>
                <w:noProof/>
                <w:webHidden/>
              </w:rPr>
              <w:instrText xml:space="preserve"> PAGEREF _Toc529651989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16E4CBC9" w14:textId="4B6E3686"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0" w:history="1">
            <w:r w:rsidR="000B7025" w:rsidRPr="00E30539">
              <w:rPr>
                <w:rStyle w:val="Hyperlink"/>
                <w:noProof/>
                <w14:scene3d>
                  <w14:camera w14:prst="orthographicFront"/>
                  <w14:lightRig w14:rig="threePt" w14:dir="t">
                    <w14:rot w14:lat="0" w14:lon="0" w14:rev="0"/>
                  </w14:lightRig>
                </w14:scene3d>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Business Logic Tier:</w:t>
            </w:r>
            <w:r w:rsidR="000B7025">
              <w:rPr>
                <w:noProof/>
                <w:webHidden/>
              </w:rPr>
              <w:tab/>
            </w:r>
            <w:r w:rsidR="000B7025">
              <w:rPr>
                <w:noProof/>
                <w:webHidden/>
              </w:rPr>
              <w:fldChar w:fldCharType="begin"/>
            </w:r>
            <w:r w:rsidR="000B7025">
              <w:rPr>
                <w:noProof/>
                <w:webHidden/>
              </w:rPr>
              <w:instrText xml:space="preserve"> PAGEREF _Toc529651990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626A9B9C" w14:textId="04B0151F"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1" w:history="1">
            <w:r w:rsidR="000B7025" w:rsidRPr="00E30539">
              <w:rPr>
                <w:rStyle w:val="Hyperlink"/>
                <w:noProof/>
                <w14:scene3d>
                  <w14:camera w14:prst="orthographicFront"/>
                  <w14:lightRig w14:rig="threePt" w14:dir="t">
                    <w14:rot w14:lat="0" w14:lon="0" w14:rev="0"/>
                  </w14:lightRig>
                </w14:scene3d>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Data Access Tier:</w:t>
            </w:r>
            <w:r w:rsidR="000B7025">
              <w:rPr>
                <w:noProof/>
                <w:webHidden/>
              </w:rPr>
              <w:tab/>
            </w:r>
            <w:r w:rsidR="000B7025">
              <w:rPr>
                <w:noProof/>
                <w:webHidden/>
              </w:rPr>
              <w:fldChar w:fldCharType="begin"/>
            </w:r>
            <w:r w:rsidR="000B7025">
              <w:rPr>
                <w:noProof/>
                <w:webHidden/>
              </w:rPr>
              <w:instrText xml:space="preserve"> PAGEREF _Toc529651991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2EE0955A" w14:textId="70D4EBA4" w:rsidR="000B7025" w:rsidRDefault="00A272E5">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1992" w:history="1">
            <w:r w:rsidR="000B7025" w:rsidRPr="00E30539">
              <w:rPr>
                <w:rStyle w:val="Hyperlink"/>
                <w:noProof/>
                <w14:scene3d>
                  <w14:camera w14:prst="orthographicFront"/>
                  <w14:lightRig w14:rig="threePt" w14:dir="t">
                    <w14:rot w14:lat="0" w14:lon="0" w14:rev="0"/>
                  </w14:lightRig>
                </w14:scene3d>
              </w:rPr>
              <w:t>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lgorithms - Data Flowchart:</w:t>
            </w:r>
            <w:r w:rsidR="000B7025">
              <w:rPr>
                <w:noProof/>
                <w:webHidden/>
              </w:rPr>
              <w:tab/>
            </w:r>
            <w:r w:rsidR="000B7025">
              <w:rPr>
                <w:noProof/>
                <w:webHidden/>
              </w:rPr>
              <w:fldChar w:fldCharType="begin"/>
            </w:r>
            <w:r w:rsidR="000B7025">
              <w:rPr>
                <w:noProof/>
                <w:webHidden/>
              </w:rPr>
              <w:instrText xml:space="preserve"> PAGEREF _Toc529651992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78CE63D3" w14:textId="17C9D35A" w:rsidR="000B7025" w:rsidRDefault="00A272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93" w:history="1">
            <w:r w:rsidR="000B7025" w:rsidRPr="00E30539">
              <w:rPr>
                <w:rStyle w:val="Hyperlink"/>
                <w:noProof/>
              </w:rPr>
              <w:t>Symbol generates:</w:t>
            </w:r>
            <w:r w:rsidR="000B7025">
              <w:rPr>
                <w:noProof/>
                <w:webHidden/>
              </w:rPr>
              <w:tab/>
            </w:r>
            <w:r w:rsidR="000B7025">
              <w:rPr>
                <w:noProof/>
                <w:webHidden/>
              </w:rPr>
              <w:fldChar w:fldCharType="begin"/>
            </w:r>
            <w:r w:rsidR="000B7025">
              <w:rPr>
                <w:noProof/>
                <w:webHidden/>
              </w:rPr>
              <w:instrText xml:space="preserve"> PAGEREF _Toc529651993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20D89675" w14:textId="05124CAF"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4" w:history="1">
            <w:r w:rsidR="000B7025" w:rsidRPr="00E30539">
              <w:rPr>
                <w:rStyle w:val="Hyperlink"/>
                <w:noProof/>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ogin process:</w:t>
            </w:r>
            <w:r w:rsidR="000B7025">
              <w:rPr>
                <w:noProof/>
                <w:webHidden/>
              </w:rPr>
              <w:tab/>
            </w:r>
            <w:r w:rsidR="000B7025">
              <w:rPr>
                <w:noProof/>
                <w:webHidden/>
              </w:rPr>
              <w:fldChar w:fldCharType="begin"/>
            </w:r>
            <w:r w:rsidR="000B7025">
              <w:rPr>
                <w:noProof/>
                <w:webHidden/>
              </w:rPr>
              <w:instrText xml:space="preserve"> PAGEREF _Toc529651994 \h </w:instrText>
            </w:r>
            <w:r w:rsidR="000B7025">
              <w:rPr>
                <w:noProof/>
                <w:webHidden/>
              </w:rPr>
            </w:r>
            <w:r w:rsidR="000B7025">
              <w:rPr>
                <w:noProof/>
                <w:webHidden/>
              </w:rPr>
              <w:fldChar w:fldCharType="separate"/>
            </w:r>
            <w:r w:rsidR="000B7025">
              <w:rPr>
                <w:noProof/>
                <w:webHidden/>
              </w:rPr>
              <w:t>14</w:t>
            </w:r>
            <w:r w:rsidR="000B7025">
              <w:rPr>
                <w:noProof/>
                <w:webHidden/>
              </w:rPr>
              <w:fldChar w:fldCharType="end"/>
            </w:r>
          </w:hyperlink>
        </w:p>
        <w:p w14:paraId="3010C346" w14:textId="5633ADE8"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5" w:history="1">
            <w:r w:rsidR="000B7025" w:rsidRPr="00E30539">
              <w:rPr>
                <w:rStyle w:val="Hyperlink"/>
                <w:noProof/>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og out:</w:t>
            </w:r>
            <w:r w:rsidR="000B7025">
              <w:rPr>
                <w:noProof/>
                <w:webHidden/>
              </w:rPr>
              <w:tab/>
            </w:r>
            <w:r w:rsidR="000B7025">
              <w:rPr>
                <w:noProof/>
                <w:webHidden/>
              </w:rPr>
              <w:fldChar w:fldCharType="begin"/>
            </w:r>
            <w:r w:rsidR="000B7025">
              <w:rPr>
                <w:noProof/>
                <w:webHidden/>
              </w:rPr>
              <w:instrText xml:space="preserve"> PAGEREF _Toc529651995 \h </w:instrText>
            </w:r>
            <w:r w:rsidR="000B7025">
              <w:rPr>
                <w:noProof/>
                <w:webHidden/>
              </w:rPr>
            </w:r>
            <w:r w:rsidR="000B7025">
              <w:rPr>
                <w:noProof/>
                <w:webHidden/>
              </w:rPr>
              <w:fldChar w:fldCharType="separate"/>
            </w:r>
            <w:r w:rsidR="000B7025">
              <w:rPr>
                <w:noProof/>
                <w:webHidden/>
              </w:rPr>
              <w:t>15</w:t>
            </w:r>
            <w:r w:rsidR="000B7025">
              <w:rPr>
                <w:noProof/>
                <w:webHidden/>
              </w:rPr>
              <w:fldChar w:fldCharType="end"/>
            </w:r>
          </w:hyperlink>
        </w:p>
        <w:p w14:paraId="0E2013D3" w14:textId="65C4A723"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6" w:history="1">
            <w:r w:rsidR="000B7025" w:rsidRPr="00E30539">
              <w:rPr>
                <w:rStyle w:val="Hyperlink"/>
                <w:noProof/>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reate new user (Admin only):</w:t>
            </w:r>
            <w:r w:rsidR="000B7025">
              <w:rPr>
                <w:noProof/>
                <w:webHidden/>
              </w:rPr>
              <w:tab/>
            </w:r>
            <w:r w:rsidR="000B7025">
              <w:rPr>
                <w:noProof/>
                <w:webHidden/>
              </w:rPr>
              <w:fldChar w:fldCharType="begin"/>
            </w:r>
            <w:r w:rsidR="000B7025">
              <w:rPr>
                <w:noProof/>
                <w:webHidden/>
              </w:rPr>
              <w:instrText xml:space="preserve"> PAGEREF _Toc529651996 \h </w:instrText>
            </w:r>
            <w:r w:rsidR="000B7025">
              <w:rPr>
                <w:noProof/>
                <w:webHidden/>
              </w:rPr>
            </w:r>
            <w:r w:rsidR="000B7025">
              <w:rPr>
                <w:noProof/>
                <w:webHidden/>
              </w:rPr>
              <w:fldChar w:fldCharType="separate"/>
            </w:r>
            <w:r w:rsidR="000B7025">
              <w:rPr>
                <w:noProof/>
                <w:webHidden/>
              </w:rPr>
              <w:t>16</w:t>
            </w:r>
            <w:r w:rsidR="000B7025">
              <w:rPr>
                <w:noProof/>
                <w:webHidden/>
              </w:rPr>
              <w:fldChar w:fldCharType="end"/>
            </w:r>
          </w:hyperlink>
        </w:p>
        <w:p w14:paraId="7FA52C63" w14:textId="305F7299"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7" w:history="1">
            <w:r w:rsidR="000B7025" w:rsidRPr="00E30539">
              <w:rPr>
                <w:rStyle w:val="Hyperlink"/>
                <w:noProof/>
              </w:rPr>
              <w:t>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View list of user account (Admin):</w:t>
            </w:r>
            <w:r w:rsidR="000B7025">
              <w:rPr>
                <w:noProof/>
                <w:webHidden/>
              </w:rPr>
              <w:tab/>
            </w:r>
            <w:r w:rsidR="000B7025">
              <w:rPr>
                <w:noProof/>
                <w:webHidden/>
              </w:rPr>
              <w:fldChar w:fldCharType="begin"/>
            </w:r>
            <w:r w:rsidR="000B7025">
              <w:rPr>
                <w:noProof/>
                <w:webHidden/>
              </w:rPr>
              <w:instrText xml:space="preserve"> PAGEREF _Toc529651997 \h </w:instrText>
            </w:r>
            <w:r w:rsidR="000B7025">
              <w:rPr>
                <w:noProof/>
                <w:webHidden/>
              </w:rPr>
            </w:r>
            <w:r w:rsidR="000B7025">
              <w:rPr>
                <w:noProof/>
                <w:webHidden/>
              </w:rPr>
              <w:fldChar w:fldCharType="separate"/>
            </w:r>
            <w:r w:rsidR="000B7025">
              <w:rPr>
                <w:noProof/>
                <w:webHidden/>
              </w:rPr>
              <w:t>17</w:t>
            </w:r>
            <w:r w:rsidR="000B7025">
              <w:rPr>
                <w:noProof/>
                <w:webHidden/>
              </w:rPr>
              <w:fldChar w:fldCharType="end"/>
            </w:r>
          </w:hyperlink>
        </w:p>
        <w:p w14:paraId="7EA4CEA4" w14:textId="769B6BA6"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8" w:history="1">
            <w:r w:rsidR="000B7025" w:rsidRPr="00E30539">
              <w:rPr>
                <w:rStyle w:val="Hyperlink"/>
                <w:noProof/>
              </w:rPr>
              <w:t>5.</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Search specific user account:</w:t>
            </w:r>
            <w:r w:rsidR="000B7025">
              <w:rPr>
                <w:noProof/>
                <w:webHidden/>
              </w:rPr>
              <w:tab/>
            </w:r>
            <w:r w:rsidR="000B7025">
              <w:rPr>
                <w:noProof/>
                <w:webHidden/>
              </w:rPr>
              <w:fldChar w:fldCharType="begin"/>
            </w:r>
            <w:r w:rsidR="000B7025">
              <w:rPr>
                <w:noProof/>
                <w:webHidden/>
              </w:rPr>
              <w:instrText xml:space="preserve"> PAGEREF _Toc529651998 \h </w:instrText>
            </w:r>
            <w:r w:rsidR="000B7025">
              <w:rPr>
                <w:noProof/>
                <w:webHidden/>
              </w:rPr>
            </w:r>
            <w:r w:rsidR="000B7025">
              <w:rPr>
                <w:noProof/>
                <w:webHidden/>
              </w:rPr>
              <w:fldChar w:fldCharType="separate"/>
            </w:r>
            <w:r w:rsidR="000B7025">
              <w:rPr>
                <w:noProof/>
                <w:webHidden/>
              </w:rPr>
              <w:t>17</w:t>
            </w:r>
            <w:r w:rsidR="000B7025">
              <w:rPr>
                <w:noProof/>
                <w:webHidden/>
              </w:rPr>
              <w:fldChar w:fldCharType="end"/>
            </w:r>
          </w:hyperlink>
        </w:p>
        <w:p w14:paraId="13987360" w14:textId="4BA83953"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9" w:history="1">
            <w:r w:rsidR="000B7025" w:rsidRPr="00E30539">
              <w:rPr>
                <w:rStyle w:val="Hyperlink"/>
                <w:noProof/>
              </w:rPr>
              <w:t>6.</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View detail, block/unblock &amp; delete user (Admin only):</w:t>
            </w:r>
            <w:r w:rsidR="000B7025">
              <w:rPr>
                <w:noProof/>
                <w:webHidden/>
              </w:rPr>
              <w:tab/>
            </w:r>
            <w:r w:rsidR="000B7025">
              <w:rPr>
                <w:noProof/>
                <w:webHidden/>
              </w:rPr>
              <w:fldChar w:fldCharType="begin"/>
            </w:r>
            <w:r w:rsidR="000B7025">
              <w:rPr>
                <w:noProof/>
                <w:webHidden/>
              </w:rPr>
              <w:instrText xml:space="preserve"> PAGEREF _Toc529651999 \h </w:instrText>
            </w:r>
            <w:r w:rsidR="000B7025">
              <w:rPr>
                <w:noProof/>
                <w:webHidden/>
              </w:rPr>
            </w:r>
            <w:r w:rsidR="000B7025">
              <w:rPr>
                <w:noProof/>
                <w:webHidden/>
              </w:rPr>
              <w:fldChar w:fldCharType="separate"/>
            </w:r>
            <w:r w:rsidR="000B7025">
              <w:rPr>
                <w:noProof/>
                <w:webHidden/>
              </w:rPr>
              <w:t>18</w:t>
            </w:r>
            <w:r w:rsidR="000B7025">
              <w:rPr>
                <w:noProof/>
                <w:webHidden/>
              </w:rPr>
              <w:fldChar w:fldCharType="end"/>
            </w:r>
          </w:hyperlink>
        </w:p>
        <w:p w14:paraId="5A8EDED9" w14:textId="35577E32" w:rsidR="000B7025" w:rsidRDefault="00A272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00" w:history="1">
            <w:r w:rsidR="000B7025">
              <w:rPr>
                <w:noProof/>
                <w:webHidden/>
              </w:rPr>
              <w:tab/>
            </w:r>
            <w:r w:rsidR="000B7025">
              <w:rPr>
                <w:noProof/>
                <w:webHidden/>
              </w:rPr>
              <w:fldChar w:fldCharType="begin"/>
            </w:r>
            <w:r w:rsidR="000B7025">
              <w:rPr>
                <w:noProof/>
                <w:webHidden/>
              </w:rPr>
              <w:instrText xml:space="preserve"> PAGEREF _Toc529652000 \h </w:instrText>
            </w:r>
            <w:r w:rsidR="000B7025">
              <w:rPr>
                <w:noProof/>
                <w:webHidden/>
              </w:rPr>
            </w:r>
            <w:r w:rsidR="000B7025">
              <w:rPr>
                <w:noProof/>
                <w:webHidden/>
              </w:rPr>
              <w:fldChar w:fldCharType="separate"/>
            </w:r>
            <w:r w:rsidR="000B7025">
              <w:rPr>
                <w:noProof/>
                <w:webHidden/>
              </w:rPr>
              <w:t>18</w:t>
            </w:r>
            <w:r w:rsidR="000B7025">
              <w:rPr>
                <w:noProof/>
                <w:webHidden/>
              </w:rPr>
              <w:fldChar w:fldCharType="end"/>
            </w:r>
          </w:hyperlink>
        </w:p>
        <w:p w14:paraId="360814C8" w14:textId="13F60CDB" w:rsidR="000B7025" w:rsidRDefault="00A272E5">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652001" w:history="1">
            <w:r w:rsidR="000B7025">
              <w:rPr>
                <w:noProof/>
                <w:webHidden/>
              </w:rPr>
              <w:tab/>
            </w:r>
            <w:r w:rsidR="000B7025">
              <w:rPr>
                <w:noProof/>
                <w:webHidden/>
              </w:rPr>
              <w:fldChar w:fldCharType="begin"/>
            </w:r>
            <w:r w:rsidR="000B7025">
              <w:rPr>
                <w:noProof/>
                <w:webHidden/>
              </w:rPr>
              <w:instrText xml:space="preserve"> PAGEREF _Toc529652001 \h </w:instrText>
            </w:r>
            <w:r w:rsidR="000B7025">
              <w:rPr>
                <w:noProof/>
                <w:webHidden/>
              </w:rPr>
            </w:r>
            <w:r w:rsidR="000B7025">
              <w:rPr>
                <w:noProof/>
                <w:webHidden/>
              </w:rPr>
              <w:fldChar w:fldCharType="separate"/>
            </w:r>
            <w:r w:rsidR="000B7025">
              <w:rPr>
                <w:noProof/>
                <w:webHidden/>
              </w:rPr>
              <w:t>18</w:t>
            </w:r>
            <w:r w:rsidR="000B7025">
              <w:rPr>
                <w:noProof/>
                <w:webHidden/>
              </w:rPr>
              <w:fldChar w:fldCharType="end"/>
            </w:r>
          </w:hyperlink>
        </w:p>
        <w:p w14:paraId="6F121059" w14:textId="3FDBAF81"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02" w:history="1">
            <w:r w:rsidR="000B7025" w:rsidRPr="00E30539">
              <w:rPr>
                <w:rStyle w:val="Hyperlink"/>
                <w:noProof/>
              </w:rPr>
              <w:t>7.</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Reset to default password for specific user (Admin only):</w:t>
            </w:r>
            <w:r w:rsidR="000B7025">
              <w:rPr>
                <w:noProof/>
                <w:webHidden/>
              </w:rPr>
              <w:tab/>
            </w:r>
            <w:r w:rsidR="000B7025">
              <w:rPr>
                <w:noProof/>
                <w:webHidden/>
              </w:rPr>
              <w:fldChar w:fldCharType="begin"/>
            </w:r>
            <w:r w:rsidR="000B7025">
              <w:rPr>
                <w:noProof/>
                <w:webHidden/>
              </w:rPr>
              <w:instrText xml:space="preserve"> PAGEREF _Toc529652002 \h </w:instrText>
            </w:r>
            <w:r w:rsidR="000B7025">
              <w:rPr>
                <w:noProof/>
                <w:webHidden/>
              </w:rPr>
            </w:r>
            <w:r w:rsidR="000B7025">
              <w:rPr>
                <w:noProof/>
                <w:webHidden/>
              </w:rPr>
              <w:fldChar w:fldCharType="separate"/>
            </w:r>
            <w:r w:rsidR="000B7025">
              <w:rPr>
                <w:noProof/>
                <w:webHidden/>
              </w:rPr>
              <w:t>19</w:t>
            </w:r>
            <w:r w:rsidR="000B7025">
              <w:rPr>
                <w:noProof/>
                <w:webHidden/>
              </w:rPr>
              <w:fldChar w:fldCharType="end"/>
            </w:r>
          </w:hyperlink>
        </w:p>
        <w:p w14:paraId="230A226A" w14:textId="76B31FB5" w:rsidR="000B7025" w:rsidRDefault="00A272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03" w:history="1">
            <w:r w:rsidR="000B7025">
              <w:rPr>
                <w:noProof/>
                <w:webHidden/>
              </w:rPr>
              <w:tab/>
            </w:r>
            <w:r w:rsidR="000B7025">
              <w:rPr>
                <w:noProof/>
                <w:webHidden/>
              </w:rPr>
              <w:fldChar w:fldCharType="begin"/>
            </w:r>
            <w:r w:rsidR="000B7025">
              <w:rPr>
                <w:noProof/>
                <w:webHidden/>
              </w:rPr>
              <w:instrText xml:space="preserve"> PAGEREF _Toc529652003 \h </w:instrText>
            </w:r>
            <w:r w:rsidR="000B7025">
              <w:rPr>
                <w:noProof/>
                <w:webHidden/>
              </w:rPr>
            </w:r>
            <w:r w:rsidR="000B7025">
              <w:rPr>
                <w:noProof/>
                <w:webHidden/>
              </w:rPr>
              <w:fldChar w:fldCharType="separate"/>
            </w:r>
            <w:r w:rsidR="000B7025">
              <w:rPr>
                <w:noProof/>
                <w:webHidden/>
              </w:rPr>
              <w:t>19</w:t>
            </w:r>
            <w:r w:rsidR="000B7025">
              <w:rPr>
                <w:noProof/>
                <w:webHidden/>
              </w:rPr>
              <w:fldChar w:fldCharType="end"/>
            </w:r>
          </w:hyperlink>
        </w:p>
        <w:p w14:paraId="56D70E8E" w14:textId="6089517A"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04" w:history="1">
            <w:r w:rsidR="000B7025" w:rsidRPr="00E30539">
              <w:rPr>
                <w:rStyle w:val="Hyperlink"/>
                <w:noProof/>
              </w:rPr>
              <w:t>8.</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reate new facility (Facilities head):</w:t>
            </w:r>
            <w:r w:rsidR="000B7025">
              <w:rPr>
                <w:noProof/>
                <w:webHidden/>
              </w:rPr>
              <w:tab/>
            </w:r>
            <w:r w:rsidR="000B7025">
              <w:rPr>
                <w:noProof/>
                <w:webHidden/>
              </w:rPr>
              <w:fldChar w:fldCharType="begin"/>
            </w:r>
            <w:r w:rsidR="000B7025">
              <w:rPr>
                <w:noProof/>
                <w:webHidden/>
              </w:rPr>
              <w:instrText xml:space="preserve"> PAGEREF _Toc529652004 \h </w:instrText>
            </w:r>
            <w:r w:rsidR="000B7025">
              <w:rPr>
                <w:noProof/>
                <w:webHidden/>
              </w:rPr>
            </w:r>
            <w:r w:rsidR="000B7025">
              <w:rPr>
                <w:noProof/>
                <w:webHidden/>
              </w:rPr>
              <w:fldChar w:fldCharType="separate"/>
            </w:r>
            <w:r w:rsidR="000B7025">
              <w:rPr>
                <w:noProof/>
                <w:webHidden/>
              </w:rPr>
              <w:t>20</w:t>
            </w:r>
            <w:r w:rsidR="000B7025">
              <w:rPr>
                <w:noProof/>
                <w:webHidden/>
              </w:rPr>
              <w:fldChar w:fldCharType="end"/>
            </w:r>
          </w:hyperlink>
        </w:p>
        <w:p w14:paraId="13563375" w14:textId="479CE3C1"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05" w:history="1">
            <w:r w:rsidR="000B7025" w:rsidRPr="00E30539">
              <w:rPr>
                <w:rStyle w:val="Hyperlink"/>
                <w:noProof/>
              </w:rPr>
              <w:t>9.</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Block/unblock &amp; delete facility (Facilities head):</w:t>
            </w:r>
            <w:r w:rsidR="000B7025">
              <w:rPr>
                <w:noProof/>
                <w:webHidden/>
              </w:rPr>
              <w:tab/>
            </w:r>
            <w:r w:rsidR="000B7025">
              <w:rPr>
                <w:noProof/>
                <w:webHidden/>
              </w:rPr>
              <w:fldChar w:fldCharType="begin"/>
            </w:r>
            <w:r w:rsidR="000B7025">
              <w:rPr>
                <w:noProof/>
                <w:webHidden/>
              </w:rPr>
              <w:instrText xml:space="preserve"> PAGEREF _Toc529652005 \h </w:instrText>
            </w:r>
            <w:r w:rsidR="000B7025">
              <w:rPr>
                <w:noProof/>
                <w:webHidden/>
              </w:rPr>
            </w:r>
            <w:r w:rsidR="000B7025">
              <w:rPr>
                <w:noProof/>
                <w:webHidden/>
              </w:rPr>
              <w:fldChar w:fldCharType="separate"/>
            </w:r>
            <w:r w:rsidR="000B7025">
              <w:rPr>
                <w:noProof/>
                <w:webHidden/>
              </w:rPr>
              <w:t>21</w:t>
            </w:r>
            <w:r w:rsidR="000B7025">
              <w:rPr>
                <w:noProof/>
                <w:webHidden/>
              </w:rPr>
              <w:fldChar w:fldCharType="end"/>
            </w:r>
          </w:hyperlink>
        </w:p>
        <w:p w14:paraId="6D00C91F" w14:textId="5B845F4B" w:rsidR="000B7025" w:rsidRDefault="00A272E5">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6" w:history="1">
            <w:r w:rsidR="000B7025" w:rsidRPr="00E30539">
              <w:rPr>
                <w:rStyle w:val="Hyperlink"/>
                <w:noProof/>
              </w:rPr>
              <w:t>10.</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View list of all requests (Facilities head):</w:t>
            </w:r>
            <w:r w:rsidR="000B7025">
              <w:rPr>
                <w:noProof/>
                <w:webHidden/>
              </w:rPr>
              <w:tab/>
            </w:r>
            <w:r w:rsidR="000B7025">
              <w:rPr>
                <w:noProof/>
                <w:webHidden/>
              </w:rPr>
              <w:fldChar w:fldCharType="begin"/>
            </w:r>
            <w:r w:rsidR="000B7025">
              <w:rPr>
                <w:noProof/>
                <w:webHidden/>
              </w:rPr>
              <w:instrText xml:space="preserve"> PAGEREF _Toc529652006 \h </w:instrText>
            </w:r>
            <w:r w:rsidR="000B7025">
              <w:rPr>
                <w:noProof/>
                <w:webHidden/>
              </w:rPr>
            </w:r>
            <w:r w:rsidR="000B7025">
              <w:rPr>
                <w:noProof/>
                <w:webHidden/>
              </w:rPr>
              <w:fldChar w:fldCharType="separate"/>
            </w:r>
            <w:r w:rsidR="000B7025">
              <w:rPr>
                <w:noProof/>
                <w:webHidden/>
              </w:rPr>
              <w:t>22</w:t>
            </w:r>
            <w:r w:rsidR="000B7025">
              <w:rPr>
                <w:noProof/>
                <w:webHidden/>
              </w:rPr>
              <w:fldChar w:fldCharType="end"/>
            </w:r>
          </w:hyperlink>
        </w:p>
        <w:p w14:paraId="52309E40" w14:textId="4F3119AB" w:rsidR="000B7025" w:rsidRDefault="00A272E5">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7" w:history="1">
            <w:r w:rsidR="000B7025" w:rsidRPr="00E30539">
              <w:rPr>
                <w:rStyle w:val="Hyperlink"/>
                <w:noProof/>
              </w:rPr>
              <w:t>1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Send request to assignee (Facilities head):</w:t>
            </w:r>
            <w:r w:rsidR="000B7025">
              <w:rPr>
                <w:noProof/>
                <w:webHidden/>
              </w:rPr>
              <w:tab/>
            </w:r>
            <w:r w:rsidR="000B7025">
              <w:rPr>
                <w:noProof/>
                <w:webHidden/>
              </w:rPr>
              <w:fldChar w:fldCharType="begin"/>
            </w:r>
            <w:r w:rsidR="000B7025">
              <w:rPr>
                <w:noProof/>
                <w:webHidden/>
              </w:rPr>
              <w:instrText xml:space="preserve"> PAGEREF _Toc529652007 \h </w:instrText>
            </w:r>
            <w:r w:rsidR="000B7025">
              <w:rPr>
                <w:noProof/>
                <w:webHidden/>
              </w:rPr>
            </w:r>
            <w:r w:rsidR="000B7025">
              <w:rPr>
                <w:noProof/>
                <w:webHidden/>
              </w:rPr>
              <w:fldChar w:fldCharType="separate"/>
            </w:r>
            <w:r w:rsidR="000B7025">
              <w:rPr>
                <w:noProof/>
                <w:webHidden/>
              </w:rPr>
              <w:t>22</w:t>
            </w:r>
            <w:r w:rsidR="000B7025">
              <w:rPr>
                <w:noProof/>
                <w:webHidden/>
              </w:rPr>
              <w:fldChar w:fldCharType="end"/>
            </w:r>
          </w:hyperlink>
        </w:p>
        <w:p w14:paraId="2E33DDFC" w14:textId="02C3552F" w:rsidR="000B7025" w:rsidRDefault="00A272E5">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8" w:history="1">
            <w:r w:rsidR="000B7025" w:rsidRPr="00E30539">
              <w:rPr>
                <w:rStyle w:val="Hyperlink"/>
                <w:noProof/>
              </w:rPr>
              <w:t>1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lose/Reject request (Facilities head &amp; assignee):</w:t>
            </w:r>
            <w:r w:rsidR="000B7025">
              <w:rPr>
                <w:noProof/>
                <w:webHidden/>
              </w:rPr>
              <w:tab/>
            </w:r>
            <w:r w:rsidR="000B7025">
              <w:rPr>
                <w:noProof/>
                <w:webHidden/>
              </w:rPr>
              <w:fldChar w:fldCharType="begin"/>
            </w:r>
            <w:r w:rsidR="000B7025">
              <w:rPr>
                <w:noProof/>
                <w:webHidden/>
              </w:rPr>
              <w:instrText xml:space="preserve"> PAGEREF _Toc529652008 \h </w:instrText>
            </w:r>
            <w:r w:rsidR="000B7025">
              <w:rPr>
                <w:noProof/>
                <w:webHidden/>
              </w:rPr>
            </w:r>
            <w:r w:rsidR="000B7025">
              <w:rPr>
                <w:noProof/>
                <w:webHidden/>
              </w:rPr>
              <w:fldChar w:fldCharType="separate"/>
            </w:r>
            <w:r w:rsidR="000B7025">
              <w:rPr>
                <w:noProof/>
                <w:webHidden/>
              </w:rPr>
              <w:t>23</w:t>
            </w:r>
            <w:r w:rsidR="000B7025">
              <w:rPr>
                <w:noProof/>
                <w:webHidden/>
              </w:rPr>
              <w:fldChar w:fldCharType="end"/>
            </w:r>
          </w:hyperlink>
        </w:p>
        <w:p w14:paraId="16D7D322" w14:textId="638F4101" w:rsidR="000B7025" w:rsidRDefault="00A272E5">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9" w:history="1">
            <w:r w:rsidR="000B7025" w:rsidRPr="00E30539">
              <w:rPr>
                <w:rStyle w:val="Hyperlink"/>
                <w:noProof/>
              </w:rPr>
              <w:t>1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reate request (End-user):</w:t>
            </w:r>
            <w:r w:rsidR="000B7025">
              <w:rPr>
                <w:noProof/>
                <w:webHidden/>
              </w:rPr>
              <w:tab/>
            </w:r>
            <w:r w:rsidR="000B7025">
              <w:rPr>
                <w:noProof/>
                <w:webHidden/>
              </w:rPr>
              <w:fldChar w:fldCharType="begin"/>
            </w:r>
            <w:r w:rsidR="000B7025">
              <w:rPr>
                <w:noProof/>
                <w:webHidden/>
              </w:rPr>
              <w:instrText xml:space="preserve"> PAGEREF _Toc529652009 \h </w:instrText>
            </w:r>
            <w:r w:rsidR="000B7025">
              <w:rPr>
                <w:noProof/>
                <w:webHidden/>
              </w:rPr>
            </w:r>
            <w:r w:rsidR="000B7025">
              <w:rPr>
                <w:noProof/>
                <w:webHidden/>
              </w:rPr>
              <w:fldChar w:fldCharType="separate"/>
            </w:r>
            <w:r w:rsidR="000B7025">
              <w:rPr>
                <w:noProof/>
                <w:webHidden/>
              </w:rPr>
              <w:t>24</w:t>
            </w:r>
            <w:r w:rsidR="000B7025">
              <w:rPr>
                <w:noProof/>
                <w:webHidden/>
              </w:rPr>
              <w:fldChar w:fldCharType="end"/>
            </w:r>
          </w:hyperlink>
        </w:p>
        <w:p w14:paraId="70CB76DF" w14:textId="7234A3D5" w:rsidR="000B7025" w:rsidRDefault="00A272E5">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10" w:history="1">
            <w:r w:rsidR="000B7025" w:rsidRPr="00E30539">
              <w:rPr>
                <w:rStyle w:val="Hyperlink"/>
                <w:noProof/>
              </w:rPr>
              <w:t>1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ancel request (End-user):</w:t>
            </w:r>
            <w:r w:rsidR="000B7025">
              <w:rPr>
                <w:noProof/>
                <w:webHidden/>
              </w:rPr>
              <w:tab/>
            </w:r>
            <w:r w:rsidR="000B7025">
              <w:rPr>
                <w:noProof/>
                <w:webHidden/>
              </w:rPr>
              <w:fldChar w:fldCharType="begin"/>
            </w:r>
            <w:r w:rsidR="000B7025">
              <w:rPr>
                <w:noProof/>
                <w:webHidden/>
              </w:rPr>
              <w:instrText xml:space="preserve"> PAGEREF _Toc529652010 \h </w:instrText>
            </w:r>
            <w:r w:rsidR="000B7025">
              <w:rPr>
                <w:noProof/>
                <w:webHidden/>
              </w:rPr>
            </w:r>
            <w:r w:rsidR="000B7025">
              <w:rPr>
                <w:noProof/>
                <w:webHidden/>
              </w:rPr>
              <w:fldChar w:fldCharType="separate"/>
            </w:r>
            <w:r w:rsidR="000B7025">
              <w:rPr>
                <w:noProof/>
                <w:webHidden/>
              </w:rPr>
              <w:t>24</w:t>
            </w:r>
            <w:r w:rsidR="000B7025">
              <w:rPr>
                <w:noProof/>
                <w:webHidden/>
              </w:rPr>
              <w:fldChar w:fldCharType="end"/>
            </w:r>
          </w:hyperlink>
        </w:p>
        <w:p w14:paraId="489C39B4" w14:textId="57CA380C" w:rsidR="000B7025" w:rsidRDefault="00A272E5">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1" w:history="1">
            <w:r w:rsidR="000B7025" w:rsidRPr="00E30539">
              <w:rPr>
                <w:rStyle w:val="Hyperlink"/>
                <w:noProof/>
                <w14:scene3d>
                  <w14:camera w14:prst="orthographicFront"/>
                  <w14:lightRig w14:rig="threePt" w14:dir="t">
                    <w14:rot w14:lat="0" w14:lon="0" w14:rev="0"/>
                  </w14:lightRig>
                </w14:scene3d>
              </w:rPr>
              <w:t>I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Data flow diagram (DFD):</w:t>
            </w:r>
            <w:r w:rsidR="000B7025">
              <w:rPr>
                <w:noProof/>
                <w:webHidden/>
              </w:rPr>
              <w:tab/>
            </w:r>
            <w:r w:rsidR="000B7025">
              <w:rPr>
                <w:noProof/>
                <w:webHidden/>
              </w:rPr>
              <w:fldChar w:fldCharType="begin"/>
            </w:r>
            <w:r w:rsidR="000B7025">
              <w:rPr>
                <w:noProof/>
                <w:webHidden/>
              </w:rPr>
              <w:instrText xml:space="preserve"> PAGEREF _Toc529652011 \h </w:instrText>
            </w:r>
            <w:r w:rsidR="000B7025">
              <w:rPr>
                <w:noProof/>
                <w:webHidden/>
              </w:rPr>
            </w:r>
            <w:r w:rsidR="000B7025">
              <w:rPr>
                <w:noProof/>
                <w:webHidden/>
              </w:rPr>
              <w:fldChar w:fldCharType="separate"/>
            </w:r>
            <w:r w:rsidR="000B7025">
              <w:rPr>
                <w:noProof/>
                <w:webHidden/>
              </w:rPr>
              <w:t>25</w:t>
            </w:r>
            <w:r w:rsidR="000B7025">
              <w:rPr>
                <w:noProof/>
                <w:webHidden/>
              </w:rPr>
              <w:fldChar w:fldCharType="end"/>
            </w:r>
          </w:hyperlink>
        </w:p>
        <w:p w14:paraId="2C5E8F6D" w14:textId="7D2BC147"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2" w:history="1">
            <w:r w:rsidR="000B7025" w:rsidRPr="00E30539">
              <w:rPr>
                <w:rStyle w:val="Hyperlink"/>
                <w:noProof/>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ontext level diagram:</w:t>
            </w:r>
            <w:r w:rsidR="000B7025">
              <w:rPr>
                <w:noProof/>
                <w:webHidden/>
              </w:rPr>
              <w:tab/>
            </w:r>
            <w:r w:rsidR="000B7025">
              <w:rPr>
                <w:noProof/>
                <w:webHidden/>
              </w:rPr>
              <w:fldChar w:fldCharType="begin"/>
            </w:r>
            <w:r w:rsidR="000B7025">
              <w:rPr>
                <w:noProof/>
                <w:webHidden/>
              </w:rPr>
              <w:instrText xml:space="preserve"> PAGEREF _Toc529652012 \h </w:instrText>
            </w:r>
            <w:r w:rsidR="000B7025">
              <w:rPr>
                <w:noProof/>
                <w:webHidden/>
              </w:rPr>
            </w:r>
            <w:r w:rsidR="000B7025">
              <w:rPr>
                <w:noProof/>
                <w:webHidden/>
              </w:rPr>
              <w:fldChar w:fldCharType="separate"/>
            </w:r>
            <w:r w:rsidR="000B7025">
              <w:rPr>
                <w:noProof/>
                <w:webHidden/>
              </w:rPr>
              <w:t>26</w:t>
            </w:r>
            <w:r w:rsidR="000B7025">
              <w:rPr>
                <w:noProof/>
                <w:webHidden/>
              </w:rPr>
              <w:fldChar w:fldCharType="end"/>
            </w:r>
          </w:hyperlink>
        </w:p>
        <w:p w14:paraId="42B104B1" w14:textId="5B13D7B8"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3" w:history="1">
            <w:r w:rsidR="000B7025" w:rsidRPr="00E30539">
              <w:rPr>
                <w:rStyle w:val="Hyperlink"/>
                <w:noProof/>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evel 1 DFD:</w:t>
            </w:r>
            <w:r w:rsidR="000B7025">
              <w:rPr>
                <w:noProof/>
                <w:webHidden/>
              </w:rPr>
              <w:tab/>
            </w:r>
            <w:r w:rsidR="000B7025">
              <w:rPr>
                <w:noProof/>
                <w:webHidden/>
              </w:rPr>
              <w:fldChar w:fldCharType="begin"/>
            </w:r>
            <w:r w:rsidR="000B7025">
              <w:rPr>
                <w:noProof/>
                <w:webHidden/>
              </w:rPr>
              <w:instrText xml:space="preserve"> PAGEREF _Toc529652013 \h </w:instrText>
            </w:r>
            <w:r w:rsidR="000B7025">
              <w:rPr>
                <w:noProof/>
                <w:webHidden/>
              </w:rPr>
            </w:r>
            <w:r w:rsidR="000B7025">
              <w:rPr>
                <w:noProof/>
                <w:webHidden/>
              </w:rPr>
              <w:fldChar w:fldCharType="separate"/>
            </w:r>
            <w:r w:rsidR="000B7025">
              <w:rPr>
                <w:noProof/>
                <w:webHidden/>
              </w:rPr>
              <w:t>27</w:t>
            </w:r>
            <w:r w:rsidR="000B7025">
              <w:rPr>
                <w:noProof/>
                <w:webHidden/>
              </w:rPr>
              <w:fldChar w:fldCharType="end"/>
            </w:r>
          </w:hyperlink>
        </w:p>
        <w:p w14:paraId="1C0DC7B4" w14:textId="07D99F76"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4" w:history="1">
            <w:r w:rsidR="000B7025" w:rsidRPr="00E30539">
              <w:rPr>
                <w:rStyle w:val="Hyperlink"/>
                <w:noProof/>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evel 2 DFD:</w:t>
            </w:r>
            <w:r w:rsidR="000B7025">
              <w:rPr>
                <w:noProof/>
                <w:webHidden/>
              </w:rPr>
              <w:tab/>
            </w:r>
            <w:r w:rsidR="000B7025">
              <w:rPr>
                <w:noProof/>
                <w:webHidden/>
              </w:rPr>
              <w:fldChar w:fldCharType="begin"/>
            </w:r>
            <w:r w:rsidR="000B7025">
              <w:rPr>
                <w:noProof/>
                <w:webHidden/>
              </w:rPr>
              <w:instrText xml:space="preserve"> PAGEREF _Toc529652014 \h </w:instrText>
            </w:r>
            <w:r w:rsidR="000B7025">
              <w:rPr>
                <w:noProof/>
                <w:webHidden/>
              </w:rPr>
            </w:r>
            <w:r w:rsidR="000B7025">
              <w:rPr>
                <w:noProof/>
                <w:webHidden/>
              </w:rPr>
              <w:fldChar w:fldCharType="separate"/>
            </w:r>
            <w:r w:rsidR="000B7025">
              <w:rPr>
                <w:noProof/>
                <w:webHidden/>
              </w:rPr>
              <w:t>28</w:t>
            </w:r>
            <w:r w:rsidR="000B7025">
              <w:rPr>
                <w:noProof/>
                <w:webHidden/>
              </w:rPr>
              <w:fldChar w:fldCharType="end"/>
            </w:r>
          </w:hyperlink>
        </w:p>
        <w:p w14:paraId="57B31038" w14:textId="443A7BD7"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5" w:history="1">
            <w:r w:rsidR="000B7025" w:rsidRPr="00E30539">
              <w:rPr>
                <w:rStyle w:val="Hyperlink"/>
                <w:noProof/>
              </w:rPr>
              <w:t>3.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 manages end-user accounts:</w:t>
            </w:r>
            <w:r w:rsidR="000B7025">
              <w:rPr>
                <w:noProof/>
                <w:webHidden/>
              </w:rPr>
              <w:tab/>
            </w:r>
            <w:r w:rsidR="000B7025">
              <w:rPr>
                <w:noProof/>
                <w:webHidden/>
              </w:rPr>
              <w:fldChar w:fldCharType="begin"/>
            </w:r>
            <w:r w:rsidR="000B7025">
              <w:rPr>
                <w:noProof/>
                <w:webHidden/>
              </w:rPr>
              <w:instrText xml:space="preserve"> PAGEREF _Toc529652015 \h </w:instrText>
            </w:r>
            <w:r w:rsidR="000B7025">
              <w:rPr>
                <w:noProof/>
                <w:webHidden/>
              </w:rPr>
            </w:r>
            <w:r w:rsidR="000B7025">
              <w:rPr>
                <w:noProof/>
                <w:webHidden/>
              </w:rPr>
              <w:fldChar w:fldCharType="separate"/>
            </w:r>
            <w:r w:rsidR="000B7025">
              <w:rPr>
                <w:noProof/>
                <w:webHidden/>
              </w:rPr>
              <w:t>28</w:t>
            </w:r>
            <w:r w:rsidR="000B7025">
              <w:rPr>
                <w:noProof/>
                <w:webHidden/>
              </w:rPr>
              <w:fldChar w:fldCharType="end"/>
            </w:r>
          </w:hyperlink>
        </w:p>
        <w:p w14:paraId="0B82074B" w14:textId="7ADB49F4"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6" w:history="1">
            <w:r w:rsidR="000B7025" w:rsidRPr="00E30539">
              <w:rPr>
                <w:rStyle w:val="Hyperlink"/>
                <w:noProof/>
              </w:rPr>
              <w:t>3.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 manages staff accounts:</w:t>
            </w:r>
            <w:r w:rsidR="000B7025">
              <w:rPr>
                <w:noProof/>
                <w:webHidden/>
              </w:rPr>
              <w:tab/>
            </w:r>
            <w:r w:rsidR="000B7025">
              <w:rPr>
                <w:noProof/>
                <w:webHidden/>
              </w:rPr>
              <w:fldChar w:fldCharType="begin"/>
            </w:r>
            <w:r w:rsidR="000B7025">
              <w:rPr>
                <w:noProof/>
                <w:webHidden/>
              </w:rPr>
              <w:instrText xml:space="preserve"> PAGEREF _Toc529652016 \h </w:instrText>
            </w:r>
            <w:r w:rsidR="000B7025">
              <w:rPr>
                <w:noProof/>
                <w:webHidden/>
              </w:rPr>
            </w:r>
            <w:r w:rsidR="000B7025">
              <w:rPr>
                <w:noProof/>
                <w:webHidden/>
              </w:rPr>
              <w:fldChar w:fldCharType="separate"/>
            </w:r>
            <w:r w:rsidR="000B7025">
              <w:rPr>
                <w:noProof/>
                <w:webHidden/>
              </w:rPr>
              <w:t>29</w:t>
            </w:r>
            <w:r w:rsidR="000B7025">
              <w:rPr>
                <w:noProof/>
                <w:webHidden/>
              </w:rPr>
              <w:fldChar w:fldCharType="end"/>
            </w:r>
          </w:hyperlink>
        </w:p>
        <w:p w14:paraId="165E7EA6" w14:textId="11BF2AE6"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7" w:history="1">
            <w:r w:rsidR="000B7025" w:rsidRPr="00E30539">
              <w:rPr>
                <w:rStyle w:val="Hyperlink"/>
                <w:noProof/>
              </w:rPr>
              <w:t>3.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 handles registration accounts:</w:t>
            </w:r>
            <w:r w:rsidR="000B7025">
              <w:rPr>
                <w:noProof/>
                <w:webHidden/>
              </w:rPr>
              <w:tab/>
            </w:r>
            <w:r w:rsidR="000B7025">
              <w:rPr>
                <w:noProof/>
                <w:webHidden/>
              </w:rPr>
              <w:fldChar w:fldCharType="begin"/>
            </w:r>
            <w:r w:rsidR="000B7025">
              <w:rPr>
                <w:noProof/>
                <w:webHidden/>
              </w:rPr>
              <w:instrText xml:space="preserve"> PAGEREF _Toc529652017 \h </w:instrText>
            </w:r>
            <w:r w:rsidR="000B7025">
              <w:rPr>
                <w:noProof/>
                <w:webHidden/>
              </w:rPr>
            </w:r>
            <w:r w:rsidR="000B7025">
              <w:rPr>
                <w:noProof/>
                <w:webHidden/>
              </w:rPr>
              <w:fldChar w:fldCharType="separate"/>
            </w:r>
            <w:r w:rsidR="000B7025">
              <w:rPr>
                <w:noProof/>
                <w:webHidden/>
              </w:rPr>
              <w:t>30</w:t>
            </w:r>
            <w:r w:rsidR="000B7025">
              <w:rPr>
                <w:noProof/>
                <w:webHidden/>
              </w:rPr>
              <w:fldChar w:fldCharType="end"/>
            </w:r>
          </w:hyperlink>
        </w:p>
        <w:p w14:paraId="422D54D6" w14:textId="4E6955A1"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8" w:history="1">
            <w:r w:rsidR="000B7025" w:rsidRPr="00E30539">
              <w:rPr>
                <w:rStyle w:val="Hyperlink"/>
                <w:noProof/>
              </w:rPr>
              <w:t>3.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Facilities head (staff) manages facilities:</w:t>
            </w:r>
            <w:r w:rsidR="000B7025">
              <w:rPr>
                <w:noProof/>
                <w:webHidden/>
              </w:rPr>
              <w:tab/>
            </w:r>
            <w:r w:rsidR="000B7025">
              <w:rPr>
                <w:noProof/>
                <w:webHidden/>
              </w:rPr>
              <w:fldChar w:fldCharType="begin"/>
            </w:r>
            <w:r w:rsidR="000B7025">
              <w:rPr>
                <w:noProof/>
                <w:webHidden/>
              </w:rPr>
              <w:instrText xml:space="preserve"> PAGEREF _Toc529652018 \h </w:instrText>
            </w:r>
            <w:r w:rsidR="000B7025">
              <w:rPr>
                <w:noProof/>
                <w:webHidden/>
              </w:rPr>
            </w:r>
            <w:r w:rsidR="000B7025">
              <w:rPr>
                <w:noProof/>
                <w:webHidden/>
              </w:rPr>
              <w:fldChar w:fldCharType="separate"/>
            </w:r>
            <w:r w:rsidR="000B7025">
              <w:rPr>
                <w:noProof/>
                <w:webHidden/>
              </w:rPr>
              <w:t>30</w:t>
            </w:r>
            <w:r w:rsidR="000B7025">
              <w:rPr>
                <w:noProof/>
                <w:webHidden/>
              </w:rPr>
              <w:fldChar w:fldCharType="end"/>
            </w:r>
          </w:hyperlink>
        </w:p>
        <w:p w14:paraId="601C67DD" w14:textId="2FBE7CAD"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9" w:history="1">
            <w:r w:rsidR="000B7025" w:rsidRPr="00E30539">
              <w:rPr>
                <w:rStyle w:val="Hyperlink"/>
                <w:noProof/>
              </w:rPr>
              <w:t>3.5.</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Facilities head (staff) manages request:</w:t>
            </w:r>
            <w:r w:rsidR="000B7025">
              <w:rPr>
                <w:noProof/>
                <w:webHidden/>
              </w:rPr>
              <w:tab/>
            </w:r>
            <w:r w:rsidR="000B7025">
              <w:rPr>
                <w:noProof/>
                <w:webHidden/>
              </w:rPr>
              <w:fldChar w:fldCharType="begin"/>
            </w:r>
            <w:r w:rsidR="000B7025">
              <w:rPr>
                <w:noProof/>
                <w:webHidden/>
              </w:rPr>
              <w:instrText xml:space="preserve"> PAGEREF _Toc529652019 \h </w:instrText>
            </w:r>
            <w:r w:rsidR="000B7025">
              <w:rPr>
                <w:noProof/>
                <w:webHidden/>
              </w:rPr>
            </w:r>
            <w:r w:rsidR="000B7025">
              <w:rPr>
                <w:noProof/>
                <w:webHidden/>
              </w:rPr>
              <w:fldChar w:fldCharType="separate"/>
            </w:r>
            <w:r w:rsidR="000B7025">
              <w:rPr>
                <w:noProof/>
                <w:webHidden/>
              </w:rPr>
              <w:t>31</w:t>
            </w:r>
            <w:r w:rsidR="000B7025">
              <w:rPr>
                <w:noProof/>
                <w:webHidden/>
              </w:rPr>
              <w:fldChar w:fldCharType="end"/>
            </w:r>
          </w:hyperlink>
        </w:p>
        <w:p w14:paraId="3CC9661F" w14:textId="4ABF815B"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20" w:history="1">
            <w:r w:rsidR="000B7025" w:rsidRPr="00E30539">
              <w:rPr>
                <w:rStyle w:val="Hyperlink"/>
                <w:noProof/>
              </w:rPr>
              <w:t>3.6.</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ssignee (staff) manages request:</w:t>
            </w:r>
            <w:r w:rsidR="000B7025">
              <w:rPr>
                <w:noProof/>
                <w:webHidden/>
              </w:rPr>
              <w:tab/>
            </w:r>
            <w:r w:rsidR="000B7025">
              <w:rPr>
                <w:noProof/>
                <w:webHidden/>
              </w:rPr>
              <w:fldChar w:fldCharType="begin"/>
            </w:r>
            <w:r w:rsidR="000B7025">
              <w:rPr>
                <w:noProof/>
                <w:webHidden/>
              </w:rPr>
              <w:instrText xml:space="preserve"> PAGEREF _Toc529652020 \h </w:instrText>
            </w:r>
            <w:r w:rsidR="000B7025">
              <w:rPr>
                <w:noProof/>
                <w:webHidden/>
              </w:rPr>
            </w:r>
            <w:r w:rsidR="000B7025">
              <w:rPr>
                <w:noProof/>
                <w:webHidden/>
              </w:rPr>
              <w:fldChar w:fldCharType="separate"/>
            </w:r>
            <w:r w:rsidR="000B7025">
              <w:rPr>
                <w:noProof/>
                <w:webHidden/>
              </w:rPr>
              <w:t>31</w:t>
            </w:r>
            <w:r w:rsidR="000B7025">
              <w:rPr>
                <w:noProof/>
                <w:webHidden/>
              </w:rPr>
              <w:fldChar w:fldCharType="end"/>
            </w:r>
          </w:hyperlink>
        </w:p>
        <w:p w14:paraId="155F8F20" w14:textId="059CC453"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21" w:history="1">
            <w:r w:rsidR="000B7025" w:rsidRPr="00E30539">
              <w:rPr>
                <w:rStyle w:val="Hyperlink"/>
                <w:noProof/>
              </w:rPr>
              <w:t>3.7.</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End-user manages request:</w:t>
            </w:r>
            <w:r w:rsidR="000B7025">
              <w:rPr>
                <w:noProof/>
                <w:webHidden/>
              </w:rPr>
              <w:tab/>
            </w:r>
            <w:r w:rsidR="000B7025">
              <w:rPr>
                <w:noProof/>
                <w:webHidden/>
              </w:rPr>
              <w:fldChar w:fldCharType="begin"/>
            </w:r>
            <w:r w:rsidR="000B7025">
              <w:rPr>
                <w:noProof/>
                <w:webHidden/>
              </w:rPr>
              <w:instrText xml:space="preserve"> PAGEREF _Toc529652021 \h </w:instrText>
            </w:r>
            <w:r w:rsidR="000B7025">
              <w:rPr>
                <w:noProof/>
                <w:webHidden/>
              </w:rPr>
            </w:r>
            <w:r w:rsidR="000B7025">
              <w:rPr>
                <w:noProof/>
                <w:webHidden/>
              </w:rPr>
              <w:fldChar w:fldCharType="separate"/>
            </w:r>
            <w:r w:rsidR="000B7025">
              <w:rPr>
                <w:noProof/>
                <w:webHidden/>
              </w:rPr>
              <w:t>31</w:t>
            </w:r>
            <w:r w:rsidR="000B7025">
              <w:rPr>
                <w:noProof/>
                <w:webHidden/>
              </w:rPr>
              <w:fldChar w:fldCharType="end"/>
            </w:r>
          </w:hyperlink>
        </w:p>
        <w:p w14:paraId="0E028CA1" w14:textId="5810FCA1" w:rsidR="000B7025" w:rsidRDefault="00A272E5">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2" w:history="1">
            <w:r w:rsidR="000B7025" w:rsidRPr="00E30539">
              <w:rPr>
                <w:rStyle w:val="Hyperlink"/>
                <w:noProof/>
                <w14:scene3d>
                  <w14:camera w14:prst="orthographicFront"/>
                  <w14:lightRig w14:rig="threePt" w14:dir="t">
                    <w14:rot w14:lat="0" w14:lon="0" w14:rev="0"/>
                  </w14:lightRig>
                </w14:scene3d>
              </w:rPr>
              <w:t>IV.</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Use Case Diagram</w:t>
            </w:r>
            <w:r w:rsidR="000B7025">
              <w:rPr>
                <w:noProof/>
                <w:webHidden/>
              </w:rPr>
              <w:tab/>
            </w:r>
            <w:r w:rsidR="000B7025">
              <w:rPr>
                <w:noProof/>
                <w:webHidden/>
              </w:rPr>
              <w:fldChar w:fldCharType="begin"/>
            </w:r>
            <w:r w:rsidR="000B7025">
              <w:rPr>
                <w:noProof/>
                <w:webHidden/>
              </w:rPr>
              <w:instrText xml:space="preserve"> PAGEREF _Toc529652022 \h </w:instrText>
            </w:r>
            <w:r w:rsidR="000B7025">
              <w:rPr>
                <w:noProof/>
                <w:webHidden/>
              </w:rPr>
            </w:r>
            <w:r w:rsidR="000B7025">
              <w:rPr>
                <w:noProof/>
                <w:webHidden/>
              </w:rPr>
              <w:fldChar w:fldCharType="separate"/>
            </w:r>
            <w:r w:rsidR="000B7025">
              <w:rPr>
                <w:noProof/>
                <w:webHidden/>
              </w:rPr>
              <w:t>32</w:t>
            </w:r>
            <w:r w:rsidR="000B7025">
              <w:rPr>
                <w:noProof/>
                <w:webHidden/>
              </w:rPr>
              <w:fldChar w:fldCharType="end"/>
            </w:r>
          </w:hyperlink>
        </w:p>
        <w:p w14:paraId="12D9B357" w14:textId="2EA1A064"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3" w:history="1">
            <w:r w:rsidR="000B7025" w:rsidRPr="00E30539">
              <w:rPr>
                <w:rStyle w:val="Hyperlink"/>
                <w:noProof/>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 Use Case:</w:t>
            </w:r>
            <w:r w:rsidR="000B7025">
              <w:rPr>
                <w:noProof/>
                <w:webHidden/>
              </w:rPr>
              <w:tab/>
            </w:r>
            <w:r w:rsidR="000B7025">
              <w:rPr>
                <w:noProof/>
                <w:webHidden/>
              </w:rPr>
              <w:fldChar w:fldCharType="begin"/>
            </w:r>
            <w:r w:rsidR="000B7025">
              <w:rPr>
                <w:noProof/>
                <w:webHidden/>
              </w:rPr>
              <w:instrText xml:space="preserve"> PAGEREF _Toc529652023 \h </w:instrText>
            </w:r>
            <w:r w:rsidR="000B7025">
              <w:rPr>
                <w:noProof/>
                <w:webHidden/>
              </w:rPr>
            </w:r>
            <w:r w:rsidR="000B7025">
              <w:rPr>
                <w:noProof/>
                <w:webHidden/>
              </w:rPr>
              <w:fldChar w:fldCharType="separate"/>
            </w:r>
            <w:r w:rsidR="000B7025">
              <w:rPr>
                <w:noProof/>
                <w:webHidden/>
              </w:rPr>
              <w:t>33</w:t>
            </w:r>
            <w:r w:rsidR="000B7025">
              <w:rPr>
                <w:noProof/>
                <w:webHidden/>
              </w:rPr>
              <w:fldChar w:fldCharType="end"/>
            </w:r>
          </w:hyperlink>
        </w:p>
        <w:p w14:paraId="44C1C295" w14:textId="1E0A1930"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4" w:history="1">
            <w:r w:rsidR="000B7025" w:rsidRPr="00E30539">
              <w:rPr>
                <w:rStyle w:val="Hyperlink"/>
                <w:noProof/>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Facilities Head Use Case:</w:t>
            </w:r>
            <w:r w:rsidR="000B7025">
              <w:rPr>
                <w:noProof/>
                <w:webHidden/>
              </w:rPr>
              <w:tab/>
            </w:r>
            <w:r w:rsidR="000B7025">
              <w:rPr>
                <w:noProof/>
                <w:webHidden/>
              </w:rPr>
              <w:fldChar w:fldCharType="begin"/>
            </w:r>
            <w:r w:rsidR="000B7025">
              <w:rPr>
                <w:noProof/>
                <w:webHidden/>
              </w:rPr>
              <w:instrText xml:space="preserve"> PAGEREF _Toc529652024 \h </w:instrText>
            </w:r>
            <w:r w:rsidR="000B7025">
              <w:rPr>
                <w:noProof/>
                <w:webHidden/>
              </w:rPr>
            </w:r>
            <w:r w:rsidR="000B7025">
              <w:rPr>
                <w:noProof/>
                <w:webHidden/>
              </w:rPr>
              <w:fldChar w:fldCharType="separate"/>
            </w:r>
            <w:r w:rsidR="000B7025">
              <w:rPr>
                <w:noProof/>
                <w:webHidden/>
              </w:rPr>
              <w:t>34</w:t>
            </w:r>
            <w:r w:rsidR="000B7025">
              <w:rPr>
                <w:noProof/>
                <w:webHidden/>
              </w:rPr>
              <w:fldChar w:fldCharType="end"/>
            </w:r>
          </w:hyperlink>
        </w:p>
        <w:p w14:paraId="5852ADE3" w14:textId="0A133772"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5" w:history="1">
            <w:r w:rsidR="000B7025" w:rsidRPr="00E30539">
              <w:rPr>
                <w:rStyle w:val="Hyperlink"/>
                <w:noProof/>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ssignees Use Case:</w:t>
            </w:r>
            <w:r w:rsidR="000B7025">
              <w:rPr>
                <w:noProof/>
                <w:webHidden/>
              </w:rPr>
              <w:tab/>
            </w:r>
            <w:r w:rsidR="000B7025">
              <w:rPr>
                <w:noProof/>
                <w:webHidden/>
              </w:rPr>
              <w:fldChar w:fldCharType="begin"/>
            </w:r>
            <w:r w:rsidR="000B7025">
              <w:rPr>
                <w:noProof/>
                <w:webHidden/>
              </w:rPr>
              <w:instrText xml:space="preserve"> PAGEREF _Toc529652025 \h </w:instrText>
            </w:r>
            <w:r w:rsidR="000B7025">
              <w:rPr>
                <w:noProof/>
                <w:webHidden/>
              </w:rPr>
            </w:r>
            <w:r w:rsidR="000B7025">
              <w:rPr>
                <w:noProof/>
                <w:webHidden/>
              </w:rPr>
              <w:fldChar w:fldCharType="separate"/>
            </w:r>
            <w:r w:rsidR="000B7025">
              <w:rPr>
                <w:noProof/>
                <w:webHidden/>
              </w:rPr>
              <w:t>35</w:t>
            </w:r>
            <w:r w:rsidR="000B7025">
              <w:rPr>
                <w:noProof/>
                <w:webHidden/>
              </w:rPr>
              <w:fldChar w:fldCharType="end"/>
            </w:r>
          </w:hyperlink>
        </w:p>
        <w:p w14:paraId="76E5BC8C" w14:textId="61F45DC9"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6" w:history="1">
            <w:r w:rsidR="000B7025" w:rsidRPr="00E30539">
              <w:rPr>
                <w:rStyle w:val="Hyperlink"/>
                <w:noProof/>
              </w:rPr>
              <w:t>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End-user Use Case:</w:t>
            </w:r>
            <w:r w:rsidR="000B7025">
              <w:rPr>
                <w:noProof/>
                <w:webHidden/>
              </w:rPr>
              <w:tab/>
            </w:r>
            <w:r w:rsidR="000B7025">
              <w:rPr>
                <w:noProof/>
                <w:webHidden/>
              </w:rPr>
              <w:fldChar w:fldCharType="begin"/>
            </w:r>
            <w:r w:rsidR="000B7025">
              <w:rPr>
                <w:noProof/>
                <w:webHidden/>
              </w:rPr>
              <w:instrText xml:space="preserve"> PAGEREF _Toc529652026 \h </w:instrText>
            </w:r>
            <w:r w:rsidR="000B7025">
              <w:rPr>
                <w:noProof/>
                <w:webHidden/>
              </w:rPr>
            </w:r>
            <w:r w:rsidR="000B7025">
              <w:rPr>
                <w:noProof/>
                <w:webHidden/>
              </w:rPr>
              <w:fldChar w:fldCharType="separate"/>
            </w:r>
            <w:r w:rsidR="000B7025">
              <w:rPr>
                <w:noProof/>
                <w:webHidden/>
              </w:rPr>
              <w:t>36</w:t>
            </w:r>
            <w:r w:rsidR="000B7025">
              <w:rPr>
                <w:noProof/>
                <w:webHidden/>
              </w:rPr>
              <w:fldChar w:fldCharType="end"/>
            </w:r>
          </w:hyperlink>
        </w:p>
        <w:p w14:paraId="667F33F4" w14:textId="78FE81E4" w:rsidR="000B7025" w:rsidRDefault="00A272E5">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2027" w:history="1">
            <w:r w:rsidR="000B7025" w:rsidRPr="00E30539">
              <w:rPr>
                <w:rStyle w:val="Hyperlink"/>
                <w:noProof/>
                <w14:scene3d>
                  <w14:camera w14:prst="orthographicFront"/>
                  <w14:lightRig w14:rig="threePt" w14:dir="t">
                    <w14:rot w14:lat="0" w14:lon="0" w14:rev="0"/>
                  </w14:lightRig>
                </w14:scene3d>
              </w:rPr>
              <w:t>V.</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Sequence Diagram</w:t>
            </w:r>
            <w:r w:rsidR="000B7025">
              <w:rPr>
                <w:noProof/>
                <w:webHidden/>
              </w:rPr>
              <w:tab/>
            </w:r>
            <w:r w:rsidR="000B7025">
              <w:rPr>
                <w:noProof/>
                <w:webHidden/>
              </w:rPr>
              <w:fldChar w:fldCharType="begin"/>
            </w:r>
            <w:r w:rsidR="000B7025">
              <w:rPr>
                <w:noProof/>
                <w:webHidden/>
              </w:rPr>
              <w:instrText xml:space="preserve"> PAGEREF _Toc529652027 \h </w:instrText>
            </w:r>
            <w:r w:rsidR="000B7025">
              <w:rPr>
                <w:noProof/>
                <w:webHidden/>
              </w:rPr>
            </w:r>
            <w:r w:rsidR="000B7025">
              <w:rPr>
                <w:noProof/>
                <w:webHidden/>
              </w:rPr>
              <w:fldChar w:fldCharType="separate"/>
            </w:r>
            <w:r w:rsidR="000B7025">
              <w:rPr>
                <w:noProof/>
                <w:webHidden/>
              </w:rPr>
              <w:t>37</w:t>
            </w:r>
            <w:r w:rsidR="000B7025">
              <w:rPr>
                <w:noProof/>
                <w:webHidden/>
              </w:rPr>
              <w:fldChar w:fldCharType="end"/>
            </w:r>
          </w:hyperlink>
        </w:p>
        <w:p w14:paraId="38F90377" w14:textId="77899E17"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8" w:history="1">
            <w:r w:rsidR="000B7025" w:rsidRPr="00E30539">
              <w:rPr>
                <w:rStyle w:val="Hyperlink"/>
                <w:noProof/>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ogin</w:t>
            </w:r>
            <w:r w:rsidR="000B7025">
              <w:rPr>
                <w:noProof/>
                <w:webHidden/>
              </w:rPr>
              <w:tab/>
            </w:r>
            <w:r w:rsidR="000B7025">
              <w:rPr>
                <w:noProof/>
                <w:webHidden/>
              </w:rPr>
              <w:fldChar w:fldCharType="begin"/>
            </w:r>
            <w:r w:rsidR="000B7025">
              <w:rPr>
                <w:noProof/>
                <w:webHidden/>
              </w:rPr>
              <w:instrText xml:space="preserve"> PAGEREF _Toc529652028 \h </w:instrText>
            </w:r>
            <w:r w:rsidR="000B7025">
              <w:rPr>
                <w:noProof/>
                <w:webHidden/>
              </w:rPr>
            </w:r>
            <w:r w:rsidR="000B7025">
              <w:rPr>
                <w:noProof/>
                <w:webHidden/>
              </w:rPr>
              <w:fldChar w:fldCharType="separate"/>
            </w:r>
            <w:r w:rsidR="000B7025">
              <w:rPr>
                <w:noProof/>
                <w:webHidden/>
              </w:rPr>
              <w:t>40</w:t>
            </w:r>
            <w:r w:rsidR="000B7025">
              <w:rPr>
                <w:noProof/>
                <w:webHidden/>
              </w:rPr>
              <w:fldChar w:fldCharType="end"/>
            </w:r>
          </w:hyperlink>
        </w:p>
        <w:p w14:paraId="4406AE51" w14:textId="3E425951"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9" w:history="1">
            <w:r w:rsidR="000B7025" w:rsidRPr="00E30539">
              <w:rPr>
                <w:rStyle w:val="Hyperlink"/>
                <w:noProof/>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ogout</w:t>
            </w:r>
            <w:r w:rsidR="000B7025">
              <w:rPr>
                <w:noProof/>
                <w:webHidden/>
              </w:rPr>
              <w:tab/>
            </w:r>
            <w:r w:rsidR="000B7025">
              <w:rPr>
                <w:noProof/>
                <w:webHidden/>
              </w:rPr>
              <w:fldChar w:fldCharType="begin"/>
            </w:r>
            <w:r w:rsidR="000B7025">
              <w:rPr>
                <w:noProof/>
                <w:webHidden/>
              </w:rPr>
              <w:instrText xml:space="preserve"> PAGEREF _Toc529652029 \h </w:instrText>
            </w:r>
            <w:r w:rsidR="000B7025">
              <w:rPr>
                <w:noProof/>
                <w:webHidden/>
              </w:rPr>
            </w:r>
            <w:r w:rsidR="000B7025">
              <w:rPr>
                <w:noProof/>
                <w:webHidden/>
              </w:rPr>
              <w:fldChar w:fldCharType="separate"/>
            </w:r>
            <w:r w:rsidR="000B7025">
              <w:rPr>
                <w:noProof/>
                <w:webHidden/>
              </w:rPr>
              <w:t>42</w:t>
            </w:r>
            <w:r w:rsidR="000B7025">
              <w:rPr>
                <w:noProof/>
                <w:webHidden/>
              </w:rPr>
              <w:fldChar w:fldCharType="end"/>
            </w:r>
          </w:hyperlink>
        </w:p>
        <w:p w14:paraId="4F5A3B35" w14:textId="3D49E03E" w:rsidR="000B7025" w:rsidRDefault="00A272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30" w:history="1">
            <w:r w:rsidR="000B7025" w:rsidRPr="00E30539">
              <w:rPr>
                <w:rStyle w:val="Hyperlink"/>
                <w:noProof/>
              </w:rPr>
              <w:t>Change Profile</w:t>
            </w:r>
            <w:r w:rsidR="000B7025">
              <w:rPr>
                <w:noProof/>
                <w:webHidden/>
              </w:rPr>
              <w:tab/>
            </w:r>
            <w:r w:rsidR="000B7025">
              <w:rPr>
                <w:noProof/>
                <w:webHidden/>
              </w:rPr>
              <w:fldChar w:fldCharType="begin"/>
            </w:r>
            <w:r w:rsidR="000B7025">
              <w:rPr>
                <w:noProof/>
                <w:webHidden/>
              </w:rPr>
              <w:instrText xml:space="preserve"> PAGEREF _Toc529652030 \h </w:instrText>
            </w:r>
            <w:r w:rsidR="000B7025">
              <w:rPr>
                <w:noProof/>
                <w:webHidden/>
              </w:rPr>
            </w:r>
            <w:r w:rsidR="000B7025">
              <w:rPr>
                <w:noProof/>
                <w:webHidden/>
              </w:rPr>
              <w:fldChar w:fldCharType="separate"/>
            </w:r>
            <w:r w:rsidR="000B7025">
              <w:rPr>
                <w:noProof/>
                <w:webHidden/>
              </w:rPr>
              <w:t>43</w:t>
            </w:r>
            <w:r w:rsidR="000B7025">
              <w:rPr>
                <w:noProof/>
                <w:webHidden/>
              </w:rPr>
              <w:fldChar w:fldCharType="end"/>
            </w:r>
          </w:hyperlink>
        </w:p>
        <w:p w14:paraId="539E3BAA" w14:textId="2CF67235"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1" w:history="1">
            <w:r w:rsidR="000B7025" w:rsidRPr="00E30539">
              <w:rPr>
                <w:rStyle w:val="Hyperlink"/>
                <w:noProof/>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Insert( Admin)</w:t>
            </w:r>
            <w:r w:rsidR="000B7025">
              <w:rPr>
                <w:noProof/>
                <w:webHidden/>
              </w:rPr>
              <w:tab/>
            </w:r>
            <w:r w:rsidR="000B7025">
              <w:rPr>
                <w:noProof/>
                <w:webHidden/>
              </w:rPr>
              <w:fldChar w:fldCharType="begin"/>
            </w:r>
            <w:r w:rsidR="000B7025">
              <w:rPr>
                <w:noProof/>
                <w:webHidden/>
              </w:rPr>
              <w:instrText xml:space="preserve"> PAGEREF _Toc529652031 \h </w:instrText>
            </w:r>
            <w:r w:rsidR="000B7025">
              <w:rPr>
                <w:noProof/>
                <w:webHidden/>
              </w:rPr>
            </w:r>
            <w:r w:rsidR="000B7025">
              <w:rPr>
                <w:noProof/>
                <w:webHidden/>
              </w:rPr>
              <w:fldChar w:fldCharType="separate"/>
            </w:r>
            <w:r w:rsidR="000B7025">
              <w:rPr>
                <w:noProof/>
                <w:webHidden/>
              </w:rPr>
              <w:t>45</w:t>
            </w:r>
            <w:r w:rsidR="000B7025">
              <w:rPr>
                <w:noProof/>
                <w:webHidden/>
              </w:rPr>
              <w:fldChar w:fldCharType="end"/>
            </w:r>
          </w:hyperlink>
        </w:p>
        <w:p w14:paraId="7863D9AC" w14:textId="04895388"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2" w:history="1">
            <w:r w:rsidR="000B7025" w:rsidRPr="00E30539">
              <w:rPr>
                <w:rStyle w:val="Hyperlink"/>
                <w:noProof/>
              </w:rPr>
              <w:t>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Update (Admin)</w:t>
            </w:r>
            <w:r w:rsidR="000B7025">
              <w:rPr>
                <w:noProof/>
                <w:webHidden/>
              </w:rPr>
              <w:tab/>
            </w:r>
            <w:r w:rsidR="000B7025">
              <w:rPr>
                <w:noProof/>
                <w:webHidden/>
              </w:rPr>
              <w:fldChar w:fldCharType="begin"/>
            </w:r>
            <w:r w:rsidR="000B7025">
              <w:rPr>
                <w:noProof/>
                <w:webHidden/>
              </w:rPr>
              <w:instrText xml:space="preserve"> PAGEREF _Toc529652032 \h </w:instrText>
            </w:r>
            <w:r w:rsidR="000B7025">
              <w:rPr>
                <w:noProof/>
                <w:webHidden/>
              </w:rPr>
            </w:r>
            <w:r w:rsidR="000B7025">
              <w:rPr>
                <w:noProof/>
                <w:webHidden/>
              </w:rPr>
              <w:fldChar w:fldCharType="separate"/>
            </w:r>
            <w:r w:rsidR="000B7025">
              <w:rPr>
                <w:noProof/>
                <w:webHidden/>
              </w:rPr>
              <w:t>47</w:t>
            </w:r>
            <w:r w:rsidR="000B7025">
              <w:rPr>
                <w:noProof/>
                <w:webHidden/>
              </w:rPr>
              <w:fldChar w:fldCharType="end"/>
            </w:r>
          </w:hyperlink>
        </w:p>
        <w:p w14:paraId="29A2916C" w14:textId="5CF5A650"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3" w:history="1">
            <w:r w:rsidR="000B7025" w:rsidRPr="00E30539">
              <w:rPr>
                <w:rStyle w:val="Hyperlink"/>
                <w:noProof/>
              </w:rPr>
              <w:t>5.</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Delete ( Admin)</w:t>
            </w:r>
            <w:r w:rsidR="000B7025">
              <w:rPr>
                <w:noProof/>
                <w:webHidden/>
              </w:rPr>
              <w:tab/>
            </w:r>
            <w:r w:rsidR="000B7025">
              <w:rPr>
                <w:noProof/>
                <w:webHidden/>
              </w:rPr>
              <w:fldChar w:fldCharType="begin"/>
            </w:r>
            <w:r w:rsidR="000B7025">
              <w:rPr>
                <w:noProof/>
                <w:webHidden/>
              </w:rPr>
              <w:instrText xml:space="preserve"> PAGEREF _Toc529652033 \h </w:instrText>
            </w:r>
            <w:r w:rsidR="000B7025">
              <w:rPr>
                <w:noProof/>
                <w:webHidden/>
              </w:rPr>
            </w:r>
            <w:r w:rsidR="000B7025">
              <w:rPr>
                <w:noProof/>
                <w:webHidden/>
              </w:rPr>
              <w:fldChar w:fldCharType="separate"/>
            </w:r>
            <w:r w:rsidR="000B7025">
              <w:rPr>
                <w:noProof/>
                <w:webHidden/>
              </w:rPr>
              <w:t>49</w:t>
            </w:r>
            <w:r w:rsidR="000B7025">
              <w:rPr>
                <w:noProof/>
                <w:webHidden/>
              </w:rPr>
              <w:fldChar w:fldCharType="end"/>
            </w:r>
          </w:hyperlink>
        </w:p>
        <w:p w14:paraId="5CB1B27A" w14:textId="5C912774"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4" w:history="1">
            <w:r w:rsidR="000B7025" w:rsidRPr="00E30539">
              <w:rPr>
                <w:rStyle w:val="Hyperlink"/>
                <w:noProof/>
              </w:rPr>
              <w:t>6.</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Delete User ( Admin)</w:t>
            </w:r>
            <w:r w:rsidR="000B7025">
              <w:rPr>
                <w:noProof/>
                <w:webHidden/>
              </w:rPr>
              <w:tab/>
            </w:r>
            <w:r w:rsidR="000B7025">
              <w:rPr>
                <w:noProof/>
                <w:webHidden/>
              </w:rPr>
              <w:fldChar w:fldCharType="begin"/>
            </w:r>
            <w:r w:rsidR="000B7025">
              <w:rPr>
                <w:noProof/>
                <w:webHidden/>
              </w:rPr>
              <w:instrText xml:space="preserve"> PAGEREF _Toc529652034 \h </w:instrText>
            </w:r>
            <w:r w:rsidR="000B7025">
              <w:rPr>
                <w:noProof/>
                <w:webHidden/>
              </w:rPr>
            </w:r>
            <w:r w:rsidR="000B7025">
              <w:rPr>
                <w:noProof/>
                <w:webHidden/>
              </w:rPr>
              <w:fldChar w:fldCharType="separate"/>
            </w:r>
            <w:r w:rsidR="000B7025">
              <w:rPr>
                <w:noProof/>
                <w:webHidden/>
              </w:rPr>
              <w:t>51</w:t>
            </w:r>
            <w:r w:rsidR="000B7025">
              <w:rPr>
                <w:noProof/>
                <w:webHidden/>
              </w:rPr>
              <w:fldChar w:fldCharType="end"/>
            </w:r>
          </w:hyperlink>
        </w:p>
        <w:p w14:paraId="2818CEC9" w14:textId="545DB020"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5" w:history="1">
            <w:r w:rsidR="000B7025" w:rsidRPr="00E30539">
              <w:rPr>
                <w:rStyle w:val="Hyperlink"/>
                <w:noProof/>
              </w:rPr>
              <w:t>7.</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Student ( User) send request</w:t>
            </w:r>
            <w:r w:rsidR="000B7025">
              <w:rPr>
                <w:noProof/>
                <w:webHidden/>
              </w:rPr>
              <w:tab/>
            </w:r>
            <w:r w:rsidR="000B7025">
              <w:rPr>
                <w:noProof/>
                <w:webHidden/>
              </w:rPr>
              <w:fldChar w:fldCharType="begin"/>
            </w:r>
            <w:r w:rsidR="000B7025">
              <w:rPr>
                <w:noProof/>
                <w:webHidden/>
              </w:rPr>
              <w:instrText xml:space="preserve"> PAGEREF _Toc529652035 \h </w:instrText>
            </w:r>
            <w:r w:rsidR="000B7025">
              <w:rPr>
                <w:noProof/>
                <w:webHidden/>
              </w:rPr>
            </w:r>
            <w:r w:rsidR="000B7025">
              <w:rPr>
                <w:noProof/>
                <w:webHidden/>
              </w:rPr>
              <w:fldChar w:fldCharType="separate"/>
            </w:r>
            <w:r w:rsidR="000B7025">
              <w:rPr>
                <w:noProof/>
                <w:webHidden/>
              </w:rPr>
              <w:t>53</w:t>
            </w:r>
            <w:r w:rsidR="000B7025">
              <w:rPr>
                <w:noProof/>
                <w:webHidden/>
              </w:rPr>
              <w:fldChar w:fldCharType="end"/>
            </w:r>
          </w:hyperlink>
        </w:p>
        <w:p w14:paraId="5AC1AE0A" w14:textId="45755E3C" w:rsidR="000B7025" w:rsidRDefault="00A272E5">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6" w:history="1">
            <w:r w:rsidR="000B7025" w:rsidRPr="00E30539">
              <w:rPr>
                <w:rStyle w:val="Hyperlink"/>
                <w:noProof/>
                <w14:scene3d>
                  <w14:camera w14:prst="orthographicFront"/>
                  <w14:lightRig w14:rig="threePt" w14:dir="t">
                    <w14:rot w14:lat="0" w14:lon="0" w14:rev="0"/>
                  </w14:lightRig>
                </w14:scene3d>
              </w:rPr>
              <w:t>V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Entity Relationship (E-R) Diagram</w:t>
            </w:r>
            <w:r w:rsidR="000B7025">
              <w:rPr>
                <w:noProof/>
                <w:webHidden/>
              </w:rPr>
              <w:tab/>
            </w:r>
            <w:r w:rsidR="000B7025">
              <w:rPr>
                <w:noProof/>
                <w:webHidden/>
              </w:rPr>
              <w:fldChar w:fldCharType="begin"/>
            </w:r>
            <w:r w:rsidR="000B7025">
              <w:rPr>
                <w:noProof/>
                <w:webHidden/>
              </w:rPr>
              <w:instrText xml:space="preserve"> PAGEREF _Toc529652036 \h </w:instrText>
            </w:r>
            <w:r w:rsidR="000B7025">
              <w:rPr>
                <w:noProof/>
                <w:webHidden/>
              </w:rPr>
            </w:r>
            <w:r w:rsidR="000B7025">
              <w:rPr>
                <w:noProof/>
                <w:webHidden/>
              </w:rPr>
              <w:fldChar w:fldCharType="separate"/>
            </w:r>
            <w:r w:rsidR="000B7025">
              <w:rPr>
                <w:noProof/>
                <w:webHidden/>
              </w:rPr>
              <w:t>55</w:t>
            </w:r>
            <w:r w:rsidR="000B7025">
              <w:rPr>
                <w:noProof/>
                <w:webHidden/>
              </w:rPr>
              <w:fldChar w:fldCharType="end"/>
            </w:r>
          </w:hyperlink>
        </w:p>
        <w:p w14:paraId="533E983D" w14:textId="25E1E4D2" w:rsidR="000B7025" w:rsidRDefault="00A272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37" w:history="1">
            <w:r w:rsidR="000B7025" w:rsidRPr="00E30539">
              <w:rPr>
                <w:rStyle w:val="Hyperlink"/>
                <w:noProof/>
              </w:rPr>
              <w:t>Entity</w:t>
            </w:r>
            <w:r w:rsidR="000B7025">
              <w:rPr>
                <w:noProof/>
                <w:webHidden/>
              </w:rPr>
              <w:tab/>
            </w:r>
            <w:r w:rsidR="000B7025">
              <w:rPr>
                <w:noProof/>
                <w:webHidden/>
              </w:rPr>
              <w:fldChar w:fldCharType="begin"/>
            </w:r>
            <w:r w:rsidR="000B7025">
              <w:rPr>
                <w:noProof/>
                <w:webHidden/>
              </w:rPr>
              <w:instrText xml:space="preserve"> PAGEREF _Toc529652037 \h </w:instrText>
            </w:r>
            <w:r w:rsidR="000B7025">
              <w:rPr>
                <w:noProof/>
                <w:webHidden/>
              </w:rPr>
            </w:r>
            <w:r w:rsidR="000B7025">
              <w:rPr>
                <w:noProof/>
                <w:webHidden/>
              </w:rPr>
              <w:fldChar w:fldCharType="separate"/>
            </w:r>
            <w:r w:rsidR="000B7025">
              <w:rPr>
                <w:noProof/>
                <w:webHidden/>
              </w:rPr>
              <w:t>55</w:t>
            </w:r>
            <w:r w:rsidR="000B7025">
              <w:rPr>
                <w:noProof/>
                <w:webHidden/>
              </w:rPr>
              <w:fldChar w:fldCharType="end"/>
            </w:r>
          </w:hyperlink>
        </w:p>
        <w:p w14:paraId="23633780" w14:textId="1E908948" w:rsidR="000B7025" w:rsidRDefault="00A272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38" w:history="1">
            <w:r w:rsidR="000B7025" w:rsidRPr="00E30539">
              <w:rPr>
                <w:rStyle w:val="Hyperlink"/>
                <w:noProof/>
              </w:rPr>
              <w:t>E-R Diagram:</w:t>
            </w:r>
            <w:r w:rsidR="000B7025">
              <w:rPr>
                <w:noProof/>
                <w:webHidden/>
              </w:rPr>
              <w:tab/>
            </w:r>
            <w:r w:rsidR="000B7025">
              <w:rPr>
                <w:noProof/>
                <w:webHidden/>
              </w:rPr>
              <w:fldChar w:fldCharType="begin"/>
            </w:r>
            <w:r w:rsidR="000B7025">
              <w:rPr>
                <w:noProof/>
                <w:webHidden/>
              </w:rPr>
              <w:instrText xml:space="preserve"> PAGEREF _Toc529652038 \h </w:instrText>
            </w:r>
            <w:r w:rsidR="000B7025">
              <w:rPr>
                <w:noProof/>
                <w:webHidden/>
              </w:rPr>
            </w:r>
            <w:r w:rsidR="000B7025">
              <w:rPr>
                <w:noProof/>
                <w:webHidden/>
              </w:rPr>
              <w:fldChar w:fldCharType="separate"/>
            </w:r>
            <w:r w:rsidR="000B7025">
              <w:rPr>
                <w:noProof/>
                <w:webHidden/>
              </w:rPr>
              <w:t>58</w:t>
            </w:r>
            <w:r w:rsidR="000B7025">
              <w:rPr>
                <w:noProof/>
                <w:webHidden/>
              </w:rPr>
              <w:fldChar w:fldCharType="end"/>
            </w:r>
          </w:hyperlink>
        </w:p>
        <w:p w14:paraId="3054ED16" w14:textId="65A98E71" w:rsidR="000B7025" w:rsidRDefault="00A272E5">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9" w:history="1">
            <w:r w:rsidR="000B7025" w:rsidRPr="00E30539">
              <w:rPr>
                <w:rStyle w:val="Hyperlink"/>
                <w:noProof/>
                <w14:scene3d>
                  <w14:camera w14:prst="orthographicFront"/>
                  <w14:lightRig w14:rig="threePt" w14:dir="t">
                    <w14:rot w14:lat="0" w14:lon="0" w14:rev="0"/>
                  </w14:lightRig>
                </w14:scene3d>
              </w:rPr>
              <w:t>V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lass Diagram</w:t>
            </w:r>
            <w:r w:rsidR="000B7025">
              <w:rPr>
                <w:noProof/>
                <w:webHidden/>
              </w:rPr>
              <w:tab/>
            </w:r>
            <w:r w:rsidR="000B7025">
              <w:rPr>
                <w:noProof/>
                <w:webHidden/>
              </w:rPr>
              <w:fldChar w:fldCharType="begin"/>
            </w:r>
            <w:r w:rsidR="000B7025">
              <w:rPr>
                <w:noProof/>
                <w:webHidden/>
              </w:rPr>
              <w:instrText xml:space="preserve"> PAGEREF _Toc529652039 \h </w:instrText>
            </w:r>
            <w:r w:rsidR="000B7025">
              <w:rPr>
                <w:noProof/>
                <w:webHidden/>
              </w:rPr>
            </w:r>
            <w:r w:rsidR="000B7025">
              <w:rPr>
                <w:noProof/>
                <w:webHidden/>
              </w:rPr>
              <w:fldChar w:fldCharType="separate"/>
            </w:r>
            <w:r w:rsidR="000B7025">
              <w:rPr>
                <w:noProof/>
                <w:webHidden/>
              </w:rPr>
              <w:t>59</w:t>
            </w:r>
            <w:r w:rsidR="000B7025">
              <w:rPr>
                <w:noProof/>
                <w:webHidden/>
              </w:rPr>
              <w:fldChar w:fldCharType="end"/>
            </w:r>
          </w:hyperlink>
        </w:p>
        <w:p w14:paraId="451838B0" w14:textId="0A45C9B1" w:rsidR="000B7025" w:rsidRDefault="00A272E5">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40" w:history="1">
            <w:r w:rsidR="000B7025" w:rsidRPr="00E30539">
              <w:rPr>
                <w:rStyle w:val="Hyperlink"/>
                <w:noProof/>
                <w14:scene3d>
                  <w14:camera w14:prst="orthographicFront"/>
                  <w14:lightRig w14:rig="threePt" w14:dir="t">
                    <w14:rot w14:lat="0" w14:lon="0" w14:rev="0"/>
                  </w14:lightRig>
                </w14:scene3d>
              </w:rPr>
              <w:t>VI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Task sheet review 2</w:t>
            </w:r>
            <w:r w:rsidR="000B7025">
              <w:rPr>
                <w:noProof/>
                <w:webHidden/>
              </w:rPr>
              <w:tab/>
            </w:r>
            <w:r w:rsidR="000B7025">
              <w:rPr>
                <w:noProof/>
                <w:webHidden/>
              </w:rPr>
              <w:fldChar w:fldCharType="begin"/>
            </w:r>
            <w:r w:rsidR="000B7025">
              <w:rPr>
                <w:noProof/>
                <w:webHidden/>
              </w:rPr>
              <w:instrText xml:space="preserve"> PAGEREF _Toc529652040 \h </w:instrText>
            </w:r>
            <w:r w:rsidR="000B7025">
              <w:rPr>
                <w:noProof/>
                <w:webHidden/>
              </w:rPr>
            </w:r>
            <w:r w:rsidR="000B7025">
              <w:rPr>
                <w:noProof/>
                <w:webHidden/>
              </w:rPr>
              <w:fldChar w:fldCharType="separate"/>
            </w:r>
            <w:r w:rsidR="000B7025">
              <w:rPr>
                <w:noProof/>
                <w:webHidden/>
              </w:rPr>
              <w:t>60</w:t>
            </w:r>
            <w:r w:rsidR="000B7025">
              <w:rPr>
                <w:noProof/>
                <w:webHidden/>
              </w:rPr>
              <w:fldChar w:fldCharType="end"/>
            </w:r>
          </w:hyperlink>
        </w:p>
        <w:p w14:paraId="0D842C8A" w14:textId="43788391"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1" w:name="_Toc529651977"/>
      <w:r w:rsidRPr="00A52F74">
        <w:rPr>
          <w:rFonts w:ascii="Arial" w:hAnsi="Arial" w:cs="Arial"/>
          <w:b/>
        </w:rPr>
        <w:lastRenderedPageBreak/>
        <w:t>Acknowledgment</w:t>
      </w:r>
      <w:r w:rsidR="00AD1290" w:rsidRPr="00A52F74">
        <w:rPr>
          <w:rFonts w:ascii="Arial" w:hAnsi="Arial" w:cs="Arial"/>
          <w:b/>
        </w:rPr>
        <w:t>s</w:t>
      </w:r>
      <w:bookmarkEnd w:id="1"/>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xml:space="preserve">, Mr Tran Phuoc </w:t>
      </w:r>
      <w:proofErr w:type="spellStart"/>
      <w:r w:rsidR="007F6BC8" w:rsidRPr="00A52F74">
        <w:rPr>
          <w:b w:val="0"/>
          <w:sz w:val="32"/>
        </w:rPr>
        <w:t>Sinh</w:t>
      </w:r>
      <w:proofErr w:type="spellEnd"/>
      <w:r w:rsidR="007F6BC8" w:rsidRPr="00A52F74">
        <w:rPr>
          <w:b w:val="0"/>
          <w:sz w:val="32"/>
        </w:rPr>
        <w:t>,</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4733E0">
      <w:pPr>
        <w:pStyle w:val="Heading1"/>
        <w:numPr>
          <w:ilvl w:val="0"/>
          <w:numId w:val="0"/>
        </w:numPr>
        <w:ind w:left="360"/>
        <w:jc w:val="left"/>
        <w:rPr>
          <w:rFonts w:ascii="Arial" w:hAnsi="Arial" w:cs="Arial"/>
          <w:b/>
        </w:rPr>
      </w:pPr>
    </w:p>
    <w:p w14:paraId="5300FB05" w14:textId="77777777" w:rsidR="000928A1" w:rsidRPr="00A52F74" w:rsidRDefault="000928A1" w:rsidP="004733E0">
      <w:pPr>
        <w:pStyle w:val="Heading1"/>
        <w:numPr>
          <w:ilvl w:val="0"/>
          <w:numId w:val="0"/>
        </w:numPr>
        <w:ind w:left="360"/>
        <w:jc w:val="left"/>
        <w:rPr>
          <w:rFonts w:ascii="Arial" w:hAnsi="Arial" w:cs="Arial"/>
          <w:b/>
        </w:rPr>
      </w:pPr>
    </w:p>
    <w:p w14:paraId="1D0ED025" w14:textId="77777777" w:rsidR="000928A1" w:rsidRPr="00A52F74" w:rsidRDefault="000928A1" w:rsidP="004733E0">
      <w:pPr>
        <w:pStyle w:val="Heading1"/>
        <w:numPr>
          <w:ilvl w:val="0"/>
          <w:numId w:val="0"/>
        </w:numPr>
        <w:ind w:left="360"/>
        <w:jc w:val="left"/>
        <w:rPr>
          <w:rFonts w:ascii="Arial" w:hAnsi="Arial" w:cs="Arial"/>
          <w:b/>
        </w:rPr>
      </w:pPr>
    </w:p>
    <w:p w14:paraId="668845E9" w14:textId="214990D6" w:rsidR="000B4355" w:rsidRPr="00A52F74" w:rsidRDefault="004733E0" w:rsidP="004733E0">
      <w:pPr>
        <w:pStyle w:val="Heading1"/>
        <w:numPr>
          <w:ilvl w:val="0"/>
          <w:numId w:val="0"/>
        </w:numPr>
        <w:ind w:left="360"/>
        <w:jc w:val="left"/>
        <w:rPr>
          <w:rFonts w:ascii="Arial" w:hAnsi="Arial" w:cs="Arial"/>
          <w:b/>
        </w:rPr>
      </w:pPr>
      <w:bookmarkStart w:id="2" w:name="_Toc529651978"/>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2"/>
    </w:p>
    <w:p w14:paraId="14EEEE1A" w14:textId="260BDBBD" w:rsidR="00C66461" w:rsidRPr="00A52F74" w:rsidRDefault="00E276F4" w:rsidP="003B0026">
      <w:pPr>
        <w:pStyle w:val="Heading2"/>
      </w:pPr>
      <w:bookmarkStart w:id="3" w:name="_Toc529651979"/>
      <w:r w:rsidRPr="00A52F74">
        <w:t xml:space="preserve">1. </w:t>
      </w:r>
      <w:r w:rsidR="006447D8" w:rsidRPr="00A52F74">
        <w:t>Introduction</w:t>
      </w:r>
      <w:bookmarkEnd w:id="3"/>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proofErr w:type="gramStart"/>
      <w:r w:rsidRPr="00A52F74">
        <w:rPr>
          <w:b w:val="0"/>
          <w:sz w:val="28"/>
          <w:szCs w:val="28"/>
        </w:rPr>
        <w:t>university</w:t>
      </w:r>
      <w:proofErr w:type="gramEnd"/>
      <w:r w:rsidRPr="00A52F74">
        <w:rPr>
          <w:b w:val="0"/>
          <w:sz w:val="28"/>
          <w:szCs w:val="28"/>
        </w:rPr>
        <w:t xml:space="preserve">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4" w:name="_Toc529651980"/>
      <w:r w:rsidRPr="00A52F74">
        <w:t xml:space="preserve">2. </w:t>
      </w:r>
      <w:r w:rsidR="00C25A80" w:rsidRPr="00A52F74">
        <w:t>Existing Scenario</w:t>
      </w:r>
      <w:bookmarkEnd w:id="4"/>
    </w:p>
    <w:p w14:paraId="26DA045E" w14:textId="4848EEBD" w:rsidR="000928A1" w:rsidRPr="00D531B9" w:rsidRDefault="00331A15" w:rsidP="00D531B9">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49F412A4" w14:textId="4241FC7C" w:rsidR="00AE0833" w:rsidRPr="00A52F74" w:rsidRDefault="00E276F4" w:rsidP="00E276F4">
      <w:pPr>
        <w:pStyle w:val="Heading2"/>
      </w:pPr>
      <w:bookmarkStart w:id="5" w:name="_Toc529651981"/>
      <w:r w:rsidRPr="00A52F74">
        <w:lastRenderedPageBreak/>
        <w:t xml:space="preserve">3. </w:t>
      </w:r>
      <w:r w:rsidR="004018C2" w:rsidRPr="00A52F74">
        <w:t xml:space="preserve">Requirement </w:t>
      </w:r>
      <w:r w:rsidR="000133C4" w:rsidRPr="00A52F74">
        <w:t>S</w:t>
      </w:r>
      <w:r w:rsidR="00AF590B" w:rsidRPr="00A52F74">
        <w:t>pecification</w:t>
      </w:r>
      <w:bookmarkEnd w:id="5"/>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6" w:name="_Toc529651982"/>
      <w:bookmarkStart w:id="7" w:name="OLE_LINK1"/>
      <w:bookmarkStart w:id="8" w:name="OLE_LINK2"/>
      <w:r w:rsidRPr="00A52F74">
        <w:t>Administrator</w:t>
      </w:r>
      <w:bookmarkEnd w:id="6"/>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03BF5734" w14:textId="0A79C7F0" w:rsidR="000928A1" w:rsidRDefault="005458DE" w:rsidP="00F339D7">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7CF8035F" w14:textId="77777777" w:rsidR="00514818" w:rsidRPr="00514818" w:rsidRDefault="00514818" w:rsidP="00514818">
      <w:pPr>
        <w:jc w:val="left"/>
        <w:rPr>
          <w:b w:val="0"/>
          <w:lang w:eastAsia="en-IN" w:bidi="pa-IN"/>
        </w:rPr>
      </w:pPr>
    </w:p>
    <w:p w14:paraId="016F6E7F" w14:textId="36301624" w:rsidR="00675AC0" w:rsidRPr="00A52F74" w:rsidRDefault="00695A06" w:rsidP="003B0026">
      <w:pPr>
        <w:pStyle w:val="Heading3"/>
        <w:jc w:val="left"/>
      </w:pPr>
      <w:bookmarkStart w:id="9" w:name="_Toc529651983"/>
      <w:r w:rsidRPr="00A52F74">
        <w:t>Facilit</w:t>
      </w:r>
      <w:r w:rsidR="00C723C3" w:rsidRPr="00A52F74">
        <w:t>y</w:t>
      </w:r>
      <w:r w:rsidRPr="00A52F74">
        <w:t xml:space="preserve"> Heads</w:t>
      </w:r>
      <w:r w:rsidR="00E01EE5" w:rsidRPr="00A52F74">
        <w:t xml:space="preserve"> </w:t>
      </w:r>
      <w:r w:rsidR="00F45CB6" w:rsidRPr="00A52F74">
        <w:t>(</w:t>
      </w:r>
      <w:r w:rsidR="004A1AD1">
        <w:t>Staffs</w:t>
      </w:r>
      <w:r w:rsidR="00F45CB6" w:rsidRPr="00A52F74">
        <w:t>)</w:t>
      </w:r>
      <w:bookmarkEnd w:id="9"/>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5FE21934"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w:t>
      </w:r>
      <w:r w:rsidR="009D6EAE">
        <w:rPr>
          <w:b w:val="0"/>
        </w:rPr>
        <w:t>View/</w:t>
      </w:r>
      <w:r w:rsidRPr="00A52F74">
        <w:rPr>
          <w:b w:val="0"/>
        </w:rPr>
        <w:t>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27E0E09B" w:rsidR="00F45CB6"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9155772" w14:textId="015811D2" w:rsidR="00572C21" w:rsidRPr="00A52F74" w:rsidRDefault="00572C21" w:rsidP="003B0026">
      <w:pPr>
        <w:pStyle w:val="ListParagraph"/>
        <w:numPr>
          <w:ilvl w:val="0"/>
          <w:numId w:val="9"/>
        </w:numPr>
        <w:jc w:val="left"/>
        <w:rPr>
          <w:b w:val="0"/>
        </w:rPr>
      </w:pPr>
      <w:r>
        <w:rPr>
          <w:b w:val="0"/>
        </w:rPr>
        <w:t>Update request.</w:t>
      </w:r>
    </w:p>
    <w:p w14:paraId="01264465" w14:textId="6EDE9DC5" w:rsidR="000928A1" w:rsidRDefault="008E66F5" w:rsidP="00F339D7">
      <w:pPr>
        <w:pStyle w:val="ListParagraph"/>
        <w:numPr>
          <w:ilvl w:val="0"/>
          <w:numId w:val="9"/>
        </w:numPr>
        <w:jc w:val="left"/>
        <w:rPr>
          <w:b w:val="0"/>
          <w:lang w:eastAsia="en-IN" w:bidi="pa-IN"/>
        </w:rPr>
      </w:pPr>
      <w:r w:rsidRPr="00A52F74">
        <w:rPr>
          <w:b w:val="0"/>
          <w:lang w:eastAsia="en-IN" w:bidi="pa-IN"/>
        </w:rPr>
        <w:t>Manage facilities (adding new facilities, deleting/block facilities).</w:t>
      </w:r>
    </w:p>
    <w:p w14:paraId="6D579343" w14:textId="53B9658E" w:rsidR="00514818" w:rsidRPr="005250A9" w:rsidRDefault="00514818" w:rsidP="00514818">
      <w:pPr>
        <w:pStyle w:val="ListParagraph"/>
        <w:ind w:left="1080"/>
        <w:jc w:val="left"/>
        <w:rPr>
          <w:b w:val="0"/>
          <w:lang w:eastAsia="en-IN" w:bidi="pa-IN"/>
        </w:rPr>
      </w:pPr>
      <w:r>
        <w:rPr>
          <w:b w:val="0"/>
          <w:lang w:eastAsia="en-IN" w:bidi="pa-IN"/>
        </w:rPr>
        <w:br/>
      </w:r>
    </w:p>
    <w:p w14:paraId="61211AC8" w14:textId="3B0ECAC4" w:rsidR="00845CFC" w:rsidRPr="00A52F74" w:rsidRDefault="00C723C3" w:rsidP="003B0026">
      <w:pPr>
        <w:pStyle w:val="Heading3"/>
        <w:jc w:val="left"/>
      </w:pPr>
      <w:bookmarkStart w:id="10" w:name="_Toc529651984"/>
      <w:r w:rsidRPr="00A52F74">
        <w:t>Assignee</w:t>
      </w:r>
      <w:r w:rsidR="004733E0" w:rsidRPr="00A52F74">
        <w:t>s</w:t>
      </w:r>
      <w:r w:rsidRPr="00A52F74">
        <w:t xml:space="preserve"> (</w:t>
      </w:r>
      <w:r w:rsidR="004A1AD1">
        <w:t>Staffs</w:t>
      </w:r>
      <w:r w:rsidRPr="00A52F74">
        <w:t>)</w:t>
      </w:r>
      <w:bookmarkEnd w:id="10"/>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125D6719" w:rsidR="00E46B30" w:rsidRPr="00A52F74" w:rsidRDefault="00E46B30" w:rsidP="00E46B30">
      <w:pPr>
        <w:pStyle w:val="ListParagraph"/>
        <w:numPr>
          <w:ilvl w:val="0"/>
          <w:numId w:val="9"/>
        </w:numPr>
        <w:jc w:val="left"/>
        <w:rPr>
          <w:b w:val="0"/>
        </w:rPr>
      </w:pPr>
      <w:r w:rsidRPr="00A52F74">
        <w:rPr>
          <w:b w:val="0"/>
        </w:rPr>
        <w:t>Manage their information (</w:t>
      </w:r>
      <w:r w:rsidR="009D6EAE">
        <w:rPr>
          <w:b w:val="0"/>
        </w:rPr>
        <w:t>View/</w:t>
      </w:r>
      <w:r w:rsidRPr="00A52F74">
        <w:rPr>
          <w:b w:val="0"/>
        </w:rPr>
        <w:t>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005E53BF" w14:textId="76CD5E1F" w:rsidR="004E74DB" w:rsidRPr="00A52F74" w:rsidRDefault="004E74DB" w:rsidP="003B0026">
      <w:pPr>
        <w:pStyle w:val="ListParagraph"/>
        <w:numPr>
          <w:ilvl w:val="0"/>
          <w:numId w:val="9"/>
        </w:numPr>
        <w:jc w:val="left"/>
        <w:rPr>
          <w:b w:val="0"/>
        </w:rPr>
      </w:pPr>
      <w:r w:rsidRPr="00A52F74">
        <w:rPr>
          <w:b w:val="0"/>
        </w:rPr>
        <w:t>Get help about Online Help Desk (OHD) System on how to use the different features of the system.</w:t>
      </w:r>
    </w:p>
    <w:p w14:paraId="3FA0C937" w14:textId="141F1092" w:rsidR="000928A1" w:rsidRDefault="000928A1" w:rsidP="000928A1">
      <w:pPr>
        <w:jc w:val="left"/>
        <w:rPr>
          <w:b w:val="0"/>
        </w:rPr>
      </w:pPr>
    </w:p>
    <w:p w14:paraId="06CB6AF6" w14:textId="031C439F" w:rsidR="00514818" w:rsidRDefault="00514818" w:rsidP="000928A1">
      <w:pPr>
        <w:jc w:val="left"/>
        <w:rPr>
          <w:b w:val="0"/>
        </w:rPr>
      </w:pPr>
    </w:p>
    <w:p w14:paraId="7C3C6E1C" w14:textId="77777777" w:rsidR="008A4D0D" w:rsidRPr="00A52F74" w:rsidRDefault="008A4D0D" w:rsidP="008A4D0D">
      <w:pPr>
        <w:jc w:val="left"/>
        <w:rPr>
          <w:b w:val="0"/>
        </w:rPr>
      </w:pPr>
    </w:p>
    <w:p w14:paraId="3DBF725F" w14:textId="07DCEC43" w:rsidR="00E46B30" w:rsidRPr="00A52F74" w:rsidRDefault="004A1AD1" w:rsidP="004E74DB">
      <w:pPr>
        <w:pStyle w:val="Heading3"/>
      </w:pPr>
      <w:bookmarkStart w:id="11" w:name="_Toc529651985"/>
      <w:r>
        <w:lastRenderedPageBreak/>
        <w:t>End-user</w:t>
      </w:r>
      <w:bookmarkEnd w:id="11"/>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t>Get help about Online Help Desk (OHD) System on how to use the different features of the system.</w:t>
      </w:r>
    </w:p>
    <w:p w14:paraId="35356DC8" w14:textId="75BB0E70" w:rsidR="009D430F" w:rsidRDefault="00E276F4" w:rsidP="00E276F4">
      <w:pPr>
        <w:pStyle w:val="Heading2"/>
      </w:pPr>
      <w:bookmarkStart w:id="12" w:name="_Toc529651986"/>
      <w:r w:rsidRPr="00A52F74">
        <w:t xml:space="preserve">4. </w:t>
      </w:r>
      <w:r w:rsidR="006D177C" w:rsidRPr="00A52F74">
        <w:t>Hardware / Software Requirements</w:t>
      </w:r>
      <w:bookmarkEnd w:id="12"/>
    </w:p>
    <w:p w14:paraId="2425E436" w14:textId="77777777" w:rsidR="004F4B1B" w:rsidRPr="004F4B1B" w:rsidRDefault="004F4B1B" w:rsidP="004F4B1B"/>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proofErr w:type="spellStart"/>
            <w:r>
              <w:rPr>
                <w:rFonts w:ascii="Arial" w:hAnsi="Arial" w:cs="Arial"/>
                <w:bCs/>
              </w:rPr>
              <w:t>S</w:t>
            </w:r>
            <w:r w:rsidRPr="004A5242">
              <w:rPr>
                <w:rFonts w:ascii="Arial" w:hAnsi="Arial" w:cs="Arial"/>
                <w:bCs/>
              </w:rPr>
              <w:t>ql</w:t>
            </w:r>
            <w:proofErr w:type="spellEnd"/>
            <w:r w:rsidRPr="004A5242">
              <w:rPr>
                <w:rFonts w:ascii="Arial" w:hAnsi="Arial" w:cs="Arial"/>
                <w:bCs/>
              </w:rPr>
              <w:t xml:space="preserve">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 xml:space="preserve">Web </w:t>
            </w:r>
            <w:proofErr w:type="gramStart"/>
            <w:r>
              <w:rPr>
                <w:rFonts w:ascii="Arial" w:hAnsi="Arial" w:cs="Arial"/>
                <w:bCs/>
              </w:rPr>
              <w:t>Browser(</w:t>
            </w:r>
            <w:proofErr w:type="spellStart"/>
            <w:proofErr w:type="gramEnd"/>
            <w:r>
              <w:rPr>
                <w:rFonts w:ascii="Arial" w:hAnsi="Arial" w:cs="Arial"/>
                <w:bCs/>
              </w:rPr>
              <w:t>Chrome,Edge</w:t>
            </w:r>
            <w:proofErr w:type="spellEnd"/>
            <w:r>
              <w:rPr>
                <w:rFonts w:ascii="Arial" w:hAnsi="Arial" w:cs="Arial"/>
                <w:bCs/>
              </w:rPr>
              <w:t>,</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5A526B">
      <w:pPr>
        <w:pStyle w:val="Heading3"/>
        <w:numPr>
          <w:ilvl w:val="0"/>
          <w:numId w:val="0"/>
        </w:numPr>
        <w:ind w:left="1152" w:hanging="432"/>
      </w:pPr>
    </w:p>
    <w:p w14:paraId="51015F04" w14:textId="77777777" w:rsidR="008A4D0D" w:rsidRPr="00A52F74" w:rsidRDefault="008A4D0D" w:rsidP="008A4D0D"/>
    <w:p w14:paraId="6DC49B96" w14:textId="77777777" w:rsidR="008A4D0D" w:rsidRPr="00A52F74" w:rsidRDefault="008A4D0D" w:rsidP="008A4D0D"/>
    <w:p w14:paraId="428443EE" w14:textId="77777777" w:rsidR="00D531B9" w:rsidRDefault="00D531B9" w:rsidP="005A526B">
      <w:pPr>
        <w:pStyle w:val="Heading3"/>
        <w:numPr>
          <w:ilvl w:val="0"/>
          <w:numId w:val="0"/>
        </w:numPr>
        <w:ind w:left="1152"/>
      </w:pPr>
    </w:p>
    <w:p w14:paraId="02C7FFDF" w14:textId="77777777" w:rsidR="004F4B1B" w:rsidRDefault="004F4B1B" w:rsidP="003B0026">
      <w:pPr>
        <w:pStyle w:val="Heading4"/>
        <w:jc w:val="left"/>
        <w:rPr>
          <w:rFonts w:ascii="Arial" w:hAnsi="Arial" w:cs="Arial"/>
        </w:rPr>
      </w:pPr>
    </w:p>
    <w:p w14:paraId="6BA15E71" w14:textId="77777777" w:rsidR="004F4B1B" w:rsidRDefault="004F4B1B" w:rsidP="003B0026">
      <w:pPr>
        <w:pStyle w:val="Heading4"/>
        <w:jc w:val="left"/>
        <w:rPr>
          <w:rFonts w:ascii="Arial" w:hAnsi="Arial" w:cs="Arial"/>
        </w:rPr>
      </w:pPr>
    </w:p>
    <w:p w14:paraId="7A1470AD" w14:textId="4DAFC83B"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1276080A" w14:textId="1E22E96A" w:rsidR="00E01EE5" w:rsidRDefault="00E01EE5" w:rsidP="003B0026">
      <w:pPr>
        <w:jc w:val="left"/>
      </w:pPr>
    </w:p>
    <w:p w14:paraId="3C6139C9" w14:textId="33173F5B" w:rsidR="004F4B1B" w:rsidRDefault="004F4B1B" w:rsidP="003B0026">
      <w:pPr>
        <w:jc w:val="left"/>
      </w:pPr>
    </w:p>
    <w:p w14:paraId="1DE64467" w14:textId="7EC3D0AC" w:rsidR="004F4B1B" w:rsidRDefault="004F4B1B" w:rsidP="003B0026">
      <w:pPr>
        <w:jc w:val="left"/>
      </w:pPr>
    </w:p>
    <w:p w14:paraId="3929630D" w14:textId="12F51E7F" w:rsidR="004F4B1B" w:rsidRDefault="004F4B1B" w:rsidP="003B0026">
      <w:pPr>
        <w:jc w:val="left"/>
      </w:pPr>
    </w:p>
    <w:p w14:paraId="609FB458" w14:textId="387B5E5C" w:rsidR="004F4B1B" w:rsidRDefault="004F4B1B" w:rsidP="003B0026">
      <w:pPr>
        <w:jc w:val="left"/>
      </w:pPr>
    </w:p>
    <w:p w14:paraId="0E80B739" w14:textId="77777777" w:rsidR="004F4B1B" w:rsidRPr="00A52F74" w:rsidRDefault="004F4B1B"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3" w:name="_Toc310012583"/>
      <w:bookmarkStart w:id="14" w:name="_Toc392242374"/>
      <w:bookmarkStart w:id="15" w:name="_Toc529651987"/>
      <w:bookmarkEnd w:id="7"/>
      <w:bookmarkEnd w:id="8"/>
      <w:r w:rsidRPr="00A52F74">
        <w:rPr>
          <w:rFonts w:ascii="Arial" w:hAnsi="Arial" w:cs="Arial"/>
          <w:b/>
        </w:rPr>
        <w:lastRenderedPageBreak/>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77777777" w:rsidR="00257D2E" w:rsidRPr="00A52F74" w:rsidRDefault="00257D2E" w:rsidP="003B0026">
            <w:pPr>
              <w:spacing w:line="240" w:lineRule="auto"/>
              <w:jc w:val="left"/>
              <w:rPr>
                <w:sz w:val="22"/>
                <w:szCs w:val="22"/>
              </w:rPr>
            </w:pPr>
            <w:r w:rsidRPr="00A52F74">
              <w:rPr>
                <w:sz w:val="22"/>
                <w:szCs w:val="22"/>
              </w:rPr>
              <w:t xml:space="preserve">Project Ref. No: </w:t>
            </w:r>
            <w:r w:rsidR="00C479D6" w:rsidRPr="00A52F74">
              <w:rPr>
                <w:sz w:val="22"/>
                <w:szCs w:val="22"/>
              </w:rPr>
              <w:t>4</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77777777" w:rsidR="00E91212" w:rsidRPr="00A52F74" w:rsidRDefault="00565096" w:rsidP="003B0026">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 xml:space="preserve">Tran Phuoc </w:t>
            </w:r>
            <w:proofErr w:type="spellStart"/>
            <w:r w:rsidRPr="00A52F74">
              <w:t>Sinh</w:t>
            </w:r>
            <w:proofErr w:type="spellEnd"/>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6" w:name="_Toc392242375"/>
      <w:bookmarkStart w:id="17" w:name="_Toc529651988"/>
      <w:r w:rsidRPr="00A52F74">
        <w:rPr>
          <w:rFonts w:ascii="Arial" w:hAnsi="Arial" w:cs="Arial"/>
          <w:b/>
        </w:rPr>
        <w:lastRenderedPageBreak/>
        <w:t>Architecture &amp; Design of the Project</w:t>
      </w:r>
      <w:bookmarkEnd w:id="16"/>
      <w:bookmarkEnd w:id="17"/>
    </w:p>
    <w:p w14:paraId="06CC6A33" w14:textId="6B12E697" w:rsidR="008E2C16" w:rsidRPr="00A52F74" w:rsidRDefault="008E2C16" w:rsidP="008E2C16"/>
    <w:p w14:paraId="4F25144F" w14:textId="77777777" w:rsidR="008E2C16" w:rsidRPr="00A52F74" w:rsidRDefault="008E2C16" w:rsidP="008E2C16"/>
    <w:p w14:paraId="56C7EFDF" w14:textId="7851A643" w:rsidR="008E2C16" w:rsidRPr="00A52F74" w:rsidRDefault="008E2C16" w:rsidP="008E2C16">
      <w:pPr>
        <w:spacing w:line="240" w:lineRule="auto"/>
        <w:jc w:val="center"/>
        <w:rPr>
          <w:bCs w:val="0"/>
          <w:sz w:val="40"/>
        </w:rPr>
      </w:pPr>
      <w:r w:rsidRPr="00A52F74">
        <w:rPr>
          <w:noProof/>
          <w:lang w:val="en-US"/>
        </w:rPr>
        <w:drawing>
          <wp:anchor distT="0" distB="0" distL="114300" distR="114300" simplePos="0" relativeHeight="251704320" behindDoc="0" locked="0" layoutInCell="1" allowOverlap="1" wp14:anchorId="4C3D6377" wp14:editId="7D827BDC">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Pr="00A52F74">
        <w:rPr>
          <w:b w:val="0"/>
        </w:rPr>
        <w:br w:type="page"/>
      </w:r>
      <w:r w:rsidRPr="00A52F74">
        <w:rPr>
          <w:noProof/>
          <w:lang w:val="en-US"/>
        </w:rPr>
        <w:drawing>
          <wp:anchor distT="0" distB="0" distL="114300" distR="114300" simplePos="0" relativeHeight="251702272" behindDoc="1" locked="0" layoutInCell="1" allowOverlap="1" wp14:anchorId="034E288E" wp14:editId="11D69D16">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A52F74" w:rsidRDefault="008E2C16" w:rsidP="008E2C16">
      <w:pPr>
        <w:pStyle w:val="Heading2"/>
        <w:numPr>
          <w:ilvl w:val="0"/>
          <w:numId w:val="2"/>
        </w:numPr>
      </w:pPr>
      <w:bookmarkStart w:id="18" w:name="_Toc392242376"/>
      <w:bookmarkStart w:id="19" w:name="_Toc529651989"/>
      <w:r w:rsidRPr="00A52F74">
        <w:lastRenderedPageBreak/>
        <w:t>Presentation Tier:</w:t>
      </w:r>
      <w:bookmarkEnd w:id="18"/>
      <w:bookmarkEnd w:id="19"/>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 xml:space="preserve">Is the tier in which the users interact with </w:t>
      </w:r>
      <w:proofErr w:type="gramStart"/>
      <w:r w:rsidRPr="00A52F74">
        <w:rPr>
          <w:b w:val="0"/>
          <w:shd w:val="clear" w:color="auto" w:fill="FFFFFF"/>
        </w:rPr>
        <w:t>application .</w:t>
      </w:r>
      <w:proofErr w:type="gramEnd"/>
      <w:r w:rsidRPr="00A52F74">
        <w:rPr>
          <w:b w:val="0"/>
          <w:shd w:val="clear" w:color="auto" w:fill="FFFFFF"/>
        </w:rPr>
        <w:t xml:space="preserve"> Presentation Tier contents Model, View, Controller used to receive a request and response to User.</w:t>
      </w:r>
    </w:p>
    <w:p w14:paraId="4DE8D498" w14:textId="77777777" w:rsidR="008E2C16" w:rsidRPr="00A52F74" w:rsidRDefault="008E2C16" w:rsidP="008E2C16">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7830BC6F" w14:textId="77777777" w:rsidR="008E2C16" w:rsidRPr="00A52F74" w:rsidRDefault="008E2C16" w:rsidP="008E2C16">
      <w:pPr>
        <w:pStyle w:val="ListParagraph"/>
        <w:jc w:val="left"/>
      </w:pPr>
    </w:p>
    <w:p w14:paraId="00B9D9C7" w14:textId="41D3B528" w:rsidR="008E2C16" w:rsidRPr="00A52F74" w:rsidRDefault="008E2C16" w:rsidP="008E2C16">
      <w:pPr>
        <w:pStyle w:val="Heading2"/>
        <w:numPr>
          <w:ilvl w:val="0"/>
          <w:numId w:val="1"/>
        </w:numPr>
      </w:pPr>
      <w:bookmarkStart w:id="20" w:name="_Toc392242377"/>
      <w:bookmarkStart w:id="21" w:name="_Toc529651990"/>
      <w:r w:rsidRPr="00A52F74">
        <w:t>Business Logic Tier:</w:t>
      </w:r>
      <w:bookmarkEnd w:id="20"/>
      <w:bookmarkEnd w:id="21"/>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7478ABE5" w14:textId="7DFC05DD"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54677364" w14:textId="28C4C70D" w:rsidR="008E2C16" w:rsidRPr="00A52F74" w:rsidRDefault="008E2C16" w:rsidP="008E2C16">
      <w:pPr>
        <w:pStyle w:val="ListParagraph"/>
        <w:jc w:val="left"/>
        <w:rPr>
          <w:shd w:val="clear" w:color="auto" w:fill="FFFFFF"/>
        </w:rPr>
      </w:pPr>
    </w:p>
    <w:p w14:paraId="1FC29F44" w14:textId="0570C123" w:rsidR="008E2C16" w:rsidRPr="00A52F74" w:rsidRDefault="008E2C16" w:rsidP="008E2C16">
      <w:pPr>
        <w:pStyle w:val="Heading2"/>
        <w:numPr>
          <w:ilvl w:val="0"/>
          <w:numId w:val="1"/>
        </w:numPr>
      </w:pPr>
      <w:bookmarkStart w:id="22" w:name="_Toc392242378"/>
      <w:bookmarkStart w:id="23" w:name="_Toc529651991"/>
      <w:r w:rsidRPr="00A52F74">
        <w:t>Data Access Tier:</w:t>
      </w:r>
      <w:bookmarkEnd w:id="22"/>
      <w:bookmarkEnd w:id="23"/>
      <w:r w:rsidRPr="00A52F74">
        <w:t xml:space="preserve"> </w:t>
      </w:r>
    </w:p>
    <w:p w14:paraId="0864C8AD" w14:textId="3D143443" w:rsidR="008E2C16" w:rsidRPr="00A52F74" w:rsidRDefault="008E2C16" w:rsidP="008E2C16">
      <w:pPr>
        <w:ind w:left="360"/>
        <w:jc w:val="left"/>
        <w:rPr>
          <w:b w:val="0"/>
        </w:rPr>
      </w:pPr>
      <w:r w:rsidRPr="00A52F74">
        <w:rPr>
          <w:b w:val="0"/>
        </w:rPr>
        <w:t xml:space="preserve">Is basically the server which stores all the application’s </w:t>
      </w:r>
      <w:proofErr w:type="gramStart"/>
      <w:r w:rsidRPr="00A52F74">
        <w:rPr>
          <w:b w:val="0"/>
        </w:rPr>
        <w:t>data .Data</w:t>
      </w:r>
      <w:proofErr w:type="gramEnd"/>
      <w:r w:rsidRPr="00A52F74">
        <w:rPr>
          <w:b w:val="0"/>
        </w:rPr>
        <w:t xml:space="preserve">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4" w:name="_Toc529651992"/>
      <w:r w:rsidRPr="00A52F74">
        <w:rPr>
          <w:rFonts w:ascii="Arial" w:hAnsi="Arial" w:cs="Arial"/>
        </w:rPr>
        <w:t>Algorithms - Data Flowchart:</w:t>
      </w:r>
      <w:bookmarkEnd w:id="24"/>
    </w:p>
    <w:p w14:paraId="0DA1BC35" w14:textId="722E9866" w:rsidR="008E2C16" w:rsidRPr="00DF06F5" w:rsidRDefault="008E2C16" w:rsidP="00DF06F5">
      <w:pPr>
        <w:pStyle w:val="Heading2"/>
        <w:rPr>
          <w:sz w:val="40"/>
          <w:szCs w:val="40"/>
        </w:rPr>
      </w:pPr>
      <w:bookmarkStart w:id="25" w:name="_Toc529651993"/>
      <w:r w:rsidRPr="00DF06F5">
        <w:rPr>
          <w:sz w:val="40"/>
          <w:szCs w:val="40"/>
        </w:rPr>
        <w:t>Symbol generates:</w:t>
      </w:r>
      <w:bookmarkEnd w:id="25"/>
    </w:p>
    <w:p w14:paraId="10BDFD3F" w14:textId="34781321" w:rsidR="008E2C16" w:rsidRPr="00A52F74" w:rsidRDefault="008E2C16" w:rsidP="008E2C16">
      <w:pPr>
        <w:jc w:val="left"/>
      </w:pPr>
      <w:r w:rsidRPr="00A52F74">
        <w:object w:dxaOrig="6361" w:dyaOrig="2791" w14:anchorId="33DBADA7">
          <v:shape id="_x0000_i1025" type="#_x0000_t75" style="width:318pt;height:140pt" o:ole="">
            <v:imagedata r:id="rId27" o:title=""/>
          </v:shape>
          <o:OLEObject Type="Embed" ProgID="Visio.Drawing.15" ShapeID="_x0000_i1025" DrawAspect="Content" ObjectID="_1603617047" r:id="rId28"/>
        </w:object>
      </w:r>
    </w:p>
    <w:p w14:paraId="2F881E75" w14:textId="77777777" w:rsidR="00EB02A8" w:rsidRDefault="00EB02A8" w:rsidP="00EA7AAD">
      <w:pPr>
        <w:pStyle w:val="Heading2"/>
      </w:pPr>
    </w:p>
    <w:p w14:paraId="083561D9" w14:textId="6DBCD936" w:rsidR="000D6865" w:rsidRPr="00A52F74" w:rsidRDefault="00004497" w:rsidP="000D6865">
      <w:pPr>
        <w:pStyle w:val="Heading2"/>
        <w:numPr>
          <w:ilvl w:val="6"/>
          <w:numId w:val="3"/>
        </w:numPr>
      </w:pPr>
      <w:bookmarkStart w:id="26" w:name="_Toc529651994"/>
      <w:r w:rsidRPr="00A52F74">
        <w:lastRenderedPageBreak/>
        <w:t>Login process</w:t>
      </w:r>
      <w:r w:rsidR="00E272EA">
        <w:t>:</w:t>
      </w:r>
      <w:bookmarkEnd w:id="26"/>
    </w:p>
    <w:p w14:paraId="198813ED" w14:textId="3B2B4843" w:rsidR="00357896" w:rsidRPr="00A52F74" w:rsidRDefault="00F647FB" w:rsidP="008E2C16">
      <w:r w:rsidRPr="00A52F74">
        <w:rPr>
          <w:noProof/>
          <w:lang w:val="en-US"/>
        </w:rPr>
        <mc:AlternateContent>
          <mc:Choice Requires="wps">
            <w:drawing>
              <wp:anchor distT="0" distB="0" distL="114300" distR="114300" simplePos="0" relativeHeight="251705344" behindDoc="0" locked="0" layoutInCell="1" allowOverlap="1" wp14:anchorId="19E40495" wp14:editId="715519B3">
                <wp:simplePos x="0" y="0"/>
                <wp:positionH relativeFrom="column">
                  <wp:posOffset>2190750</wp:posOffset>
                </wp:positionH>
                <wp:positionV relativeFrom="paragraph">
                  <wp:posOffset>508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A272E5" w:rsidRPr="00EA1DFD" w:rsidRDefault="00A272E5" w:rsidP="00004497">
                            <w:pPr>
                              <w:jc w:val="center"/>
                              <w:rPr>
                                <w:color w:val="FFFFFF" w:themeColor="background1"/>
                                <w:sz w:val="20"/>
                                <w:szCs w:val="20"/>
                                <w:lang w:val="en-US"/>
                              </w:rPr>
                            </w:pPr>
                            <w:r w:rsidRPr="00EA1DFD">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172.5pt;margin-top:.4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" fillcolor="#4f81bd [3204]" strokecolor="#243f60 [1604]" strokeweight="2pt">
                <v:textbox>
                  <w:txbxContent>
                    <w:p w14:paraId="15367AF1" w14:textId="13ADC52F" w:rsidR="00A272E5" w:rsidRPr="00EA1DFD" w:rsidRDefault="00A272E5" w:rsidP="00004497">
                      <w:pPr>
                        <w:jc w:val="center"/>
                        <w:rPr>
                          <w:color w:val="FFFFFF" w:themeColor="background1"/>
                          <w:sz w:val="20"/>
                          <w:szCs w:val="20"/>
                          <w:lang w:val="en-US"/>
                        </w:rPr>
                      </w:pPr>
                      <w:r w:rsidRPr="00EA1DFD">
                        <w:rPr>
                          <w:color w:val="FFFFFF" w:themeColor="background1"/>
                          <w:sz w:val="20"/>
                          <w:szCs w:val="20"/>
                          <w:lang w:val="en-US"/>
                        </w:rPr>
                        <w:t>Start</w:t>
                      </w:r>
                    </w:p>
                  </w:txbxContent>
                </v:textbox>
                <w10:wrap type="through"/>
              </v:shape>
            </w:pict>
          </mc:Fallback>
        </mc:AlternateContent>
      </w:r>
    </w:p>
    <w:p w14:paraId="12A6CE66" w14:textId="114A27CF" w:rsidR="00357896" w:rsidRPr="00A52F74" w:rsidRDefault="00B7337F" w:rsidP="00357896">
      <w:r w:rsidRPr="00A52F74">
        <w:rPr>
          <w:noProof/>
          <w:lang w:val="en-US"/>
        </w:rPr>
        <mc:AlternateContent>
          <mc:Choice Requires="wps">
            <w:drawing>
              <wp:anchor distT="0" distB="0" distL="114300" distR="114300" simplePos="0" relativeHeight="251715584" behindDoc="0" locked="0" layoutInCell="1" allowOverlap="1" wp14:anchorId="3FD5CA48" wp14:editId="68C7D785">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8DB3DC2" id="_x0000_t32" coordsize="21600,21600" o:spt="32" o:oned="t" path="m,l21600,21600e" filled="f">
                <v:path arrowok="t" fillok="f" o:connecttype="none"/>
                <o:lock v:ext="edit" shapetype="t"/>
              </v:shapetype>
              <v:shape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067FFA80" w:rsidR="008D38A2" w:rsidRPr="00A52F74" w:rsidRDefault="004977D1" w:rsidP="00357896">
      <w:pPr>
        <w:rPr>
          <w:sz w:val="40"/>
          <w:szCs w:val="40"/>
        </w:rPr>
      </w:pPr>
      <w:r w:rsidRPr="00A52F74">
        <w:rPr>
          <w:noProof/>
          <w:lang w:val="en-US"/>
        </w:rPr>
        <mc:AlternateContent>
          <mc:Choice Requires="wps">
            <w:drawing>
              <wp:anchor distT="0" distB="0" distL="114300" distR="114300" simplePos="0" relativeHeight="251720704" behindDoc="0" locked="0" layoutInCell="1" allowOverlap="1" wp14:anchorId="2DC9A902" wp14:editId="55A3EDF2">
                <wp:simplePos x="0" y="0"/>
                <wp:positionH relativeFrom="column">
                  <wp:posOffset>2667000</wp:posOffset>
                </wp:positionH>
                <wp:positionV relativeFrom="paragraph">
                  <wp:posOffset>84455</wp:posOffset>
                </wp:positionV>
                <wp:extent cx="2635250" cy="2095500"/>
                <wp:effectExtent l="38100" t="76200" r="12700" b="19050"/>
                <wp:wrapNone/>
                <wp:docPr id="27" name="Connector: Elbow 27"/>
                <wp:cNvGraphicFramePr/>
                <a:graphic xmlns:a="http://schemas.openxmlformats.org/drawingml/2006/main">
                  <a:graphicData uri="http://schemas.microsoft.com/office/word/2010/wordprocessingShape">
                    <wps:wsp>
                      <wps:cNvCnPr/>
                      <wps:spPr>
                        <a:xfrm flipH="1" flipV="1">
                          <a:off x="0" y="0"/>
                          <a:ext cx="2635250" cy="20955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7520966"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10pt;margin-top:6.65pt;width:207.5pt;height:165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" adj="124" strokecolor="red">
                <v:stroke endarrow="block"/>
              </v:shape>
            </w:pict>
          </mc:Fallback>
        </mc:AlternateContent>
      </w:r>
    </w:p>
    <w:p w14:paraId="62F1E75C" w14:textId="457803C2" w:rsidR="00357896" w:rsidRPr="00A52F74" w:rsidRDefault="006101BF" w:rsidP="00357896">
      <w:pPr>
        <w:rPr>
          <w:sz w:val="40"/>
          <w:szCs w:val="40"/>
        </w:rPr>
      </w:pPr>
      <w:r w:rsidRPr="00A52F74">
        <w:rPr>
          <w:noProof/>
          <w:lang w:val="en-US"/>
        </w:rPr>
        <mc:AlternateContent>
          <mc:Choice Requires="wps">
            <w:drawing>
              <wp:anchor distT="0" distB="0" distL="114300" distR="114300" simplePos="0" relativeHeight="251713536" behindDoc="0" locked="0" layoutInCell="1" allowOverlap="1" wp14:anchorId="75041CF9" wp14:editId="0CEC3495">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DA76A4" w14:textId="6F4D0683" w:rsidR="00A272E5" w:rsidRPr="00EA1DFD" w:rsidRDefault="00A272E5"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4"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" fillcolor="#4f81bd [3204]" strokecolor="#243f60 [1604]" strokeweight="2pt">
                <v:textbox>
                  <w:txbxContent>
                    <w:p w14:paraId="56DA76A4" w14:textId="6F4D0683" w:rsidR="00A272E5" w:rsidRPr="00EA1DFD" w:rsidRDefault="00A272E5"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v:textbox>
                <w10:wrap anchorx="margin"/>
              </v:shape>
            </w:pict>
          </mc:Fallback>
        </mc:AlternateContent>
      </w:r>
    </w:p>
    <w:p w14:paraId="7D1E5350" w14:textId="4BD6DAAD" w:rsidR="008E2C16" w:rsidRPr="00A52F74" w:rsidRDefault="008E2C16" w:rsidP="003B0026">
      <w:pPr>
        <w:jc w:val="left"/>
      </w:pPr>
    </w:p>
    <w:p w14:paraId="073495A7" w14:textId="589CF89C" w:rsidR="00395939" w:rsidRPr="00A52F74" w:rsidRDefault="00940201" w:rsidP="003B0026">
      <w:pPr>
        <w:jc w:val="left"/>
      </w:pPr>
      <w:r w:rsidRPr="00A52F74">
        <w:rPr>
          <w:noProof/>
          <w:lang w:val="en-US"/>
        </w:rPr>
        <mc:AlternateContent>
          <mc:Choice Requires="wps">
            <w:drawing>
              <wp:anchor distT="0" distB="0" distL="114300" distR="114300" simplePos="0" relativeHeight="251716608" behindDoc="0" locked="0" layoutInCell="1" allowOverlap="1" wp14:anchorId="3B77ED40" wp14:editId="5CA9FF89">
                <wp:simplePos x="0" y="0"/>
                <wp:positionH relativeFrom="column">
                  <wp:posOffset>2667000</wp:posOffset>
                </wp:positionH>
                <wp:positionV relativeFrom="paragraph">
                  <wp:posOffset>311150</wp:posOffset>
                </wp:positionV>
                <wp:extent cx="6350" cy="352425"/>
                <wp:effectExtent l="38100" t="0" r="69850" b="47625"/>
                <wp:wrapNone/>
                <wp:docPr id="22" name="Straight Arrow Connector 22"/>
                <wp:cNvGraphicFramePr/>
                <a:graphic xmlns:a="http://schemas.openxmlformats.org/drawingml/2006/main">
                  <a:graphicData uri="http://schemas.microsoft.com/office/word/2010/wordprocessingShape">
                    <wps:wsp>
                      <wps:cNvCnPr/>
                      <wps:spPr>
                        <a:xfrm>
                          <a:off x="0" y="0"/>
                          <a:ext cx="6350"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714955" id="Straight Arrow Connector 22" o:spid="_x0000_s1026" type="#_x0000_t32" style="position:absolute;margin-left:210pt;margin-top:24.5pt;width:.5pt;height:27.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" strokecolor="#4579b8 [3044]">
                <v:stroke endarrow="block"/>
              </v:shape>
            </w:pict>
          </mc:Fallback>
        </mc:AlternateContent>
      </w:r>
    </w:p>
    <w:p w14:paraId="3C4F5A26" w14:textId="647C34EE" w:rsidR="00603D3F" w:rsidRPr="00A52F74" w:rsidRDefault="00603D3F" w:rsidP="00603D3F"/>
    <w:p w14:paraId="60235BE5" w14:textId="47BCE9E4" w:rsidR="00603D3F" w:rsidRPr="00A52F74" w:rsidRDefault="00220ED5" w:rsidP="00603D3F">
      <w:r w:rsidRPr="00A52F74">
        <w:rPr>
          <w:noProof/>
          <w:lang w:val="en-US"/>
        </w:rPr>
        <mc:AlternateContent>
          <mc:Choice Requires="wps">
            <w:drawing>
              <wp:anchor distT="0" distB="0" distL="114300" distR="114300" simplePos="0" relativeHeight="251709440" behindDoc="0" locked="0" layoutInCell="1" allowOverlap="1" wp14:anchorId="74F0CBCD" wp14:editId="00BD0895">
                <wp:simplePos x="0" y="0"/>
                <wp:positionH relativeFrom="column">
                  <wp:posOffset>4730750</wp:posOffset>
                </wp:positionH>
                <wp:positionV relativeFrom="paragraph">
                  <wp:posOffset>274955</wp:posOffset>
                </wp:positionV>
                <wp:extent cx="1377950" cy="495300"/>
                <wp:effectExtent l="0" t="0" r="12700" b="19050"/>
                <wp:wrapNone/>
                <wp:docPr id="12" name="Flowchart: Process 12"/>
                <wp:cNvGraphicFramePr/>
                <a:graphic xmlns:a="http://schemas.openxmlformats.org/drawingml/2006/main">
                  <a:graphicData uri="http://schemas.microsoft.com/office/word/2010/wordprocessingShape">
                    <wps:wsp>
                      <wps:cNvSpPr/>
                      <wps:spPr>
                        <a:xfrm>
                          <a:off x="0" y="0"/>
                          <a:ext cx="1377950" cy="4953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7D0F34D" w:rsidR="00A272E5" w:rsidRPr="00EA1DFD" w:rsidRDefault="00A272E5"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4F0CBCD" id="_x0000_t109" coordsize="21600,21600" o:spt="109" path="m,l,21600r21600,l21600,xe">
                <v:stroke joinstyle="miter"/>
                <v:path gradientshapeok="t" o:connecttype="rect"/>
              </v:shapetype>
              <v:shape id="Flowchart: Process 12" o:spid="_x0000_s1055" type="#_x0000_t109" style="position:absolute;left:0;text-align:left;margin-left:372.5pt;margin-top:21.65pt;width:108.5pt;height:3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" fillcolor="#4f81bd [3204]" strokecolor="#243f60 [1604]" strokeweight="2pt">
                <v:textbox>
                  <w:txbxContent>
                    <w:p w14:paraId="18D63AED" w14:textId="27D0F34D" w:rsidR="00A272E5" w:rsidRPr="00EA1DFD" w:rsidRDefault="00A272E5"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v:textbox>
              </v:shape>
            </w:pict>
          </mc:Fallback>
        </mc:AlternateContent>
      </w:r>
      <w:r w:rsidR="00EA1DFD" w:rsidRPr="00A52F74">
        <w:rPr>
          <w:noProof/>
          <w:lang w:val="en-US"/>
        </w:rPr>
        <mc:AlternateContent>
          <mc:Choice Requires="wps">
            <w:drawing>
              <wp:anchor distT="0" distB="0" distL="114300" distR="114300" simplePos="0" relativeHeight="251710464" behindDoc="0" locked="0" layoutInCell="1" allowOverlap="1" wp14:anchorId="5B767F9E" wp14:editId="6EFEFF7D">
                <wp:simplePos x="0" y="0"/>
                <wp:positionH relativeFrom="column">
                  <wp:posOffset>1713865</wp:posOffset>
                </wp:positionH>
                <wp:positionV relativeFrom="paragraph">
                  <wp:posOffset>8255</wp:posOffset>
                </wp:positionV>
                <wp:extent cx="1936750" cy="1073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936750" cy="1073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318ED170" w:rsidR="00A272E5" w:rsidRPr="00EA1DFD" w:rsidRDefault="00A272E5" w:rsidP="004977D1">
                            <w:pPr>
                              <w:jc w:val="center"/>
                              <w:rPr>
                                <w:color w:val="FFFFFF" w:themeColor="background1"/>
                                <w:sz w:val="20"/>
                                <w:szCs w:val="20"/>
                                <w:lang w:val="en-US"/>
                              </w:rPr>
                            </w:pPr>
                            <w:r w:rsidRPr="00EA1DFD">
                              <w:rPr>
                                <w:color w:val="FFFFFF" w:themeColor="background1"/>
                                <w:sz w:val="20"/>
                                <w:szCs w:val="20"/>
                                <w:lang w:val="en-US"/>
                              </w:rPr>
                              <w:t>Validate 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56" type="#_x0000_t110" style="position:absolute;left:0;text-align:left;margin-left:134.95pt;margin-top:.65pt;width:152.5pt;height:8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" fillcolor="#4f81bd [3204]" strokecolor="#243f60 [1604]" strokeweight="2pt">
                <v:textbox>
                  <w:txbxContent>
                    <w:p w14:paraId="479D1C66" w14:textId="318ED170" w:rsidR="00A272E5" w:rsidRPr="00EA1DFD" w:rsidRDefault="00A272E5" w:rsidP="004977D1">
                      <w:pPr>
                        <w:jc w:val="center"/>
                        <w:rPr>
                          <w:color w:val="FFFFFF" w:themeColor="background1"/>
                          <w:sz w:val="20"/>
                          <w:szCs w:val="20"/>
                          <w:lang w:val="en-US"/>
                        </w:rPr>
                      </w:pPr>
                      <w:r w:rsidRPr="00EA1DFD">
                        <w:rPr>
                          <w:color w:val="FFFFFF" w:themeColor="background1"/>
                          <w:sz w:val="20"/>
                          <w:szCs w:val="20"/>
                          <w:lang w:val="en-US"/>
                        </w:rPr>
                        <w:t>Validate exist?</w:t>
                      </w:r>
                    </w:p>
                  </w:txbxContent>
                </v:textbox>
              </v:shape>
            </w:pict>
          </mc:Fallback>
        </mc:AlternateContent>
      </w:r>
      <w:r w:rsidR="000761DE" w:rsidRPr="00A52F74">
        <w:rPr>
          <w:noProof/>
          <w:lang w:val="en-US"/>
        </w:rPr>
        <mc:AlternateContent>
          <mc:Choice Requires="wps">
            <w:drawing>
              <wp:anchor distT="45720" distB="45720" distL="114300" distR="114300" simplePos="0" relativeHeight="251724800" behindDoc="1" locked="0" layoutInCell="1" allowOverlap="1" wp14:anchorId="6D990946" wp14:editId="479C4390">
                <wp:simplePos x="0" y="0"/>
                <wp:positionH relativeFrom="column">
                  <wp:posOffset>3917950</wp:posOffset>
                </wp:positionH>
                <wp:positionV relativeFrom="paragraph">
                  <wp:posOffset>281305</wp:posOffset>
                </wp:positionV>
                <wp:extent cx="797560" cy="482600"/>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482600"/>
                        </a:xfrm>
                        <a:prstGeom prst="rect">
                          <a:avLst/>
                        </a:prstGeom>
                        <a:solidFill>
                          <a:srgbClr val="FFFFFF"/>
                        </a:solidFill>
                        <a:ln w="9525">
                          <a:noFill/>
                          <a:miter lim="800000"/>
                          <a:headEnd/>
                          <a:tailEnd/>
                        </a:ln>
                      </wps:spPr>
                      <wps:txbx>
                        <w:txbxContent>
                          <w:p w14:paraId="70E527A7" w14:textId="1CE03DE5" w:rsidR="00A272E5" w:rsidRDefault="00A272E5" w:rsidP="0060009A">
                            <w:r>
                              <w:t>Not 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Text Box 2" o:spid="_x0000_s1057" type="#_x0000_t202" style="position:absolute;left:0;text-align:left;margin-left:308.5pt;margin-top:22.15pt;width:62.8pt;height:38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" stroked="f">
                <v:textbox>
                  <w:txbxContent>
                    <w:p w14:paraId="70E527A7" w14:textId="1CE03DE5" w:rsidR="00A272E5" w:rsidRDefault="00A272E5" w:rsidP="0060009A">
                      <w:r>
                        <w:t>Not exist</w:t>
                      </w:r>
                    </w:p>
                  </w:txbxContent>
                </v:textbox>
              </v:shape>
            </w:pict>
          </mc:Fallback>
        </mc:AlternateContent>
      </w:r>
    </w:p>
    <w:p w14:paraId="79A6127E" w14:textId="62EE320F" w:rsidR="00603D3F" w:rsidRPr="00A52F74" w:rsidRDefault="000761DE" w:rsidP="00603D3F">
      <w:r>
        <w:rPr>
          <w:noProof/>
        </w:rPr>
        <mc:AlternateContent>
          <mc:Choice Requires="wps">
            <w:drawing>
              <wp:anchor distT="0" distB="0" distL="114300" distR="114300" simplePos="0" relativeHeight="252456960" behindDoc="0" locked="0" layoutInCell="1" allowOverlap="1" wp14:anchorId="7EC5E35F" wp14:editId="50D8D8EF">
                <wp:simplePos x="0" y="0"/>
                <wp:positionH relativeFrom="column">
                  <wp:posOffset>3644900</wp:posOffset>
                </wp:positionH>
                <wp:positionV relativeFrom="paragraph">
                  <wp:posOffset>219710</wp:posOffset>
                </wp:positionV>
                <wp:extent cx="1085850" cy="0"/>
                <wp:effectExtent l="0" t="76200" r="19050" b="95250"/>
                <wp:wrapNone/>
                <wp:docPr id="1002" name="Straight Arrow Connector 1002"/>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24185DA8" id="Straight Arrow Connector 1002" o:spid="_x0000_s1026" type="#_x0000_t32" style="position:absolute;margin-left:287pt;margin-top:17.3pt;width:85.5pt;height:0;z-index:252456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" strokecolor="#bc4542 [3045]">
                <v:stroke endarrow="block"/>
              </v:shape>
            </w:pict>
          </mc:Fallback>
        </mc:AlternateContent>
      </w:r>
    </w:p>
    <w:p w14:paraId="3DF50654" w14:textId="2ADD059A" w:rsidR="00603D3F" w:rsidRPr="00A52F74" w:rsidRDefault="00603D3F" w:rsidP="00603D3F"/>
    <w:p w14:paraId="3EEA592E" w14:textId="076E8833" w:rsidR="00603D3F" w:rsidRPr="00A52F74" w:rsidRDefault="004977D1" w:rsidP="00603D3F">
      <w:r w:rsidRPr="00A52F74">
        <w:rPr>
          <w:noProof/>
          <w:lang w:val="en-US"/>
        </w:rPr>
        <mc:AlternateContent>
          <mc:Choice Requires="wps">
            <w:drawing>
              <wp:anchor distT="0" distB="0" distL="114300" distR="114300" simplePos="0" relativeHeight="251717632" behindDoc="0" locked="0" layoutInCell="1" allowOverlap="1" wp14:anchorId="571A1C1B" wp14:editId="2A0718B3">
                <wp:simplePos x="0" y="0"/>
                <wp:positionH relativeFrom="column">
                  <wp:posOffset>2673350</wp:posOffset>
                </wp:positionH>
                <wp:positionV relativeFrom="paragraph">
                  <wp:posOffset>108585</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F0F57A" id="Straight Arrow Connector 24" o:spid="_x0000_s1026" type="#_x0000_t32" style="position:absolute;margin-left:210.5pt;margin-top:8.55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" strokecolor="#4579b8 [3044]">
                <v:stroke endarrow="block"/>
              </v:shape>
            </w:pict>
          </mc:Fallback>
        </mc:AlternateContent>
      </w:r>
    </w:p>
    <w:p w14:paraId="2E81ED8E" w14:textId="04781923" w:rsidR="00603D3F" w:rsidRPr="00A52F74" w:rsidRDefault="004977D1" w:rsidP="00603D3F">
      <w:r w:rsidRPr="00A52F74">
        <w:rPr>
          <w:noProof/>
          <w:lang w:val="en-US"/>
        </w:rPr>
        <mc:AlternateContent>
          <mc:Choice Requires="wps">
            <w:drawing>
              <wp:anchor distT="45720" distB="45720" distL="114300" distR="114300" simplePos="0" relativeHeight="252425216" behindDoc="1" locked="0" layoutInCell="1" allowOverlap="1" wp14:anchorId="353CA5D7" wp14:editId="6D4B56A1">
                <wp:simplePos x="0" y="0"/>
                <wp:positionH relativeFrom="column">
                  <wp:posOffset>3584575</wp:posOffset>
                </wp:positionH>
                <wp:positionV relativeFrom="paragraph">
                  <wp:posOffset>106045</wp:posOffset>
                </wp:positionV>
                <wp:extent cx="797560" cy="288925"/>
                <wp:effectExtent l="0" t="0" r="2540" b="0"/>
                <wp:wrapNone/>
                <wp:docPr id="9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E898D80" w14:textId="77777777" w:rsidR="00A272E5" w:rsidRDefault="00A272E5" w:rsidP="0050177B">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3CA5D7" id="_x0000_s1058" type="#_x0000_t202" style="position:absolute;left:0;text-align:left;margin-left:282.25pt;margin-top:8.35pt;width:62.8pt;height:22.75pt;z-index:-250891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" stroked="f">
                <v:textbox>
                  <w:txbxContent>
                    <w:p w14:paraId="7E898D80" w14:textId="77777777" w:rsidR="00A272E5" w:rsidRDefault="00A272E5" w:rsidP="0050177B">
                      <w:r>
                        <w:t>failure</w:t>
                      </w:r>
                    </w:p>
                  </w:txbxContent>
                </v:textbox>
              </v:shape>
            </w:pict>
          </mc:Fallback>
        </mc:AlternateContent>
      </w:r>
      <w:r w:rsidR="00A50E0A" w:rsidRPr="00A52F74">
        <w:rPr>
          <w:noProof/>
          <w:lang w:val="en-US"/>
        </w:rPr>
        <mc:AlternateContent>
          <mc:Choice Requires="wps">
            <w:drawing>
              <wp:anchor distT="45720" distB="45720" distL="114300" distR="114300" simplePos="0" relativeHeight="251722752" behindDoc="1" locked="0" layoutInCell="1" allowOverlap="1" wp14:anchorId="3FDCE08F" wp14:editId="7E4742E4">
                <wp:simplePos x="0" y="0"/>
                <wp:positionH relativeFrom="column">
                  <wp:posOffset>2348548</wp:posOffset>
                </wp:positionH>
                <wp:positionV relativeFrom="paragraph">
                  <wp:posOffset>202247</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08E9342D" w:rsidR="00A272E5" w:rsidRDefault="00A272E5">
                            <w:r>
                              <w:t>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_x0000_s1059" type="#_x0000_t202" style="position:absolute;left:0;text-align:left;margin-left:184.95pt;margin-top:15.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" stroked="f">
                <v:textbox>
                  <w:txbxContent>
                    <w:p w14:paraId="33E123AC" w14:textId="08E9342D" w:rsidR="00A272E5" w:rsidRDefault="00A272E5">
                      <w:r>
                        <w:t>Exist</w:t>
                      </w:r>
                    </w:p>
                  </w:txbxContent>
                </v:textbox>
              </v:shape>
            </w:pict>
          </mc:Fallback>
        </mc:AlternateContent>
      </w:r>
    </w:p>
    <w:p w14:paraId="46772689" w14:textId="2F47F37F" w:rsidR="00603D3F" w:rsidRPr="00A52F74" w:rsidRDefault="00603D3F" w:rsidP="00603D3F"/>
    <w:p w14:paraId="0CE3E0C4" w14:textId="4A50255A" w:rsidR="00603D3F" w:rsidRPr="00A52F74" w:rsidRDefault="00A50E0A" w:rsidP="00603D3F">
      <w:r>
        <w:rPr>
          <w:noProof/>
        </w:rPr>
        <mc:AlternateContent>
          <mc:Choice Requires="wps">
            <w:drawing>
              <wp:anchor distT="0" distB="0" distL="114300" distR="114300" simplePos="0" relativeHeight="252414976" behindDoc="0" locked="0" layoutInCell="1" allowOverlap="1" wp14:anchorId="0FDE5150" wp14:editId="0EDE0DF5">
                <wp:simplePos x="0" y="0"/>
                <wp:positionH relativeFrom="column">
                  <wp:posOffset>1714500</wp:posOffset>
                </wp:positionH>
                <wp:positionV relativeFrom="paragraph">
                  <wp:posOffset>62865</wp:posOffset>
                </wp:positionV>
                <wp:extent cx="1936750" cy="1114425"/>
                <wp:effectExtent l="0" t="0" r="25400" b="28575"/>
                <wp:wrapNone/>
                <wp:docPr id="986" name="Diamond 986"/>
                <wp:cNvGraphicFramePr/>
                <a:graphic xmlns:a="http://schemas.openxmlformats.org/drawingml/2006/main">
                  <a:graphicData uri="http://schemas.microsoft.com/office/word/2010/wordprocessingShape">
                    <wps:wsp>
                      <wps:cNvSpPr/>
                      <wps:spPr>
                        <a:xfrm>
                          <a:off x="0" y="0"/>
                          <a:ext cx="1936750" cy="111442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47B948" w14:textId="076AD887" w:rsidR="00A272E5" w:rsidRPr="00923875" w:rsidRDefault="00A272E5"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level of accoun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E5150" id="_x0000_t4" coordsize="21600,21600" o:spt="4" path="m10800,l,10800,10800,21600,21600,10800xe">
                <v:stroke joinstyle="miter"/>
                <v:path gradientshapeok="t" o:connecttype="rect" textboxrect="5400,5400,16200,16200"/>
              </v:shapetype>
              <v:shape id="Diamond 986" o:spid="_x0000_s1060" type="#_x0000_t4" style="position:absolute;left:0;text-align:left;margin-left:135pt;margin-top:4.95pt;width:152.5pt;height:87.75pt;z-index:2524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" fillcolor="#4f81bd [3204]" strokecolor="#243f60 [1604]" strokeweight="2pt">
                <v:textbox>
                  <w:txbxContent>
                    <w:p w14:paraId="3247B948" w14:textId="076AD887" w:rsidR="00A272E5" w:rsidRPr="00923875" w:rsidRDefault="00A272E5"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level of account ?</w:t>
                      </w:r>
                    </w:p>
                  </w:txbxContent>
                </v:textbox>
              </v:shape>
            </w:pict>
          </mc:Fallback>
        </mc:AlternateContent>
      </w:r>
    </w:p>
    <w:p w14:paraId="32079EA9" w14:textId="210CC24E" w:rsidR="00603D3F" w:rsidRPr="00A52F74" w:rsidRDefault="004977D1" w:rsidP="00603D3F">
      <w:r w:rsidRPr="00A52F74">
        <w:rPr>
          <w:noProof/>
          <w:lang w:val="en-US"/>
        </w:rPr>
        <mc:AlternateContent>
          <mc:Choice Requires="wps">
            <w:drawing>
              <wp:anchor distT="45720" distB="45720" distL="114300" distR="114300" simplePos="0" relativeHeight="252454912" behindDoc="1" locked="0" layoutInCell="1" allowOverlap="1" wp14:anchorId="3E4A19D1" wp14:editId="77CA1D7B">
                <wp:simplePos x="0" y="0"/>
                <wp:positionH relativeFrom="margin">
                  <wp:posOffset>3581400</wp:posOffset>
                </wp:positionH>
                <wp:positionV relativeFrom="paragraph">
                  <wp:posOffset>76835</wp:posOffset>
                </wp:positionV>
                <wp:extent cx="1092200" cy="450850"/>
                <wp:effectExtent l="0" t="0" r="0" b="6350"/>
                <wp:wrapNone/>
                <wp:docPr id="10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2200" cy="450850"/>
                        </a:xfrm>
                        <a:prstGeom prst="rect">
                          <a:avLst/>
                        </a:prstGeom>
                        <a:solidFill>
                          <a:srgbClr val="FFFFFF"/>
                        </a:solidFill>
                        <a:ln w="9525">
                          <a:noFill/>
                          <a:miter lim="800000"/>
                          <a:headEnd/>
                          <a:tailEnd/>
                        </a:ln>
                      </wps:spPr>
                      <wps:txbx>
                        <w:txbxContent>
                          <w:p w14:paraId="46B09A75" w14:textId="25E7663D" w:rsidR="00A272E5" w:rsidRPr="00EA7AAD" w:rsidRDefault="00A272E5" w:rsidP="004977D1">
                            <w:pPr>
                              <w:rPr>
                                <w:sz w:val="20"/>
                              </w:rPr>
                            </w:pPr>
                            <w:r>
                              <w:rPr>
                                <w:sz w:val="20"/>
                              </w:rPr>
                              <w:t>End-user/staff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4A19D1" id="_x0000_s1061" type="#_x0000_t202" style="position:absolute;left:0;text-align:left;margin-left:282pt;margin-top:6.05pt;width:86pt;height:35.5pt;z-index:-2508615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" stroked="f">
                <v:textbox>
                  <w:txbxContent>
                    <w:p w14:paraId="46B09A75" w14:textId="25E7663D" w:rsidR="00A272E5" w:rsidRPr="00EA7AAD" w:rsidRDefault="00A272E5" w:rsidP="004977D1">
                      <w:pPr>
                        <w:rPr>
                          <w:sz w:val="20"/>
                        </w:rPr>
                      </w:pPr>
                      <w:r>
                        <w:rPr>
                          <w:sz w:val="20"/>
                        </w:rPr>
                        <w:t>End-user/staff level</w:t>
                      </w:r>
                    </w:p>
                  </w:txbxContent>
                </v:textbox>
                <w10:wrap anchorx="margin"/>
              </v:shape>
            </w:pict>
          </mc:Fallback>
        </mc:AlternateContent>
      </w:r>
      <w:r>
        <w:rPr>
          <w:noProof/>
          <w:lang w:val="en-US"/>
        </w:rPr>
        <mc:AlternateContent>
          <mc:Choice Requires="wps">
            <w:drawing>
              <wp:anchor distT="0" distB="0" distL="114300" distR="114300" simplePos="0" relativeHeight="252452864" behindDoc="0" locked="0" layoutInCell="1" allowOverlap="1" wp14:anchorId="3CA6F446" wp14:editId="1FDA01B4">
                <wp:simplePos x="0" y="0"/>
                <wp:positionH relativeFrom="column">
                  <wp:posOffset>3657600</wp:posOffset>
                </wp:positionH>
                <wp:positionV relativeFrom="paragraph">
                  <wp:posOffset>286385</wp:posOffset>
                </wp:positionV>
                <wp:extent cx="996950" cy="6350"/>
                <wp:effectExtent l="0" t="57150" r="31750" b="88900"/>
                <wp:wrapNone/>
                <wp:docPr id="999" name="Straight Arrow Connector 999"/>
                <wp:cNvGraphicFramePr/>
                <a:graphic xmlns:a="http://schemas.openxmlformats.org/drawingml/2006/main">
                  <a:graphicData uri="http://schemas.microsoft.com/office/word/2010/wordprocessingShape">
                    <wps:wsp>
                      <wps:cNvCnPr/>
                      <wps:spPr>
                        <a:xfrm>
                          <a:off x="0" y="0"/>
                          <a:ext cx="99695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895D73" id="Straight Arrow Connector 999" o:spid="_x0000_s1026" type="#_x0000_t32" style="position:absolute;margin-left:4in;margin-top:22.55pt;width:78.5pt;height:.5pt;z-index:25245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18048" behindDoc="0" locked="0" layoutInCell="1" allowOverlap="1" wp14:anchorId="1DBC8E87" wp14:editId="09802059">
                <wp:simplePos x="0" y="0"/>
                <wp:positionH relativeFrom="column">
                  <wp:posOffset>4651375</wp:posOffset>
                </wp:positionH>
                <wp:positionV relativeFrom="paragraph">
                  <wp:posOffset>85090</wp:posOffset>
                </wp:positionV>
                <wp:extent cx="914400" cy="520700"/>
                <wp:effectExtent l="0" t="0" r="19050" b="12700"/>
                <wp:wrapNone/>
                <wp:docPr id="988" name="Flowchart: Process 988"/>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1C4C97" w14:textId="60A9CD4B" w:rsidR="00A272E5" w:rsidRPr="00EA1DFD" w:rsidRDefault="00A272E5" w:rsidP="00292351">
                            <w:pPr>
                              <w:jc w:val="center"/>
                              <w:rPr>
                                <w:color w:val="FFFFFF" w:themeColor="background1"/>
                                <w:sz w:val="20"/>
                                <w:szCs w:val="20"/>
                                <w:lang w:val="en-US"/>
                              </w:rPr>
                            </w:pPr>
                            <w:r w:rsidRPr="00EA1DFD">
                              <w:rPr>
                                <w:color w:val="FFFFFF" w:themeColor="background1"/>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DBC8E87" id="Flowchart: Process 988" o:spid="_x0000_s1062" type="#_x0000_t109" style="position:absolute;left:0;text-align:left;margin-left:366.25pt;margin-top:6.7pt;width:1in;height:41pt;z-index:252418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" fillcolor="#4f81bd [3204]" strokecolor="#243f60 [1604]" strokeweight="2pt">
                <v:textbox>
                  <w:txbxContent>
                    <w:p w14:paraId="1C1C4C97" w14:textId="60A9CD4B" w:rsidR="00A272E5" w:rsidRPr="00EA1DFD" w:rsidRDefault="00A272E5" w:rsidP="00292351">
                      <w:pPr>
                        <w:jc w:val="center"/>
                        <w:rPr>
                          <w:color w:val="FFFFFF" w:themeColor="background1"/>
                          <w:sz w:val="20"/>
                          <w:szCs w:val="20"/>
                          <w:lang w:val="en-US"/>
                        </w:rPr>
                      </w:pPr>
                      <w:r w:rsidRPr="00EA1DFD">
                        <w:rPr>
                          <w:color w:val="FFFFFF" w:themeColor="background1"/>
                          <w:sz w:val="20"/>
                          <w:szCs w:val="20"/>
                          <w:lang w:val="en-US"/>
                        </w:rPr>
                        <w:t>Home page</w:t>
                      </w:r>
                    </w:p>
                  </w:txbxContent>
                </v:textbox>
              </v:shape>
            </w:pict>
          </mc:Fallback>
        </mc:AlternateContent>
      </w:r>
      <w:r w:rsidR="0050177B" w:rsidRPr="00A52F74">
        <w:rPr>
          <w:noProof/>
          <w:lang w:val="en-US"/>
        </w:rPr>
        <mc:AlternateContent>
          <mc:Choice Requires="wps">
            <w:drawing>
              <wp:anchor distT="0" distB="0" distL="114300" distR="114300" simplePos="0" relativeHeight="252423168" behindDoc="0" locked="0" layoutInCell="1" allowOverlap="1" wp14:anchorId="010A9E84" wp14:editId="1365B487">
                <wp:simplePos x="0" y="0"/>
                <wp:positionH relativeFrom="margin">
                  <wp:align>right</wp:align>
                </wp:positionH>
                <wp:positionV relativeFrom="paragraph">
                  <wp:posOffset>14351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992" name="Flowchart: Terminator 9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E2343B" w14:textId="77777777" w:rsidR="00A272E5" w:rsidRPr="00EA1DFD" w:rsidRDefault="00A272E5" w:rsidP="0050177B">
                            <w:pPr>
                              <w:jc w:val="center"/>
                              <w:rPr>
                                <w:color w:val="FFFFFF" w:themeColor="background1"/>
                                <w:sz w:val="20"/>
                                <w:szCs w:val="20"/>
                                <w:lang w:val="en-US"/>
                              </w:rPr>
                            </w:pPr>
                            <w:r w:rsidRPr="00EA1DFD">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10A9E84" id="Flowchart: Terminator 992" o:spid="_x0000_s1063" type="#_x0000_t116" style="position:absolute;left:0;text-align:left;margin-left:20.8pt;margin-top:11.3pt;width:1in;height:33.5pt;z-index:25242316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" fillcolor="#4f81bd [3204]" strokecolor="#243f60 [1604]" strokeweight="2pt">
                <v:textbox>
                  <w:txbxContent>
                    <w:p w14:paraId="3FE2343B" w14:textId="77777777" w:rsidR="00A272E5" w:rsidRPr="00EA1DFD" w:rsidRDefault="00A272E5" w:rsidP="0050177B">
                      <w:pPr>
                        <w:jc w:val="center"/>
                        <w:rPr>
                          <w:color w:val="FFFFFF" w:themeColor="background1"/>
                          <w:sz w:val="20"/>
                          <w:szCs w:val="20"/>
                          <w:lang w:val="en-US"/>
                        </w:rPr>
                      </w:pPr>
                      <w:r w:rsidRPr="00EA1DFD">
                        <w:rPr>
                          <w:color w:val="FFFFFF" w:themeColor="background1"/>
                          <w:sz w:val="20"/>
                          <w:szCs w:val="20"/>
                          <w:lang w:val="en-US"/>
                        </w:rPr>
                        <w:t>End</w:t>
                      </w:r>
                    </w:p>
                  </w:txbxContent>
                </v:textbox>
                <w10:wrap type="through" anchorx="margin"/>
              </v:shape>
            </w:pict>
          </mc:Fallback>
        </mc:AlternateContent>
      </w:r>
    </w:p>
    <w:p w14:paraId="6CCD3042" w14:textId="50177647" w:rsidR="00603D3F" w:rsidRPr="00A52F74" w:rsidRDefault="000761DE" w:rsidP="00603D3F">
      <w:r>
        <w:rPr>
          <w:noProof/>
        </w:rPr>
        <mc:AlternateContent>
          <mc:Choice Requires="wps">
            <w:drawing>
              <wp:anchor distT="0" distB="0" distL="114300" distR="114300" simplePos="0" relativeHeight="252455936" behindDoc="0" locked="0" layoutInCell="1" allowOverlap="1" wp14:anchorId="2F215F01" wp14:editId="3FCB4961">
                <wp:simplePos x="0" y="0"/>
                <wp:positionH relativeFrom="column">
                  <wp:posOffset>3111500</wp:posOffset>
                </wp:positionH>
                <wp:positionV relativeFrom="paragraph">
                  <wp:posOffset>262890</wp:posOffset>
                </wp:positionV>
                <wp:extent cx="3314700" cy="1663700"/>
                <wp:effectExtent l="0" t="38100" r="76200" b="31750"/>
                <wp:wrapNone/>
                <wp:docPr id="1001" name="Connector: Elbow 1001"/>
                <wp:cNvGraphicFramePr/>
                <a:graphic xmlns:a="http://schemas.openxmlformats.org/drawingml/2006/main">
                  <a:graphicData uri="http://schemas.microsoft.com/office/word/2010/wordprocessingShape">
                    <wps:wsp>
                      <wps:cNvCnPr/>
                      <wps:spPr>
                        <a:xfrm flipV="1">
                          <a:off x="0" y="0"/>
                          <a:ext cx="3314700" cy="1663700"/>
                        </a:xfrm>
                        <a:prstGeom prst="bentConnector3">
                          <a:avLst>
                            <a:gd name="adj1" fmla="val 9980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3D5962" id="Connector: Elbow 1001" o:spid="_x0000_s1026" type="#_x0000_t34" style="position:absolute;margin-left:245pt;margin-top:20.7pt;width:261pt;height:131pt;flip:y;z-index:25245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" adj="21559" strokecolor="#4579b8 [3044]">
                <v:stroke endarrow="block"/>
              </v:shape>
            </w:pict>
          </mc:Fallback>
        </mc:AlternateContent>
      </w:r>
      <w:r w:rsidR="0050177B">
        <w:rPr>
          <w:noProof/>
        </w:rPr>
        <mc:AlternateContent>
          <mc:Choice Requires="wps">
            <w:drawing>
              <wp:anchor distT="0" distB="0" distL="114300" distR="114300" simplePos="0" relativeHeight="252421120" behindDoc="0" locked="0" layoutInCell="1" allowOverlap="1" wp14:anchorId="62D2D1FA" wp14:editId="74CAD9C3">
                <wp:simplePos x="0" y="0"/>
                <wp:positionH relativeFrom="column">
                  <wp:posOffset>5314950</wp:posOffset>
                </wp:positionH>
                <wp:positionV relativeFrom="paragraph">
                  <wp:posOffset>15240</wp:posOffset>
                </wp:positionV>
                <wp:extent cx="561975" cy="0"/>
                <wp:effectExtent l="0" t="76200" r="9525" b="95250"/>
                <wp:wrapNone/>
                <wp:docPr id="991" name="Straight Arrow Connector 991"/>
                <wp:cNvGraphicFramePr/>
                <a:graphic xmlns:a="http://schemas.openxmlformats.org/drawingml/2006/main">
                  <a:graphicData uri="http://schemas.microsoft.com/office/word/2010/wordprocessingShape">
                    <wps:wsp>
                      <wps:cNvCnPr/>
                      <wps:spPr>
                        <a:xfrm>
                          <a:off x="0" y="0"/>
                          <a:ext cx="5619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E39C69" id="Straight Arrow Connector 991" o:spid="_x0000_s1026" type="#_x0000_t32" style="position:absolute;margin-left:418.5pt;margin-top:1.2pt;width:44.25pt;height:0;z-index:25242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" strokecolor="#4579b8 [3044]">
                <v:stroke endarrow="block"/>
              </v:shape>
            </w:pict>
          </mc:Fallback>
        </mc:AlternateContent>
      </w:r>
    </w:p>
    <w:p w14:paraId="10D00595" w14:textId="1FDB01A1" w:rsidR="00603D3F" w:rsidRPr="00A52F74" w:rsidRDefault="004977D1" w:rsidP="00603D3F">
      <w:r>
        <w:rPr>
          <w:noProof/>
        </w:rPr>
        <mc:AlternateContent>
          <mc:Choice Requires="wps">
            <w:drawing>
              <wp:anchor distT="0" distB="0" distL="114300" distR="114300" simplePos="0" relativeHeight="252451840" behindDoc="0" locked="0" layoutInCell="1" allowOverlap="1" wp14:anchorId="1D6BEBF4" wp14:editId="251111A4">
                <wp:simplePos x="0" y="0"/>
                <wp:positionH relativeFrom="column">
                  <wp:posOffset>2679700</wp:posOffset>
                </wp:positionH>
                <wp:positionV relativeFrom="paragraph">
                  <wp:posOffset>233045</wp:posOffset>
                </wp:positionV>
                <wp:extent cx="6350" cy="1073150"/>
                <wp:effectExtent l="76200" t="0" r="69850" b="50800"/>
                <wp:wrapNone/>
                <wp:docPr id="998" name="Straight Arrow Connector 998"/>
                <wp:cNvGraphicFramePr/>
                <a:graphic xmlns:a="http://schemas.openxmlformats.org/drawingml/2006/main">
                  <a:graphicData uri="http://schemas.microsoft.com/office/word/2010/wordprocessingShape">
                    <wps:wsp>
                      <wps:cNvCnPr/>
                      <wps:spPr>
                        <a:xfrm flipH="1">
                          <a:off x="0" y="0"/>
                          <a:ext cx="6350" cy="1073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340CC0" id="Straight Arrow Connector 998" o:spid="_x0000_s1026" type="#_x0000_t32" style="position:absolute;margin-left:211pt;margin-top:18.35pt;width:.5pt;height:84.5pt;flip:x;z-index:252451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" strokecolor="#4579b8 [3044]">
                <v:stroke endarrow="block"/>
              </v:shape>
            </w:pict>
          </mc:Fallback>
        </mc:AlternateContent>
      </w:r>
    </w:p>
    <w:p w14:paraId="2E4548F4" w14:textId="16731D44" w:rsidR="00603D3F" w:rsidRPr="00A52F74" w:rsidRDefault="004977D1" w:rsidP="00603D3F">
      <w:r w:rsidRPr="00A52F74">
        <w:rPr>
          <w:noProof/>
          <w:lang w:val="en-US"/>
        </w:rPr>
        <mc:AlternateContent>
          <mc:Choice Requires="wps">
            <w:drawing>
              <wp:anchor distT="45720" distB="45720" distL="114300" distR="114300" simplePos="0" relativeHeight="252427264" behindDoc="1" locked="0" layoutInCell="1" allowOverlap="1" wp14:anchorId="0E629810" wp14:editId="1ADE878A">
                <wp:simplePos x="0" y="0"/>
                <wp:positionH relativeFrom="margin">
                  <wp:posOffset>2311083</wp:posOffset>
                </wp:positionH>
                <wp:positionV relativeFrom="paragraph">
                  <wp:posOffset>304483</wp:posOffset>
                </wp:positionV>
                <wp:extent cx="908370" cy="259715"/>
                <wp:effectExtent l="317" t="0" r="6668" b="6667"/>
                <wp:wrapNone/>
                <wp:docPr id="9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908370" cy="259715"/>
                        </a:xfrm>
                        <a:prstGeom prst="rect">
                          <a:avLst/>
                        </a:prstGeom>
                        <a:solidFill>
                          <a:srgbClr val="FFFFFF"/>
                        </a:solidFill>
                        <a:ln w="9525">
                          <a:noFill/>
                          <a:miter lim="800000"/>
                          <a:headEnd/>
                          <a:tailEnd/>
                        </a:ln>
                      </wps:spPr>
                      <wps:txbx>
                        <w:txbxContent>
                          <w:p w14:paraId="5F8390BB" w14:textId="1DC436B3" w:rsidR="00A272E5" w:rsidRPr="00EA7AAD" w:rsidRDefault="00A272E5" w:rsidP="0050177B">
                            <w:pPr>
                              <w:rPr>
                                <w:sz w:val="20"/>
                              </w:rPr>
                            </w:pPr>
                            <w:r>
                              <w:rPr>
                                <w:sz w:val="20"/>
                              </w:rPr>
                              <w:t>Admin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629810" id="_x0000_s1064" type="#_x0000_t202" style="position:absolute;left:0;text-align:left;margin-left:182pt;margin-top:24pt;width:71.55pt;height:20.45pt;rotation:90;z-index:-250889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" stroked="f">
                <v:textbox>
                  <w:txbxContent>
                    <w:p w14:paraId="5F8390BB" w14:textId="1DC436B3" w:rsidR="00A272E5" w:rsidRPr="00EA7AAD" w:rsidRDefault="00A272E5" w:rsidP="0050177B">
                      <w:pPr>
                        <w:rPr>
                          <w:sz w:val="20"/>
                        </w:rPr>
                      </w:pPr>
                      <w:r>
                        <w:rPr>
                          <w:sz w:val="20"/>
                        </w:rPr>
                        <w:t>Admin level</w:t>
                      </w:r>
                    </w:p>
                  </w:txbxContent>
                </v:textbox>
                <w10:wrap anchorx="margin"/>
              </v:shape>
            </w:pict>
          </mc:Fallback>
        </mc:AlternateContent>
      </w:r>
    </w:p>
    <w:p w14:paraId="01B30903" w14:textId="71FD64B1" w:rsidR="00603D3F" w:rsidRPr="00A52F74" w:rsidRDefault="00603D3F" w:rsidP="00603D3F"/>
    <w:p w14:paraId="7AC68D4A" w14:textId="6D9D6147" w:rsidR="00833141" w:rsidRPr="00A52F74" w:rsidRDefault="004977D1">
      <w:pPr>
        <w:spacing w:line="240" w:lineRule="auto"/>
      </w:pPr>
      <w:r w:rsidRPr="00A52F74">
        <w:rPr>
          <w:noProof/>
          <w:lang w:val="en-US"/>
        </w:rPr>
        <mc:AlternateContent>
          <mc:Choice Requires="wps">
            <w:drawing>
              <wp:anchor distT="0" distB="0" distL="114300" distR="114300" simplePos="0" relativeHeight="251707392" behindDoc="0" locked="0" layoutInCell="1" allowOverlap="1" wp14:anchorId="6D4A5E0B" wp14:editId="66026D22">
                <wp:simplePos x="0" y="0"/>
                <wp:positionH relativeFrom="column">
                  <wp:posOffset>2197100</wp:posOffset>
                </wp:positionH>
                <wp:positionV relativeFrom="paragraph">
                  <wp:posOffset>349885</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65319A91" w:rsidR="00A272E5" w:rsidRPr="00EA1DFD" w:rsidRDefault="00A272E5" w:rsidP="007450F7">
                            <w:pPr>
                              <w:jc w:val="center"/>
                              <w:rPr>
                                <w:color w:val="FFFFFF" w:themeColor="background1"/>
                                <w:sz w:val="20"/>
                                <w:szCs w:val="20"/>
                                <w:lang w:val="en-US"/>
                              </w:rPr>
                            </w:pPr>
                            <w:r w:rsidRPr="00EA1DFD">
                              <w:rPr>
                                <w:color w:val="FFFFFF" w:themeColor="background1"/>
                                <w:sz w:val="20"/>
                                <w:szCs w:val="20"/>
                                <w:lang w:val="en-US"/>
                              </w:rPr>
                              <w:t>Adm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65" type="#_x0000_t109" style="position:absolute;left:0;text-align:left;margin-left:173pt;margin-top:27.55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" fillcolor="#4f81bd [3204]" strokecolor="#243f60 [1604]" strokeweight="2pt">
                <v:textbox>
                  <w:txbxContent>
                    <w:p w14:paraId="0CD9B614" w14:textId="65319A91" w:rsidR="00A272E5" w:rsidRPr="00EA1DFD" w:rsidRDefault="00A272E5" w:rsidP="007450F7">
                      <w:pPr>
                        <w:jc w:val="center"/>
                        <w:rPr>
                          <w:color w:val="FFFFFF" w:themeColor="background1"/>
                          <w:sz w:val="20"/>
                          <w:szCs w:val="20"/>
                          <w:lang w:val="en-US"/>
                        </w:rPr>
                      </w:pPr>
                      <w:r w:rsidRPr="00EA1DFD">
                        <w:rPr>
                          <w:color w:val="FFFFFF" w:themeColor="background1"/>
                          <w:sz w:val="20"/>
                          <w:szCs w:val="20"/>
                          <w:lang w:val="en-US"/>
                        </w:rPr>
                        <w:t>Admin page</w:t>
                      </w:r>
                    </w:p>
                  </w:txbxContent>
                </v:textbox>
              </v:shape>
            </w:pict>
          </mc:Fallback>
        </mc:AlternateContent>
      </w:r>
      <w:r w:rsidR="00603D3F" w:rsidRPr="00A52F74">
        <w:br w:type="page"/>
      </w:r>
    </w:p>
    <w:p w14:paraId="69CE8C3C" w14:textId="62A7EF75" w:rsidR="00603D3F" w:rsidRPr="00A52F74" w:rsidRDefault="00603D3F" w:rsidP="004638B7">
      <w:pPr>
        <w:pStyle w:val="Heading2"/>
        <w:numPr>
          <w:ilvl w:val="6"/>
          <w:numId w:val="3"/>
        </w:numPr>
      </w:pPr>
      <w:bookmarkStart w:id="27" w:name="_Toc529651995"/>
      <w:r w:rsidRPr="00A52F74">
        <w:lastRenderedPageBreak/>
        <w:t>Log out:</w:t>
      </w:r>
      <w:bookmarkEnd w:id="27"/>
    </w:p>
    <w:p w14:paraId="1354DD64" w14:textId="1AB56718" w:rsidR="004F4B1B" w:rsidRDefault="004F4B1B" w:rsidP="004F4B1B">
      <w:r>
        <w:rPr>
          <w:noProof/>
        </w:rPr>
        <mc:AlternateContent>
          <mc:Choice Requires="wpc">
            <w:drawing>
              <wp:inline distT="0" distB="0" distL="0" distR="0" wp14:anchorId="6C8276BC" wp14:editId="6E916798">
                <wp:extent cx="7073900" cy="7518400"/>
                <wp:effectExtent l="0" t="0" r="0" b="0"/>
                <wp:docPr id="1166" name="Canvas 116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2" name="Flowchart: Terminator 832"/>
                        <wps:cNvSpPr/>
                        <wps:spPr>
                          <a:xfrm>
                            <a:off x="2920025" y="18762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BA9E84" w14:textId="77777777" w:rsidR="00A272E5" w:rsidRDefault="00A272E5"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3" name="Flowchart: Process 833"/>
                        <wps:cNvSpPr/>
                        <wps:spPr>
                          <a:xfrm>
                            <a:off x="2754925" y="485487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257F9F4" w14:textId="77777777" w:rsidR="00A272E5" w:rsidRDefault="00A272E5"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4" name="Flowchart: Process 834"/>
                        <wps:cNvSpPr/>
                        <wps:spPr>
                          <a:xfrm>
                            <a:off x="2799375" y="3077505"/>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C49521" w14:textId="77777777" w:rsidR="00A272E5" w:rsidRDefault="00A272E5"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5" name="Flowchart: Decision 835"/>
                        <wps:cNvSpPr/>
                        <wps:spPr>
                          <a:xfrm>
                            <a:off x="2415200" y="1507785"/>
                            <a:ext cx="1933575"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52DBE6" w14:textId="77777777" w:rsidR="00A272E5" w:rsidRDefault="00A272E5"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6" name="Flowchart: Terminator 836"/>
                        <wps:cNvSpPr/>
                        <wps:spPr>
                          <a:xfrm>
                            <a:off x="2926375" y="628362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D984FF" w14:textId="77777777" w:rsidR="00A272E5" w:rsidRDefault="00A272E5"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7" name="Straight Arrow Connector 837"/>
                        <wps:cNvCnPr/>
                        <wps:spPr>
                          <a:xfrm>
                            <a:off x="3383575" y="538192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38" name="Connector: Elbow 838"/>
                        <wps:cNvCnPr/>
                        <wps:spPr>
                          <a:xfrm rot="5400000">
                            <a:off x="1751943" y="3978592"/>
                            <a:ext cx="4696165" cy="453050"/>
                          </a:xfrm>
                          <a:prstGeom prst="bentConnector3">
                            <a:avLst>
                              <a:gd name="adj1" fmla="val 9989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9" name="Text Box 2"/>
                        <wps:cNvSpPr txBox="1">
                          <a:spLocks noChangeArrowheads="1"/>
                        </wps:cNvSpPr>
                        <wps:spPr bwMode="auto">
                          <a:xfrm rot="5400000">
                            <a:off x="3078458" y="2679677"/>
                            <a:ext cx="797560" cy="288925"/>
                          </a:xfrm>
                          <a:prstGeom prst="rect">
                            <a:avLst/>
                          </a:prstGeom>
                          <a:noFill/>
                          <a:ln w="9525">
                            <a:noFill/>
                            <a:miter lim="800000"/>
                            <a:headEnd/>
                            <a:tailEnd/>
                          </a:ln>
                        </wps:spPr>
                        <wps:txbx>
                          <w:txbxContent>
                            <w:p w14:paraId="3ABCA3AA" w14:textId="77777777" w:rsidR="00A272E5" w:rsidRDefault="00A272E5"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wps:txbx>
                        <wps:bodyPr rot="0" vert="horz" wrap="square" lIns="91440" tIns="45720" rIns="91440" bIns="45720" anchor="t" anchorCtr="0">
                          <a:noAutofit/>
                        </wps:bodyPr>
                      </wps:wsp>
                      <wps:wsp>
                        <wps:cNvPr id="840" name="Text Box 2"/>
                        <wps:cNvSpPr txBox="1">
                          <a:spLocks noChangeArrowheads="1"/>
                        </wps:cNvSpPr>
                        <wps:spPr bwMode="auto">
                          <a:xfrm rot="5400000">
                            <a:off x="4240508" y="4199232"/>
                            <a:ext cx="797560" cy="288925"/>
                          </a:xfrm>
                          <a:prstGeom prst="rect">
                            <a:avLst/>
                          </a:prstGeom>
                          <a:noFill/>
                          <a:ln w="9525">
                            <a:noFill/>
                            <a:miter lim="800000"/>
                            <a:headEnd/>
                            <a:tailEnd/>
                          </a:ln>
                        </wps:spPr>
                        <wps:txbx>
                          <w:txbxContent>
                            <w:p w14:paraId="034D245A" w14:textId="77777777" w:rsidR="00A272E5" w:rsidRDefault="00A272E5"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wps:txbx>
                        <wps:bodyPr rot="0" vert="horz" wrap="square" lIns="91440" tIns="45720" rIns="91440" bIns="45720" anchor="t" anchorCtr="0">
                          <a:noAutofit/>
                        </wps:bodyPr>
                      </wps:wsp>
                      <wps:wsp>
                        <wps:cNvPr id="841" name="Straight Arrow Connector 841"/>
                        <wps:cNvCnPr/>
                        <wps:spPr>
                          <a:xfrm>
                            <a:off x="3370875" y="221327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2" name="Straight Arrow Connector 842"/>
                        <wps:cNvCnPr/>
                        <wps:spPr>
                          <a:xfrm>
                            <a:off x="3370875" y="368012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3" name="Straight Arrow Connector 843"/>
                        <wps:cNvCnPr/>
                        <wps:spPr>
                          <a:xfrm>
                            <a:off x="3358175" y="658155"/>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C8276BC" id="Canvas 1166" o:spid="_x0000_s1066" editas="canvas" style="width:557pt;height:592pt;mso-position-horizontal-relative:char;mso-position-vertical-relative:line" coordsize="70739,75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">
                <v:shape id="_x0000_s1067" type="#_x0000_t75" style="position:absolute;width:70739;height:75184;visibility:visible;mso-wrap-style:square">
                  <v:fill o:detectmouseclick="t"/>
                  <v:path o:connecttype="none"/>
                </v:shape>
                <v:shape id="Flowchart: Terminator 832" o:spid="_x0000_s1068" type="#_x0000_t116" style="position:absolute;left:29200;top:1876;width:9144;height:4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" fillcolor="#4f81bd [3204]" strokecolor="#243f60 [1604]" strokeweight="2pt">
                  <v:textbox>
                    <w:txbxContent>
                      <w:p w14:paraId="31BA9E84" w14:textId="77777777" w:rsidR="00A272E5" w:rsidRDefault="00A272E5"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v:textbox>
                </v:shape>
                <v:shape id="Flowchart: Process 833" o:spid="_x0000_s1069" type="#_x0000_t109" style="position:absolute;left:27549;top:48548;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" fillcolor="#4f81bd [3204]" strokecolor="#243f60 [1604]" strokeweight="2pt">
                  <v:textbox>
                    <w:txbxContent>
                      <w:p w14:paraId="2257F9F4" w14:textId="77777777" w:rsidR="00A272E5" w:rsidRDefault="00A272E5"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v:textbox>
                </v:shape>
                <v:shape id="Flowchart: Process 834" o:spid="_x0000_s1070" type="#_x0000_t109" style="position:absolute;left:27993;top:30775;width:12065;height:6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" fillcolor="#4f81bd [3204]" strokecolor="#243f60 [1604]" strokeweight="2pt">
                  <v:textbox>
                    <w:txbxContent>
                      <w:p w14:paraId="07C49521" w14:textId="77777777" w:rsidR="00A272E5" w:rsidRDefault="00A272E5"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v:textbox>
                </v:shape>
                <v:shape id="Flowchart: Decision 835" o:spid="_x0000_s1071" type="#_x0000_t110" style="position:absolute;left:24152;top:15077;width:19335;height:69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" fillcolor="#4f81bd [3204]" strokecolor="#243f60 [1604]" strokeweight="2pt">
                  <v:textbox>
                    <w:txbxContent>
                      <w:p w14:paraId="5752DBE6" w14:textId="77777777" w:rsidR="00A272E5" w:rsidRDefault="00A272E5"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v:textbox>
                </v:shape>
                <v:shape id="Flowchart: Terminator 836" o:spid="_x0000_s1072" type="#_x0000_t116" style="position:absolute;left:29263;top:62836;width:9144;height:4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" fillcolor="#4f81bd [3204]" strokecolor="#243f60 [1604]" strokeweight="2pt">
                  <v:textbox>
                    <w:txbxContent>
                      <w:p w14:paraId="01D984FF" w14:textId="77777777" w:rsidR="00A272E5" w:rsidRDefault="00A272E5"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v:textbox>
                </v:shape>
                <v:shapetype id="_x0000_t32" coordsize="21600,21600" o:spt="32" o:oned="t" path="m,l21600,21600e" filled="f">
                  <v:path arrowok="t" fillok="f" o:connecttype="none"/>
                  <o:lock v:ext="edit" shapetype="t"/>
                </v:shapetype>
                <v:shape id="Straight Arrow Connector 837" o:spid="_x0000_s1073" type="#_x0000_t32" style="position:absolute;left:33835;top:53819;width:0;height:88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" strokecolor="#4579b8 [3044]">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838" o:spid="_x0000_s1074" type="#_x0000_t34" style="position:absolute;left:17519;top:39786;width:46961;height:453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" adj="21577" strokecolor="red">
                  <v:stroke endarrow="block"/>
                </v:shape>
                <v:shape id="_x0000_s1075" type="#_x0000_t202" style="position:absolute;left:30784;top:26796;width:7976;height:289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" filled="f" stroked="f">
                  <v:textbox>
                    <w:txbxContent>
                      <w:p w14:paraId="3ABCA3AA" w14:textId="77777777" w:rsidR="00A272E5" w:rsidRDefault="00A272E5"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v:textbox>
                </v:shape>
                <v:shape id="_x0000_s1076" type="#_x0000_t202" style="position:absolute;left:42405;top:41992;width:7975;height:288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" filled="f" stroked="f">
                  <v:textbox>
                    <w:txbxContent>
                      <w:p w14:paraId="034D245A" w14:textId="77777777" w:rsidR="00A272E5" w:rsidRDefault="00A272E5"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v:textbox>
                </v:shape>
                <v:shape id="Straight Arrow Connector 841" o:spid="_x0000_s1077" type="#_x0000_t32" style="position:absolute;left:33708;top:22132;width:0;height:857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" strokecolor="#4579b8 [3044]">
                  <v:stroke endarrow="block"/>
                </v:shape>
                <v:shape id="Straight Arrow Connector 842" o:spid="_x0000_s1078" type="#_x0000_t32" style="position:absolute;left:33708;top:36801;width:64;height:11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" strokecolor="#4579b8 [3044]">
                  <v:stroke endarrow="block"/>
                </v:shape>
                <v:shape id="Straight Arrow Connector 843" o:spid="_x0000_s1079" type="#_x0000_t32" style="position:absolute;left:33581;top:6581;width:64;height:82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" strokecolor="#4579b8 [3044]">
                  <v:stroke endarrow="block"/>
                </v:shape>
                <w10:anchorlock/>
              </v:group>
            </w:pict>
          </mc:Fallback>
        </mc:AlternateContent>
      </w:r>
    </w:p>
    <w:p w14:paraId="637E9065" w14:textId="61F3D7BA" w:rsidR="00A2631C" w:rsidRPr="00A52F74" w:rsidRDefault="004638B7" w:rsidP="004638B7">
      <w:pPr>
        <w:pStyle w:val="Heading2"/>
        <w:numPr>
          <w:ilvl w:val="6"/>
          <w:numId w:val="3"/>
        </w:numPr>
      </w:pPr>
      <w:bookmarkStart w:id="28" w:name="_Toc529651996"/>
      <w:r w:rsidRPr="00A52F74">
        <w:lastRenderedPageBreak/>
        <w:t>Create new user (Admin only):</w:t>
      </w:r>
      <w:bookmarkEnd w:id="28"/>
    </w:p>
    <w:p w14:paraId="189E2D3A" w14:textId="5742B061" w:rsidR="004638B7" w:rsidRPr="00A52F74" w:rsidRDefault="00DD7255" w:rsidP="004638B7">
      <w:r w:rsidRPr="00A52F74">
        <w:rPr>
          <w:noProof/>
          <w:lang w:val="en-US"/>
        </w:rPr>
        <mc:AlternateContent>
          <mc:Choice Requires="wps">
            <w:drawing>
              <wp:anchor distT="0" distB="0" distL="114300" distR="114300" simplePos="0" relativeHeight="251746304" behindDoc="0" locked="0" layoutInCell="1" allowOverlap="1" wp14:anchorId="4276B71D" wp14:editId="21982288">
                <wp:simplePos x="0" y="0"/>
                <wp:positionH relativeFrom="column">
                  <wp:posOffset>3219450</wp:posOffset>
                </wp:positionH>
                <wp:positionV relativeFrom="paragraph">
                  <wp:posOffset>3016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686F4117" w:rsidR="00A272E5" w:rsidRPr="00DD7255" w:rsidRDefault="00A272E5" w:rsidP="004638B7">
                            <w:pPr>
                              <w:jc w:val="center"/>
                              <w:rPr>
                                <w:color w:val="FFFFFF" w:themeColor="background1"/>
                                <w:sz w:val="20"/>
                                <w:szCs w:val="20"/>
                                <w:lang w:val="en-US"/>
                              </w:rPr>
                            </w:pPr>
                            <w:r w:rsidRPr="00DD7255">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80" type="#_x0000_t116" style="position:absolute;left:0;text-align:left;margin-left:253.5pt;margin-top:23.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" fillcolor="#4f81bd [3204]" strokecolor="#243f60 [1604]" strokeweight="2pt">
                <v:textbox>
                  <w:txbxContent>
                    <w:p w14:paraId="2BF6A096" w14:textId="686F4117" w:rsidR="00A272E5" w:rsidRPr="00DD7255" w:rsidRDefault="00A272E5" w:rsidP="004638B7">
                      <w:pPr>
                        <w:jc w:val="center"/>
                        <w:rPr>
                          <w:color w:val="FFFFFF" w:themeColor="background1"/>
                          <w:sz w:val="20"/>
                          <w:szCs w:val="20"/>
                          <w:lang w:val="en-US"/>
                        </w:rPr>
                      </w:pPr>
                      <w:r w:rsidRPr="00DD7255">
                        <w:rPr>
                          <w:color w:val="FFFFFF" w:themeColor="background1"/>
                          <w:sz w:val="20"/>
                          <w:szCs w:val="20"/>
                          <w:lang w:val="en-US"/>
                        </w:rPr>
                        <w:t>Start</w:t>
                      </w:r>
                    </w:p>
                  </w:txbxContent>
                </v:textbox>
              </v:shape>
            </w:pict>
          </mc:Fallback>
        </mc:AlternateContent>
      </w:r>
    </w:p>
    <w:p w14:paraId="19145537" w14:textId="14294148" w:rsidR="00571230" w:rsidRPr="00A52F74" w:rsidRDefault="00571230" w:rsidP="00571230"/>
    <w:p w14:paraId="5E320359" w14:textId="4183D9B0" w:rsidR="00571230" w:rsidRPr="00A52F74" w:rsidRDefault="00E253EA" w:rsidP="00571230">
      <w:r>
        <w:rPr>
          <w:noProof/>
        </w:rPr>
        <mc:AlternateContent>
          <mc:Choice Requires="wps">
            <w:drawing>
              <wp:anchor distT="0" distB="0" distL="114300" distR="114300" simplePos="0" relativeHeight="252466176" behindDoc="0" locked="0" layoutInCell="1" allowOverlap="1" wp14:anchorId="7E8B9666" wp14:editId="2D15FBE4">
                <wp:simplePos x="0" y="0"/>
                <wp:positionH relativeFrom="column">
                  <wp:posOffset>3676650</wp:posOffset>
                </wp:positionH>
                <wp:positionV relativeFrom="paragraph">
                  <wp:posOffset>198950</wp:posOffset>
                </wp:positionV>
                <wp:extent cx="2628900" cy="1460500"/>
                <wp:effectExtent l="38100" t="76200" r="38100" b="25400"/>
                <wp:wrapNone/>
                <wp:docPr id="1017" name="Connector: Elbow 1017"/>
                <wp:cNvGraphicFramePr/>
                <a:graphic xmlns:a="http://schemas.openxmlformats.org/drawingml/2006/main">
                  <a:graphicData uri="http://schemas.microsoft.com/office/word/2010/wordprocessingShape">
                    <wps:wsp>
                      <wps:cNvCnPr/>
                      <wps:spPr>
                        <a:xfrm flipH="1" flipV="1">
                          <a:off x="0" y="0"/>
                          <a:ext cx="2628900" cy="1460500"/>
                        </a:xfrm>
                        <a:prstGeom prst="bentConnector3">
                          <a:avLst>
                            <a:gd name="adj1" fmla="val -689"/>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A7C3D6" id="Connector: Elbow 1017" o:spid="_x0000_s1026" type="#_x0000_t34" style="position:absolute;margin-left:289.5pt;margin-top:15.65pt;width:207pt;height:115pt;flip:x y;z-index:25246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" adj="-149" strokecolor="#bc4542 [3045]">
                <v:stroke endarrow="block"/>
              </v:shape>
            </w:pict>
          </mc:Fallback>
        </mc:AlternateContent>
      </w:r>
      <w:r w:rsidR="00DD7255">
        <w:rPr>
          <w:noProof/>
        </w:rPr>
        <mc:AlternateContent>
          <mc:Choice Requires="wps">
            <w:drawing>
              <wp:anchor distT="0" distB="0" distL="114300" distR="114300" simplePos="0" relativeHeight="252457984" behindDoc="0" locked="0" layoutInCell="1" allowOverlap="1" wp14:anchorId="09A26AD1" wp14:editId="647184AF">
                <wp:simplePos x="0" y="0"/>
                <wp:positionH relativeFrom="column">
                  <wp:posOffset>3670300</wp:posOffset>
                </wp:positionH>
                <wp:positionV relativeFrom="paragraph">
                  <wp:posOffset>78105</wp:posOffset>
                </wp:positionV>
                <wp:extent cx="6350" cy="654050"/>
                <wp:effectExtent l="38100" t="0" r="69850" b="50800"/>
                <wp:wrapNone/>
                <wp:docPr id="1003" name="Straight Arrow Connector 1003"/>
                <wp:cNvGraphicFramePr/>
                <a:graphic xmlns:a="http://schemas.openxmlformats.org/drawingml/2006/main">
                  <a:graphicData uri="http://schemas.microsoft.com/office/word/2010/wordprocessingShape">
                    <wps:wsp>
                      <wps:cNvCnPr/>
                      <wps:spPr>
                        <a:xfrm>
                          <a:off x="0" y="0"/>
                          <a:ext cx="6350" cy="654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99BD77" id="Straight Arrow Connector 1003" o:spid="_x0000_s1026" type="#_x0000_t32" style="position:absolute;margin-left:289pt;margin-top:6.15pt;width:.5pt;height:51.5pt;z-index:252457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" strokecolor="#4579b8 [3044]">
                <v:stroke endarrow="block"/>
              </v:shape>
            </w:pict>
          </mc:Fallback>
        </mc:AlternateContent>
      </w:r>
    </w:p>
    <w:p w14:paraId="2D0CD231" w14:textId="4618D3D8" w:rsidR="00571230" w:rsidRPr="00A52F74" w:rsidRDefault="00DD7255" w:rsidP="005A526B">
      <w:r w:rsidRPr="00A52F74">
        <w:rPr>
          <w:noProof/>
          <w:lang w:val="en-US"/>
        </w:rPr>
        <mc:AlternateContent>
          <mc:Choice Requires="wps">
            <w:drawing>
              <wp:anchor distT="0" distB="0" distL="114300" distR="114300" simplePos="0" relativeHeight="251748352" behindDoc="0" locked="0" layoutInCell="1" allowOverlap="1" wp14:anchorId="42EEBF8D" wp14:editId="7069D480">
                <wp:simplePos x="0" y="0"/>
                <wp:positionH relativeFrom="margin">
                  <wp:posOffset>2765425</wp:posOffset>
                </wp:positionH>
                <wp:positionV relativeFrom="paragraph">
                  <wp:posOffset>9842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A272E5" w:rsidRPr="00DD7255" w:rsidRDefault="00A272E5"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81" type="#_x0000_t111" style="position:absolute;left:0;text-align:left;margin-left:217.75pt;margin-top:7.75pt;width:149.5pt;height:4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" fillcolor="#4f81bd [3204]" strokecolor="#243f60 [1604]" strokeweight="2pt">
                <v:textbox>
                  <w:txbxContent>
                    <w:p w14:paraId="600EBCF5" w14:textId="4F90DF0F" w:rsidR="00A272E5" w:rsidRPr="00DD7255" w:rsidRDefault="00A272E5"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713B9E05" w14:textId="59100A9F" w:rsidR="00571230" w:rsidRPr="00A52F74" w:rsidRDefault="00571230" w:rsidP="00571230"/>
    <w:p w14:paraId="45329476" w14:textId="573F66A5" w:rsidR="00571230" w:rsidRPr="00A52F74" w:rsidRDefault="00DD7255" w:rsidP="00571230">
      <w:r>
        <w:rPr>
          <w:noProof/>
          <w:lang w:val="en-US"/>
        </w:rPr>
        <mc:AlternateContent>
          <mc:Choice Requires="wps">
            <w:drawing>
              <wp:anchor distT="0" distB="0" distL="114300" distR="114300" simplePos="0" relativeHeight="252459008" behindDoc="0" locked="0" layoutInCell="1" allowOverlap="1" wp14:anchorId="194633A0" wp14:editId="270A2105">
                <wp:simplePos x="0" y="0"/>
                <wp:positionH relativeFrom="column">
                  <wp:posOffset>3657600</wp:posOffset>
                </wp:positionH>
                <wp:positionV relativeFrom="paragraph">
                  <wp:posOffset>27940</wp:posOffset>
                </wp:positionV>
                <wp:extent cx="0" cy="520700"/>
                <wp:effectExtent l="76200" t="0" r="57150" b="50800"/>
                <wp:wrapNone/>
                <wp:docPr id="1004" name="Straight Arrow Connector 1004"/>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B7C312" id="Straight Arrow Connector 1004" o:spid="_x0000_s1026" type="#_x0000_t32" style="position:absolute;margin-left:4in;margin-top:2.2pt;width:0;height:41pt;z-index:252459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" strokecolor="#4579b8 [3044]">
                <v:stroke endarrow="block"/>
              </v:shape>
            </w:pict>
          </mc:Fallback>
        </mc:AlternateContent>
      </w:r>
    </w:p>
    <w:p w14:paraId="136144D6" w14:textId="436053CE" w:rsidR="00571230" w:rsidRPr="00A52F74" w:rsidRDefault="00DD7255" w:rsidP="00571230">
      <w:r w:rsidRPr="00A52F74">
        <w:rPr>
          <w:noProof/>
          <w:lang w:val="en-US"/>
        </w:rPr>
        <mc:AlternateContent>
          <mc:Choice Requires="wps">
            <w:drawing>
              <wp:anchor distT="0" distB="0" distL="114300" distR="114300" simplePos="0" relativeHeight="251749376" behindDoc="0" locked="0" layoutInCell="1" allowOverlap="1" wp14:anchorId="7B529B7B" wp14:editId="4AA193A8">
                <wp:simplePos x="0" y="0"/>
                <wp:positionH relativeFrom="margin">
                  <wp:posOffset>2266950</wp:posOffset>
                </wp:positionH>
                <wp:positionV relativeFrom="paragraph">
                  <wp:posOffset>238760</wp:posOffset>
                </wp:positionV>
                <wp:extent cx="2825750" cy="933450"/>
                <wp:effectExtent l="0" t="0" r="12700" b="19050"/>
                <wp:wrapNone/>
                <wp:docPr id="758" name="Flowchart: Decision 758"/>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02846A74" w:rsidR="00A272E5" w:rsidRPr="00DD7255" w:rsidRDefault="00A272E5"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29B7B" id="Flowchart: Decision 758" o:spid="_x0000_s1082" type="#_x0000_t110" style="position:absolute;left:0;text-align:left;margin-left:178.5pt;margin-top:18.8pt;width:222.5pt;height:73.5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" fillcolor="#4f81bd [3204]" strokecolor="#243f60 [1604]" strokeweight="2pt">
                <v:textbox>
                  <w:txbxContent>
                    <w:p w14:paraId="6504192D" w14:textId="02846A74" w:rsidR="00A272E5" w:rsidRPr="00DD7255" w:rsidRDefault="00A272E5"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v:textbox>
                <w10:wrap anchorx="margin"/>
              </v:shape>
            </w:pict>
          </mc:Fallback>
        </mc:AlternateContent>
      </w:r>
    </w:p>
    <w:p w14:paraId="4DF0C337" w14:textId="2CE1D7DE" w:rsidR="008170EE" w:rsidRPr="00A52F74" w:rsidRDefault="002A4C6D" w:rsidP="008170EE">
      <w:r w:rsidRPr="00A52F74">
        <w:rPr>
          <w:noProof/>
          <w:lang w:val="en-US"/>
        </w:rPr>
        <mc:AlternateContent>
          <mc:Choice Requires="wps">
            <w:drawing>
              <wp:anchor distT="0" distB="0" distL="114300" distR="114300" simplePos="0" relativeHeight="251764736" behindDoc="1" locked="0" layoutInCell="1" allowOverlap="1" wp14:anchorId="36E9DAAE" wp14:editId="33AA81E1">
                <wp:simplePos x="0" y="0"/>
                <wp:positionH relativeFrom="column">
                  <wp:posOffset>5201285</wp:posOffset>
                </wp:positionH>
                <wp:positionV relativeFrom="paragraph">
                  <wp:posOffset>153670</wp:posOffset>
                </wp:positionV>
                <wp:extent cx="914400" cy="328930"/>
                <wp:effectExtent l="0" t="0" r="0" b="0"/>
                <wp:wrapNone/>
                <wp:docPr id="775" name="Text Box 775"/>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18C29652" w14:textId="3FB7C9EA" w:rsidR="00A272E5" w:rsidRDefault="00A272E5" w:rsidP="002B5013">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83" type="#_x0000_t202" style="position:absolute;left:0;text-align:left;margin-left:409.55pt;margin-top:12.1pt;width:1in;height:25.9pt;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" fillcolor="white [3201]" stroked="f" strokeweight=".5pt">
                <v:textbox>
                  <w:txbxContent>
                    <w:p w14:paraId="18C29652" w14:textId="3FB7C9EA" w:rsidR="00A272E5" w:rsidRDefault="00A272E5" w:rsidP="002B5013">
                      <w:r>
                        <w:t>exist</w:t>
                      </w:r>
                    </w:p>
                  </w:txbxContent>
                </v:textbox>
              </v:shape>
            </w:pict>
          </mc:Fallback>
        </mc:AlternateContent>
      </w:r>
      <w:r w:rsidRPr="00A52F74">
        <w:rPr>
          <w:noProof/>
          <w:lang w:val="en-US"/>
        </w:rPr>
        <mc:AlternateContent>
          <mc:Choice Requires="wps">
            <w:drawing>
              <wp:anchor distT="0" distB="0" distL="114300" distR="114300" simplePos="0" relativeHeight="252464128" behindDoc="0" locked="0" layoutInCell="1" allowOverlap="1" wp14:anchorId="4D544C88" wp14:editId="2F455328">
                <wp:simplePos x="0" y="0"/>
                <wp:positionH relativeFrom="margin">
                  <wp:posOffset>5956300</wp:posOffset>
                </wp:positionH>
                <wp:positionV relativeFrom="paragraph">
                  <wp:posOffset>20955</wp:posOffset>
                </wp:positionV>
                <wp:extent cx="825500" cy="660400"/>
                <wp:effectExtent l="0" t="0" r="12700" b="25400"/>
                <wp:wrapNone/>
                <wp:docPr id="1015" name="Rectangle 101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75906E" w14:textId="08C19240" w:rsidR="00A272E5" w:rsidRPr="00DD7255" w:rsidRDefault="00A272E5" w:rsidP="00220ED5">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44C88" id="Rectangle 1015" o:spid="_x0000_s1084" style="position:absolute;left:0;text-align:left;margin-left:469pt;margin-top:1.65pt;width:65pt;height:52pt;z-index:25246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" fillcolor="#4f81bd [3204]" strokecolor="#243f60 [1604]" strokeweight="2pt">
                <v:textbox>
                  <w:txbxContent>
                    <w:p w14:paraId="3D75906E" w14:textId="08C19240" w:rsidR="00A272E5" w:rsidRPr="00DD7255" w:rsidRDefault="00A272E5" w:rsidP="00220ED5">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03877139" w14:textId="734FA71B" w:rsidR="008170EE" w:rsidRPr="00A52F74" w:rsidRDefault="002A4C6D" w:rsidP="008170EE">
      <w:r>
        <w:rPr>
          <w:noProof/>
          <w:lang w:val="en-US"/>
        </w:rPr>
        <mc:AlternateContent>
          <mc:Choice Requires="wps">
            <w:drawing>
              <wp:anchor distT="0" distB="0" distL="114300" distR="114300" simplePos="0" relativeHeight="252465152" behindDoc="0" locked="0" layoutInCell="1" allowOverlap="1" wp14:anchorId="6B963EB4" wp14:editId="1193E4C6">
                <wp:simplePos x="0" y="0"/>
                <wp:positionH relativeFrom="column">
                  <wp:posOffset>5121910</wp:posOffset>
                </wp:positionH>
                <wp:positionV relativeFrom="paragraph">
                  <wp:posOffset>60960</wp:posOffset>
                </wp:positionV>
                <wp:extent cx="825500" cy="6350"/>
                <wp:effectExtent l="0" t="57150" r="31750" b="88900"/>
                <wp:wrapNone/>
                <wp:docPr id="1016" name="Straight Arrow Connector 1016"/>
                <wp:cNvGraphicFramePr/>
                <a:graphic xmlns:a="http://schemas.openxmlformats.org/drawingml/2006/main">
                  <a:graphicData uri="http://schemas.microsoft.com/office/word/2010/wordprocessingShape">
                    <wps:wsp>
                      <wps:cNvCnPr/>
                      <wps:spPr>
                        <a:xfrm>
                          <a:off x="0" y="0"/>
                          <a:ext cx="825500" cy="63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2E8D9C" id="Straight Arrow Connector 1016" o:spid="_x0000_s1026" type="#_x0000_t32" style="position:absolute;margin-left:403.3pt;margin-top:4.8pt;width:65pt;height:.5pt;z-index:25246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" strokecolor="red">
                <v:stroke endarrow="block"/>
              </v:shape>
            </w:pict>
          </mc:Fallback>
        </mc:AlternateContent>
      </w:r>
    </w:p>
    <w:p w14:paraId="2A48ACD2" w14:textId="5BF0C4B3" w:rsidR="008170EE" w:rsidRPr="00A52F74" w:rsidRDefault="001006F5" w:rsidP="008170EE">
      <w:r>
        <w:rPr>
          <w:noProof/>
        </w:rPr>
        <mc:AlternateContent>
          <mc:Choice Requires="wps">
            <w:drawing>
              <wp:anchor distT="0" distB="0" distL="114300" distR="114300" simplePos="0" relativeHeight="252460032" behindDoc="0" locked="0" layoutInCell="1" allowOverlap="1" wp14:anchorId="1F35E789" wp14:editId="71BC3F17">
                <wp:simplePos x="0" y="0"/>
                <wp:positionH relativeFrom="column">
                  <wp:posOffset>3670300</wp:posOffset>
                </wp:positionH>
                <wp:positionV relativeFrom="paragraph">
                  <wp:posOffset>201930</wp:posOffset>
                </wp:positionV>
                <wp:extent cx="0" cy="692150"/>
                <wp:effectExtent l="76200" t="0" r="57150" b="50800"/>
                <wp:wrapNone/>
                <wp:docPr id="1011" name="Straight Arrow Connector 1011"/>
                <wp:cNvGraphicFramePr/>
                <a:graphic xmlns:a="http://schemas.openxmlformats.org/drawingml/2006/main">
                  <a:graphicData uri="http://schemas.microsoft.com/office/word/2010/wordprocessingShape">
                    <wps:wsp>
                      <wps:cNvCnPr/>
                      <wps:spPr>
                        <a:xfrm>
                          <a:off x="0" y="0"/>
                          <a:ext cx="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6B79D7" id="Straight Arrow Connector 1011" o:spid="_x0000_s1026" type="#_x0000_t32" style="position:absolute;margin-left:289pt;margin-top:15.9pt;width:0;height:54.5pt;z-index:25246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" strokecolor="#4579b8 [3044]">
                <v:stroke endarrow="block"/>
              </v:shape>
            </w:pict>
          </mc:Fallback>
        </mc:AlternateContent>
      </w:r>
    </w:p>
    <w:p w14:paraId="379FD07F" w14:textId="4A87B7A0" w:rsidR="008170EE" w:rsidRPr="00A52F74" w:rsidRDefault="00220ED5" w:rsidP="008170EE">
      <w:r w:rsidRPr="00A52F74">
        <w:rPr>
          <w:noProof/>
          <w:lang w:val="en-US"/>
        </w:rPr>
        <mc:AlternateContent>
          <mc:Choice Requires="wps">
            <w:drawing>
              <wp:anchor distT="0" distB="0" distL="114300" distR="114300" simplePos="0" relativeHeight="251760640" behindDoc="1" locked="0" layoutInCell="1" allowOverlap="1" wp14:anchorId="44564757" wp14:editId="5DCD5A47">
                <wp:simplePos x="0" y="0"/>
                <wp:positionH relativeFrom="column">
                  <wp:posOffset>3314700</wp:posOffset>
                </wp:positionH>
                <wp:positionV relativeFrom="paragraph">
                  <wp:posOffset>83185</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C206C93" w:rsidR="00A272E5" w:rsidRPr="00220ED5" w:rsidRDefault="00A272E5">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85" type="#_x0000_t202" style="position:absolute;left:0;text-align:left;margin-left:261pt;margin-top:6.55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Fc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" fillcolor="white [3201]" stroked="f" strokeweight=".5pt">
                <v:textbox>
                  <w:txbxContent>
                    <w:p w14:paraId="3D590F04" w14:textId="7C206C93" w:rsidR="00A272E5" w:rsidRPr="00220ED5" w:rsidRDefault="00A272E5">
                      <w:r w:rsidRPr="00220ED5">
                        <w:t>Not exist</w:t>
                      </w:r>
                    </w:p>
                  </w:txbxContent>
                </v:textbox>
              </v:shape>
            </w:pict>
          </mc:Fallback>
        </mc:AlternateContent>
      </w:r>
    </w:p>
    <w:p w14:paraId="078B3447" w14:textId="35AC450D" w:rsidR="008170EE" w:rsidRPr="00A52F74" w:rsidRDefault="00DD7255" w:rsidP="008170EE">
      <w:r w:rsidRPr="00A52F74">
        <w:rPr>
          <w:noProof/>
          <w:lang w:val="en-US"/>
        </w:rPr>
        <mc:AlternateContent>
          <mc:Choice Requires="wps">
            <w:drawing>
              <wp:anchor distT="0" distB="0" distL="114300" distR="114300" simplePos="0" relativeHeight="251750400" behindDoc="0" locked="0" layoutInCell="1" allowOverlap="1" wp14:anchorId="533E700E" wp14:editId="2A0D38A0">
                <wp:simplePos x="0" y="0"/>
                <wp:positionH relativeFrom="margin">
                  <wp:posOffset>2933700</wp:posOffset>
                </wp:positionH>
                <wp:positionV relativeFrom="paragraph">
                  <wp:posOffset>252095</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A272E5" w:rsidRPr="00DD7255" w:rsidRDefault="00A272E5"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86" style="position:absolute;left:0;text-align:left;margin-left:231pt;margin-top:19.85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" fillcolor="#4f81bd [3204]" strokecolor="#243f60 [1604]" strokeweight="2pt">
                <v:textbox>
                  <w:txbxContent>
                    <w:p w14:paraId="4CFB3079" w14:textId="5DEC7857" w:rsidR="00A272E5" w:rsidRPr="00DD7255" w:rsidRDefault="00A272E5"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p>
    <w:p w14:paraId="649C3539" w14:textId="1F38E7C2" w:rsidR="008170EE" w:rsidRPr="00A52F74" w:rsidRDefault="008170EE" w:rsidP="008170EE"/>
    <w:p w14:paraId="7E48F4B7" w14:textId="77D59746" w:rsidR="008170EE" w:rsidRPr="00A52F74" w:rsidRDefault="008170EE" w:rsidP="008170EE"/>
    <w:p w14:paraId="0A29E5CD" w14:textId="25AEE071" w:rsidR="008170EE" w:rsidRPr="00A52F74" w:rsidRDefault="001006F5" w:rsidP="008170EE">
      <w:r>
        <w:rPr>
          <w:noProof/>
          <w:lang w:val="en-US"/>
        </w:rPr>
        <mc:AlternateContent>
          <mc:Choice Requires="wps">
            <w:drawing>
              <wp:anchor distT="0" distB="0" distL="114300" distR="114300" simplePos="0" relativeHeight="252461056" behindDoc="0" locked="0" layoutInCell="1" allowOverlap="1" wp14:anchorId="2B077D8E" wp14:editId="58421C01">
                <wp:simplePos x="0" y="0"/>
                <wp:positionH relativeFrom="column">
                  <wp:posOffset>3638550</wp:posOffset>
                </wp:positionH>
                <wp:positionV relativeFrom="paragraph">
                  <wp:posOffset>13970</wp:posOffset>
                </wp:positionV>
                <wp:extent cx="0" cy="635000"/>
                <wp:effectExtent l="76200" t="0" r="76200" b="50800"/>
                <wp:wrapNone/>
                <wp:docPr id="1012" name="Straight Arrow Connector 1012"/>
                <wp:cNvGraphicFramePr/>
                <a:graphic xmlns:a="http://schemas.openxmlformats.org/drawingml/2006/main">
                  <a:graphicData uri="http://schemas.microsoft.com/office/word/2010/wordprocessingShape">
                    <wps:wsp>
                      <wps:cNvCnPr/>
                      <wps:spPr>
                        <a:xfrm>
                          <a:off x="0" y="0"/>
                          <a:ext cx="0" cy="635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989058" id="Straight Arrow Connector 1012" o:spid="_x0000_s1026" type="#_x0000_t32" style="position:absolute;margin-left:286.5pt;margin-top:1.1pt;width:0;height:50pt;z-index:25246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" strokecolor="#4579b8 [3044]">
                <v:stroke endarrow="block"/>
              </v:shape>
            </w:pict>
          </mc:Fallback>
        </mc:AlternateContent>
      </w:r>
    </w:p>
    <w:p w14:paraId="322D6CAA" w14:textId="40E523A5" w:rsidR="008170EE" w:rsidRPr="00A52F74" w:rsidRDefault="001006F5" w:rsidP="008170EE">
      <w:r w:rsidRPr="00A52F74">
        <w:rPr>
          <w:noProof/>
          <w:lang w:val="en-US"/>
        </w:rPr>
        <mc:AlternateContent>
          <mc:Choice Requires="wps">
            <w:drawing>
              <wp:anchor distT="0" distB="0" distL="114300" distR="114300" simplePos="0" relativeHeight="251762688" behindDoc="1" locked="0" layoutInCell="1" allowOverlap="1" wp14:anchorId="0F67FB50" wp14:editId="7B392FF2">
                <wp:simplePos x="0" y="0"/>
                <wp:positionH relativeFrom="column">
                  <wp:posOffset>3241675</wp:posOffset>
                </wp:positionH>
                <wp:positionV relativeFrom="paragraph">
                  <wp:posOffset>34925</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A272E5" w:rsidRDefault="00A272E5"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87" type="#_x0000_t202" style="position:absolute;left:0;text-align:left;margin-left:255.25pt;margin-top:2.75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" fillcolor="white [3201]" stroked="f" strokeweight=".5pt">
                <v:textbox>
                  <w:txbxContent>
                    <w:p w14:paraId="433EF40F" w14:textId="640FA81B" w:rsidR="00A272E5" w:rsidRDefault="00A272E5" w:rsidP="002B5013">
                      <w:r>
                        <w:t>save</w:t>
                      </w:r>
                    </w:p>
                  </w:txbxContent>
                </v:textbox>
              </v:shape>
            </w:pict>
          </mc:Fallback>
        </mc:AlternateContent>
      </w:r>
    </w:p>
    <w:p w14:paraId="26E23F22" w14:textId="0F53AD34" w:rsidR="008170EE" w:rsidRPr="00A52F74" w:rsidRDefault="00DD7255" w:rsidP="008170EE">
      <w:r w:rsidRPr="00A52F74">
        <w:rPr>
          <w:noProof/>
          <w:lang w:val="en-US"/>
        </w:rPr>
        <mc:AlternateContent>
          <mc:Choice Requires="wps">
            <w:drawing>
              <wp:anchor distT="0" distB="0" distL="114300" distR="114300" simplePos="0" relativeHeight="251751424" behindDoc="0" locked="0" layoutInCell="1" allowOverlap="1" wp14:anchorId="46FC162B" wp14:editId="5BF15218">
                <wp:simplePos x="0" y="0"/>
                <wp:positionH relativeFrom="margin">
                  <wp:posOffset>2919095</wp:posOffset>
                </wp:positionH>
                <wp:positionV relativeFrom="paragraph">
                  <wp:posOffset>6350</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A272E5" w:rsidRPr="00DD7255" w:rsidRDefault="00A272E5"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A272E5" w:rsidRPr="00DD7255" w:rsidRDefault="00A272E5"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88" type="#_x0000_t133" style="position:absolute;left:0;text-align:left;margin-left:229.85pt;margin-top:.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" fillcolor="#4f81bd [3204]" strokecolor="#243f60 [1604]" strokeweight="2pt">
                <v:textbox>
                  <w:txbxContent>
                    <w:p w14:paraId="136DDA6E" w14:textId="77777777" w:rsidR="00A272E5" w:rsidRPr="00DD7255" w:rsidRDefault="00A272E5"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A272E5" w:rsidRPr="00DD7255" w:rsidRDefault="00A272E5"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276FDB3B" w14:textId="5E48A598" w:rsidR="008170EE" w:rsidRPr="00A52F74" w:rsidRDefault="008170EE" w:rsidP="008170EE"/>
    <w:p w14:paraId="17CC911E" w14:textId="60E60E78" w:rsidR="008170EE" w:rsidRPr="00A52F74" w:rsidRDefault="001006F5" w:rsidP="008170EE">
      <w:r>
        <w:rPr>
          <w:noProof/>
        </w:rPr>
        <mc:AlternateContent>
          <mc:Choice Requires="wps">
            <w:drawing>
              <wp:anchor distT="0" distB="0" distL="114300" distR="114300" simplePos="0" relativeHeight="252462080" behindDoc="0" locked="0" layoutInCell="1" allowOverlap="1" wp14:anchorId="685B9783" wp14:editId="53E7543C">
                <wp:simplePos x="0" y="0"/>
                <wp:positionH relativeFrom="column">
                  <wp:posOffset>3632200</wp:posOffset>
                </wp:positionH>
                <wp:positionV relativeFrom="paragraph">
                  <wp:posOffset>64770</wp:posOffset>
                </wp:positionV>
                <wp:extent cx="0" cy="660400"/>
                <wp:effectExtent l="57150" t="0" r="95250" b="63500"/>
                <wp:wrapNone/>
                <wp:docPr id="1014" name="Straight Arrow Connector 1014"/>
                <wp:cNvGraphicFramePr/>
                <a:graphic xmlns:a="http://schemas.openxmlformats.org/drawingml/2006/main">
                  <a:graphicData uri="http://schemas.microsoft.com/office/word/2010/wordprocessingShape">
                    <wps:wsp>
                      <wps:cNvCnPr/>
                      <wps:spPr>
                        <a:xfrm>
                          <a:off x="0" y="0"/>
                          <a:ext cx="0" cy="660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02069B" id="Straight Arrow Connector 1014" o:spid="_x0000_s1026" type="#_x0000_t32" style="position:absolute;margin-left:286pt;margin-top:5.1pt;width:0;height:52pt;z-index:25246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" strokecolor="#4579b8 [3044]">
                <v:stroke endarrow="block"/>
              </v:shape>
            </w:pict>
          </mc:Fallback>
        </mc:AlternateContent>
      </w:r>
    </w:p>
    <w:p w14:paraId="64D2C7A3" w14:textId="20A89808" w:rsidR="008170EE" w:rsidRPr="00A52F74" w:rsidRDefault="008170EE" w:rsidP="008170EE"/>
    <w:p w14:paraId="4402216A" w14:textId="0FDF6FBB" w:rsidR="008170EE" w:rsidRPr="00A52F74" w:rsidRDefault="00A05C5D" w:rsidP="008170EE">
      <w:pPr>
        <w:tabs>
          <w:tab w:val="left" w:pos="6410"/>
        </w:tabs>
      </w:pPr>
      <w:r w:rsidRPr="00A52F74">
        <w:rPr>
          <w:noProof/>
          <w:lang w:val="en-US"/>
        </w:rPr>
        <mc:AlternateContent>
          <mc:Choice Requires="wps">
            <w:drawing>
              <wp:anchor distT="0" distB="0" distL="114300" distR="114300" simplePos="0" relativeHeight="251752448" behindDoc="0" locked="0" layoutInCell="1" allowOverlap="1" wp14:anchorId="2C467259" wp14:editId="6C9762C0">
                <wp:simplePos x="0" y="0"/>
                <wp:positionH relativeFrom="margin">
                  <wp:posOffset>3209925</wp:posOffset>
                </wp:positionH>
                <wp:positionV relativeFrom="paragraph">
                  <wp:posOffset>69850</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A272E5" w:rsidRPr="00DD7255" w:rsidRDefault="00A272E5" w:rsidP="004638B7">
                            <w:pPr>
                              <w:jc w:val="center"/>
                              <w:rPr>
                                <w:color w:val="FFFFFF" w:themeColor="background1"/>
                                <w:sz w:val="20"/>
                                <w:szCs w:val="20"/>
                                <w:lang w:val="en-US"/>
                              </w:rPr>
                            </w:pPr>
                            <w:r w:rsidRPr="00DD7255">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89" type="#_x0000_t116" style="position:absolute;left:0;text-align:left;margin-left:252.75pt;margin-top:5.5pt;width:1in;height:32.5pt;z-index:2517524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" fillcolor="#4f81bd [3204]" strokecolor="#243f60 [1604]" strokeweight="2pt">
                <v:textbox>
                  <w:txbxContent>
                    <w:p w14:paraId="502B964B" w14:textId="4EBF349F" w:rsidR="00A272E5" w:rsidRPr="00DD7255" w:rsidRDefault="00A272E5" w:rsidP="004638B7">
                      <w:pPr>
                        <w:jc w:val="center"/>
                        <w:rPr>
                          <w:color w:val="FFFFFF" w:themeColor="background1"/>
                          <w:sz w:val="20"/>
                          <w:szCs w:val="20"/>
                          <w:lang w:val="en-US"/>
                        </w:rPr>
                      </w:pPr>
                      <w:r w:rsidRPr="00DD7255">
                        <w:rPr>
                          <w:color w:val="FFFFFF" w:themeColor="background1"/>
                          <w:sz w:val="20"/>
                          <w:szCs w:val="20"/>
                          <w:lang w:val="en-US"/>
                        </w:rPr>
                        <w:t>End</w:t>
                      </w:r>
                    </w:p>
                  </w:txbxContent>
                </v:textbox>
                <w10:wrap anchorx="margin"/>
              </v:shape>
            </w:pict>
          </mc:Fallback>
        </mc:AlternateContent>
      </w:r>
      <w:r w:rsidR="008170EE"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39A74C65" w:rsidR="008170EE" w:rsidRPr="00A52F74" w:rsidRDefault="003D2292" w:rsidP="00DF06F5">
      <w:pPr>
        <w:pStyle w:val="Heading2"/>
        <w:numPr>
          <w:ilvl w:val="6"/>
          <w:numId w:val="3"/>
        </w:numPr>
      </w:pPr>
      <w:bookmarkStart w:id="29" w:name="_Toc529651997"/>
      <w:r w:rsidRPr="00A52F74">
        <w:lastRenderedPageBreak/>
        <w:t>View list of</w:t>
      </w:r>
      <w:r w:rsidR="008170EE" w:rsidRPr="00A52F74">
        <w:t xml:space="preserve"> user account (Admin):</w:t>
      </w:r>
      <w:bookmarkEnd w:id="29"/>
    </w:p>
    <w:p w14:paraId="7B038088" w14:textId="2DA14D34" w:rsidR="008170EE" w:rsidRPr="00A52F74" w:rsidRDefault="008170EE" w:rsidP="008170EE">
      <w:r w:rsidRPr="00A52F74">
        <w:rPr>
          <w:noProof/>
          <w:lang w:val="en-US"/>
        </w:rPr>
        <mc:AlternateContent>
          <mc:Choice Requires="wps">
            <w:drawing>
              <wp:anchor distT="0" distB="0" distL="114300" distR="114300" simplePos="0" relativeHeight="251766784" behindDoc="0" locked="0" layoutInCell="1" allowOverlap="1" wp14:anchorId="2EB19CB7" wp14:editId="06B4619B">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A272E5" w:rsidRPr="00127B44" w:rsidRDefault="00A272E5" w:rsidP="008170EE">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90"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A272E5" w:rsidRPr="00127B44" w:rsidRDefault="00A272E5" w:rsidP="008170EE">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066D074" w14:textId="2F2A2D30" w:rsidR="008170EE" w:rsidRPr="00A52F74" w:rsidRDefault="00127B44" w:rsidP="008170EE">
      <w:r w:rsidRPr="00A52F74">
        <w:rPr>
          <w:noProof/>
          <w:lang w:val="en-US"/>
        </w:rPr>
        <mc:AlternateContent>
          <mc:Choice Requires="wps">
            <w:drawing>
              <wp:anchor distT="0" distB="0" distL="114300" distR="114300" simplePos="0" relativeHeight="251772928" behindDoc="0" locked="0" layoutInCell="1" allowOverlap="1" wp14:anchorId="7533F547" wp14:editId="5111228B">
                <wp:simplePos x="0" y="0"/>
                <wp:positionH relativeFrom="margin">
                  <wp:posOffset>5016500</wp:posOffset>
                </wp:positionH>
                <wp:positionV relativeFrom="paragraph">
                  <wp:posOffset>13970</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A272E5" w:rsidRPr="00127B44" w:rsidRDefault="00A272E5" w:rsidP="008170EE">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91" type="#_x0000_t116" style="position:absolute;left:0;text-align:left;margin-left:395pt;margin-top:1.1pt;width:1in;height:32.5pt;z-index:2517729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VWjA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" fillcolor="#4f81bd [3204]" strokecolor="#243f60 [1604]" strokeweight="2pt">
                <v:textbox>
                  <w:txbxContent>
                    <w:p w14:paraId="179413BE" w14:textId="42A3B770" w:rsidR="00A272E5" w:rsidRPr="00127B44" w:rsidRDefault="00A272E5" w:rsidP="008170EE">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196700EB">
                <wp:simplePos x="0" y="0"/>
                <wp:positionH relativeFrom="margin">
                  <wp:posOffset>3295650</wp:posOffset>
                </wp:positionH>
                <wp:positionV relativeFrom="paragraph">
                  <wp:posOffset>8255</wp:posOffset>
                </wp:positionV>
                <wp:extent cx="1327150" cy="48260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6ABB2BCC" w:rsidR="00A272E5" w:rsidRPr="00127B44" w:rsidRDefault="00A272E5"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92" style="position:absolute;left:0;text-align:left;margin-left:259.5pt;margin-top:.65pt;width:104.5pt;height:38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4wsgAIAAFA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" fillcolor="#4f81bd [3204]" strokecolor="#243f60 [1604]" strokeweight="2pt">
                <v:textbox>
                  <w:txbxContent>
                    <w:p w14:paraId="674E3F0A" w14:textId="6ABB2BCC" w:rsidR="00A272E5" w:rsidRPr="00127B44" w:rsidRDefault="00A272E5"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v:textbox>
                <w10:wrap anchorx="margin"/>
              </v:rect>
            </w:pict>
          </mc:Fallback>
        </mc:AlternateContent>
      </w:r>
      <w:r w:rsidRPr="00A52F74">
        <w:rPr>
          <w:noProof/>
          <w:lang w:val="en-US"/>
        </w:rPr>
        <mc:AlternateContent>
          <mc:Choice Requires="wps">
            <w:drawing>
              <wp:anchor distT="0" distB="0" distL="114300" distR="114300" simplePos="0" relativeHeight="251767808" behindDoc="0" locked="0" layoutInCell="1" allowOverlap="1" wp14:anchorId="09418637" wp14:editId="1F9B09B8">
                <wp:simplePos x="0" y="0"/>
                <wp:positionH relativeFrom="column">
                  <wp:posOffset>1619250</wp:posOffset>
                </wp:positionH>
                <wp:positionV relativeFrom="paragraph">
                  <wp:posOffset>8255</wp:posOffset>
                </wp:positionV>
                <wp:extent cx="1308100" cy="501650"/>
                <wp:effectExtent l="0" t="0" r="25400" b="12700"/>
                <wp:wrapNone/>
                <wp:docPr id="791" name="Flowchart: Process 79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0641422E" w:rsidR="00A272E5" w:rsidRPr="00127B44" w:rsidRDefault="00A272E5"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18637" id="Flowchart: Process 791" o:spid="_x0000_s1093" type="#_x0000_t109" style="position:absolute;left:0;text-align:left;margin-left:127.5pt;margin-top:.65pt;width:103pt;height:39.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" fillcolor="#4f81bd [3204]" strokecolor="#243f60 [1604]" strokeweight="2pt">
                <v:textbox>
                  <w:txbxContent>
                    <w:p w14:paraId="18935F6A" w14:textId="0641422E" w:rsidR="00A272E5" w:rsidRPr="00127B44" w:rsidRDefault="00A272E5"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003D2292" w:rsidRPr="00A52F74">
        <w:rPr>
          <w:noProof/>
          <w:lang w:val="en-US"/>
        </w:rPr>
        <mc:AlternateContent>
          <mc:Choice Requires="wps">
            <w:drawing>
              <wp:anchor distT="0" distB="0" distL="114300" distR="114300" simplePos="0" relativeHeight="251796480" behindDoc="0" locked="0" layoutInCell="1" allowOverlap="1" wp14:anchorId="1AD9DDC9" wp14:editId="19D0A339">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21C561"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5456" behindDoc="0" locked="0" layoutInCell="1" allowOverlap="1" wp14:anchorId="331791AD" wp14:editId="74129134">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65927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4432" behindDoc="0" locked="0" layoutInCell="1" allowOverlap="1" wp14:anchorId="4E4C4623" wp14:editId="07596D62">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9D2D89"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p>
    <w:p w14:paraId="1357C40A" w14:textId="36544028" w:rsidR="008170EE" w:rsidRDefault="008170EE" w:rsidP="008170EE"/>
    <w:p w14:paraId="592E02A4" w14:textId="1BF07440" w:rsidR="00A23A02" w:rsidRDefault="00A23A02" w:rsidP="008170EE"/>
    <w:p w14:paraId="72A8898C" w14:textId="77777777" w:rsidR="00A23A02" w:rsidRDefault="00A23A02" w:rsidP="008170EE"/>
    <w:p w14:paraId="65F2D941" w14:textId="6B960542" w:rsidR="00D00EB0" w:rsidRDefault="00A23A02" w:rsidP="00A23A02">
      <w:pPr>
        <w:pStyle w:val="Heading2"/>
        <w:numPr>
          <w:ilvl w:val="6"/>
          <w:numId w:val="3"/>
        </w:numPr>
      </w:pPr>
      <w:bookmarkStart w:id="30" w:name="_Toc529651998"/>
      <w:r>
        <w:t>Search specific user account:</w:t>
      </w:r>
      <w:bookmarkEnd w:id="30"/>
    </w:p>
    <w:p w14:paraId="5C039063" w14:textId="2327FAC2" w:rsidR="00A23A02" w:rsidRDefault="00A23A02" w:rsidP="00A23A02">
      <w:r w:rsidRPr="00A52F74">
        <w:rPr>
          <w:noProof/>
          <w:lang w:val="en-US"/>
        </w:rPr>
        <mc:AlternateContent>
          <mc:Choice Requires="wps">
            <w:drawing>
              <wp:anchor distT="0" distB="0" distL="114300" distR="114300" simplePos="0" relativeHeight="252468224" behindDoc="0" locked="0" layoutInCell="1" allowOverlap="1" wp14:anchorId="1BDC4AA4" wp14:editId="0CC5F4E3">
                <wp:simplePos x="0" y="0"/>
                <wp:positionH relativeFrom="column">
                  <wp:posOffset>3060700</wp:posOffset>
                </wp:positionH>
                <wp:positionV relativeFrom="paragraph">
                  <wp:posOffset>145415</wp:posOffset>
                </wp:positionV>
                <wp:extent cx="914400" cy="425450"/>
                <wp:effectExtent l="0" t="0" r="19050" b="12700"/>
                <wp:wrapNone/>
                <wp:docPr id="1018" name="Flowchart: Terminator 101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652CB1" w14:textId="77777777" w:rsidR="00A272E5" w:rsidRPr="00127B44" w:rsidRDefault="00A272E5" w:rsidP="00A23A02">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BDC4AA4" id="Flowchart: Terminator 1018" o:spid="_x0000_s1094" type="#_x0000_t116" style="position:absolute;left:0;text-align:left;margin-left:241pt;margin-top:11.45pt;width:1in;height:33.5pt;z-index:25246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42kiwIAAGw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" fillcolor="#4f81bd [3204]" strokecolor="#243f60 [1604]" strokeweight="2pt">
                <v:textbox>
                  <w:txbxContent>
                    <w:p w14:paraId="3F652CB1" w14:textId="77777777" w:rsidR="00A272E5" w:rsidRPr="00127B44" w:rsidRDefault="00A272E5" w:rsidP="00A23A02">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628C59C5" w14:textId="4DA77AB3" w:rsidR="00A23A02" w:rsidRDefault="00A23A02" w:rsidP="00A23A02">
      <w:pPr>
        <w:tabs>
          <w:tab w:val="left" w:pos="6480"/>
        </w:tabs>
      </w:pPr>
      <w:r>
        <w:rPr>
          <w:noProof/>
        </w:rPr>
        <mc:AlternateContent>
          <mc:Choice Requires="wps">
            <w:drawing>
              <wp:anchor distT="0" distB="0" distL="114300" distR="114300" simplePos="0" relativeHeight="252478464" behindDoc="0" locked="0" layoutInCell="1" allowOverlap="1" wp14:anchorId="2D1B12CC" wp14:editId="2150695B">
                <wp:simplePos x="0" y="0"/>
                <wp:positionH relativeFrom="column">
                  <wp:posOffset>3517900</wp:posOffset>
                </wp:positionH>
                <wp:positionV relativeFrom="paragraph">
                  <wp:posOffset>253365</wp:posOffset>
                </wp:positionV>
                <wp:extent cx="0" cy="552450"/>
                <wp:effectExtent l="76200" t="0" r="57150" b="57150"/>
                <wp:wrapNone/>
                <wp:docPr id="212" name="Straight Arrow Connector 212"/>
                <wp:cNvGraphicFramePr/>
                <a:graphic xmlns:a="http://schemas.openxmlformats.org/drawingml/2006/main">
                  <a:graphicData uri="http://schemas.microsoft.com/office/word/2010/wordprocessingShape">
                    <wps:wsp>
                      <wps:cNvCnPr/>
                      <wps:spPr>
                        <a:xfrm>
                          <a:off x="0" y="0"/>
                          <a:ext cx="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4D7A4E" id="Straight Arrow Connector 212" o:spid="_x0000_s1026" type="#_x0000_t32" style="position:absolute;margin-left:277pt;margin-top:19.95pt;width:0;height:43.5pt;z-index:25247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" strokecolor="#4579b8 [3044]">
                <v:stroke endarrow="block"/>
              </v:shape>
            </w:pict>
          </mc:Fallback>
        </mc:AlternateContent>
      </w:r>
      <w:r>
        <w:tab/>
      </w:r>
    </w:p>
    <w:p w14:paraId="2140C21A" w14:textId="3CBD0FB9" w:rsidR="00A23A02" w:rsidRDefault="00A23A02" w:rsidP="00A23A02">
      <w:r>
        <w:rPr>
          <w:noProof/>
        </w:rPr>
        <mc:AlternateContent>
          <mc:Choice Requires="wps">
            <w:drawing>
              <wp:anchor distT="0" distB="0" distL="114300" distR="114300" simplePos="0" relativeHeight="252483584" behindDoc="0" locked="0" layoutInCell="1" allowOverlap="1" wp14:anchorId="3C11024D" wp14:editId="24E68713">
                <wp:simplePos x="0" y="0"/>
                <wp:positionH relativeFrom="column">
                  <wp:posOffset>3492500</wp:posOffset>
                </wp:positionH>
                <wp:positionV relativeFrom="paragraph">
                  <wp:posOffset>121920</wp:posOffset>
                </wp:positionV>
                <wp:extent cx="2501900" cy="857250"/>
                <wp:effectExtent l="38100" t="76200" r="50800" b="19050"/>
                <wp:wrapNone/>
                <wp:docPr id="1026" name="Connector: Elbow 1026"/>
                <wp:cNvGraphicFramePr/>
                <a:graphic xmlns:a="http://schemas.openxmlformats.org/drawingml/2006/main">
                  <a:graphicData uri="http://schemas.microsoft.com/office/word/2010/wordprocessingShape">
                    <wps:wsp>
                      <wps:cNvCnPr/>
                      <wps:spPr>
                        <a:xfrm flipH="1" flipV="1">
                          <a:off x="0" y="0"/>
                          <a:ext cx="2501900" cy="857250"/>
                        </a:xfrm>
                        <a:prstGeom prst="bentConnector3">
                          <a:avLst>
                            <a:gd name="adj1" fmla="val -1015"/>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D3A0353" id="Connector: Elbow 1026" o:spid="_x0000_s1026" type="#_x0000_t34" style="position:absolute;margin-left:275pt;margin-top:9.6pt;width:197pt;height:67.5pt;flip:x y;z-index:25248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" adj="-219" strokecolor="#bc4542 [3045]">
                <v:stroke endarrow="block"/>
              </v:shape>
            </w:pict>
          </mc:Fallback>
        </mc:AlternateContent>
      </w:r>
    </w:p>
    <w:p w14:paraId="3DB52C43" w14:textId="7A45D7C5" w:rsidR="00A23A02" w:rsidRDefault="00A23A02" w:rsidP="00A23A02">
      <w:pPr>
        <w:tabs>
          <w:tab w:val="left" w:pos="9930"/>
        </w:tabs>
      </w:pPr>
      <w:r>
        <w:rPr>
          <w:noProof/>
          <w:lang w:val="en-US"/>
        </w:rPr>
        <mc:AlternateContent>
          <mc:Choice Requires="wps">
            <w:drawing>
              <wp:anchor distT="0" distB="0" distL="114300" distR="114300" simplePos="0" relativeHeight="252469248" behindDoc="0" locked="0" layoutInCell="1" allowOverlap="1" wp14:anchorId="3926F441" wp14:editId="3AD8B487">
                <wp:simplePos x="0" y="0"/>
                <wp:positionH relativeFrom="column">
                  <wp:posOffset>2673350</wp:posOffset>
                </wp:positionH>
                <wp:positionV relativeFrom="paragraph">
                  <wp:posOffset>170815</wp:posOffset>
                </wp:positionV>
                <wp:extent cx="1638300" cy="612648"/>
                <wp:effectExtent l="0" t="0" r="19050" b="16510"/>
                <wp:wrapNone/>
                <wp:docPr id="1019" name="Flowchart: Data 1019"/>
                <wp:cNvGraphicFramePr/>
                <a:graphic xmlns:a="http://schemas.openxmlformats.org/drawingml/2006/main">
                  <a:graphicData uri="http://schemas.microsoft.com/office/word/2010/wordprocessingShape">
                    <wps:wsp>
                      <wps:cNvSpPr/>
                      <wps:spPr>
                        <a:xfrm>
                          <a:off x="0" y="0"/>
                          <a:ext cx="1638300" cy="612648"/>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605F9F" w14:textId="2037105D" w:rsidR="00A272E5" w:rsidRPr="00A23A02" w:rsidRDefault="00A272E5" w:rsidP="00A23A02">
                            <w:pPr>
                              <w:jc w:val="center"/>
                              <w:rPr>
                                <w:color w:val="FFFFFF" w:themeColor="background1"/>
                                <w:sz w:val="20"/>
                                <w:szCs w:val="20"/>
                                <w:lang w:val="en-US"/>
                              </w:rPr>
                            </w:pPr>
                            <w:r w:rsidRPr="00A23A02">
                              <w:rPr>
                                <w:color w:val="FFFFFF" w:themeColor="background1"/>
                                <w:sz w:val="20"/>
                                <w:szCs w:val="20"/>
                                <w:lang w:val="en-US"/>
                              </w:rPr>
                              <w:t>Input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926F441" id="Flowchart: Data 1019" o:spid="_x0000_s1095" type="#_x0000_t111" style="position:absolute;left:0;text-align:left;margin-left:210.5pt;margin-top:13.45pt;width:129pt;height:48.25pt;z-index:25246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" fillcolor="#4f81bd [3204]" strokecolor="#243f60 [1604]" strokeweight="2pt">
                <v:textbox>
                  <w:txbxContent>
                    <w:p w14:paraId="6C605F9F" w14:textId="2037105D" w:rsidR="00A272E5" w:rsidRPr="00A23A02" w:rsidRDefault="00A272E5" w:rsidP="00A23A02">
                      <w:pPr>
                        <w:jc w:val="center"/>
                        <w:rPr>
                          <w:color w:val="FFFFFF" w:themeColor="background1"/>
                          <w:sz w:val="20"/>
                          <w:szCs w:val="20"/>
                          <w:lang w:val="en-US"/>
                        </w:rPr>
                      </w:pPr>
                      <w:r w:rsidRPr="00A23A02">
                        <w:rPr>
                          <w:color w:val="FFFFFF" w:themeColor="background1"/>
                          <w:sz w:val="20"/>
                          <w:szCs w:val="20"/>
                          <w:lang w:val="en-US"/>
                        </w:rPr>
                        <w:t>Input username</w:t>
                      </w:r>
                    </w:p>
                  </w:txbxContent>
                </v:textbox>
              </v:shape>
            </w:pict>
          </mc:Fallback>
        </mc:AlternateContent>
      </w:r>
      <w:r>
        <w:tab/>
      </w:r>
    </w:p>
    <w:p w14:paraId="16ADCCBE" w14:textId="24B69ECC" w:rsidR="00A23A02" w:rsidRDefault="00A23A02" w:rsidP="00A23A02">
      <w:pPr>
        <w:tabs>
          <w:tab w:val="left" w:pos="9930"/>
        </w:tabs>
      </w:pPr>
    </w:p>
    <w:p w14:paraId="6A154C7E" w14:textId="230F2021" w:rsidR="00A23A02" w:rsidRDefault="00A23A02" w:rsidP="00A23A02">
      <w:pPr>
        <w:tabs>
          <w:tab w:val="left" w:pos="9930"/>
        </w:tabs>
      </w:pPr>
      <w:r w:rsidRPr="00A52F74">
        <w:rPr>
          <w:noProof/>
          <w:lang w:val="en-US"/>
        </w:rPr>
        <mc:AlternateContent>
          <mc:Choice Requires="wps">
            <w:drawing>
              <wp:anchor distT="0" distB="0" distL="114300" distR="114300" simplePos="0" relativeHeight="252477440" behindDoc="0" locked="0" layoutInCell="1" allowOverlap="1" wp14:anchorId="770377E5" wp14:editId="2692639B">
                <wp:simplePos x="0" y="0"/>
                <wp:positionH relativeFrom="margin">
                  <wp:posOffset>5314950</wp:posOffset>
                </wp:positionH>
                <wp:positionV relativeFrom="paragraph">
                  <wp:posOffset>5715</wp:posOffset>
                </wp:positionV>
                <wp:extent cx="1308100" cy="501650"/>
                <wp:effectExtent l="0" t="0" r="25400" b="12700"/>
                <wp:wrapNone/>
                <wp:docPr id="1023" name="Flowchart: Process 102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E374E06" w14:textId="6196E8A2" w:rsidR="00A272E5" w:rsidRPr="00127B44" w:rsidRDefault="00A272E5" w:rsidP="00A23A0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0377E5" id="Flowchart: Process 1023" o:spid="_x0000_s1096" type="#_x0000_t109" style="position:absolute;left:0;text-align:left;margin-left:418.5pt;margin-top:.45pt;width:103pt;height:39.5pt;z-index:25247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" fillcolor="#4f81bd [3204]" strokecolor="#243f60 [1604]" strokeweight="2pt">
                <v:textbox>
                  <w:txbxContent>
                    <w:p w14:paraId="7E374E06" w14:textId="6196E8A2" w:rsidR="00A272E5" w:rsidRPr="00127B44" w:rsidRDefault="00A272E5" w:rsidP="00A23A0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shape>
            </w:pict>
          </mc:Fallback>
        </mc:AlternateContent>
      </w:r>
      <w:r>
        <w:rPr>
          <w:noProof/>
        </w:rPr>
        <mc:AlternateContent>
          <mc:Choice Requires="wps">
            <w:drawing>
              <wp:anchor distT="0" distB="0" distL="114300" distR="114300" simplePos="0" relativeHeight="252479488" behindDoc="0" locked="0" layoutInCell="1" allowOverlap="1" wp14:anchorId="519B7369" wp14:editId="5903EC80">
                <wp:simplePos x="0" y="0"/>
                <wp:positionH relativeFrom="column">
                  <wp:posOffset>3416300</wp:posOffset>
                </wp:positionH>
                <wp:positionV relativeFrom="paragraph">
                  <wp:posOffset>132715</wp:posOffset>
                </wp:positionV>
                <wp:extent cx="6350" cy="457200"/>
                <wp:effectExtent l="38100" t="0" r="69850" b="57150"/>
                <wp:wrapNone/>
                <wp:docPr id="213" name="Straight Arrow Connector 213"/>
                <wp:cNvGraphicFramePr/>
                <a:graphic xmlns:a="http://schemas.openxmlformats.org/drawingml/2006/main">
                  <a:graphicData uri="http://schemas.microsoft.com/office/word/2010/wordprocessingShape">
                    <wps:wsp>
                      <wps:cNvCnPr/>
                      <wps:spPr>
                        <a:xfrm>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740AFB" id="Straight Arrow Connector 213" o:spid="_x0000_s1026" type="#_x0000_t32" style="position:absolute;margin-left:269pt;margin-top:10.45pt;width:.5pt;height:36pt;z-index:252479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" strokecolor="#4579b8 [3044]">
                <v:stroke endarrow="block"/>
              </v:shape>
            </w:pict>
          </mc:Fallback>
        </mc:AlternateContent>
      </w:r>
    </w:p>
    <w:p w14:paraId="470EBDCD" w14:textId="23CFF203" w:rsidR="00A23A02" w:rsidRDefault="00A23A02" w:rsidP="00A23A02">
      <w:pPr>
        <w:tabs>
          <w:tab w:val="left" w:pos="9930"/>
        </w:tabs>
      </w:pPr>
      <w:r>
        <w:rPr>
          <w:noProof/>
          <w:lang w:val="en-US"/>
        </w:rPr>
        <mc:AlternateContent>
          <mc:Choice Requires="wps">
            <w:drawing>
              <wp:anchor distT="0" distB="0" distL="114300" distR="114300" simplePos="0" relativeHeight="252482560" behindDoc="0" locked="0" layoutInCell="1" allowOverlap="1" wp14:anchorId="7B842445" wp14:editId="0694D760">
                <wp:simplePos x="0" y="0"/>
                <wp:positionH relativeFrom="column">
                  <wp:posOffset>4851400</wp:posOffset>
                </wp:positionH>
                <wp:positionV relativeFrom="paragraph">
                  <wp:posOffset>191770</wp:posOffset>
                </wp:positionV>
                <wp:extent cx="1200150" cy="539750"/>
                <wp:effectExtent l="0" t="38100" r="76200" b="31750"/>
                <wp:wrapNone/>
                <wp:docPr id="1025" name="Connector: Elbow 1025"/>
                <wp:cNvGraphicFramePr/>
                <a:graphic xmlns:a="http://schemas.openxmlformats.org/drawingml/2006/main">
                  <a:graphicData uri="http://schemas.microsoft.com/office/word/2010/wordprocessingShape">
                    <wps:wsp>
                      <wps:cNvCnPr/>
                      <wps:spPr>
                        <a:xfrm flipV="1">
                          <a:off x="0" y="0"/>
                          <a:ext cx="1200150" cy="539750"/>
                        </a:xfrm>
                        <a:prstGeom prst="bentConnector3">
                          <a:avLst>
                            <a:gd name="adj1" fmla="val 10025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2DAFEC" id="Connector: Elbow 1025" o:spid="_x0000_s1026" type="#_x0000_t34" style="position:absolute;margin-left:382pt;margin-top:15.1pt;width:94.5pt;height:42.5pt;flip:y;z-index:25248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" adj="21655" strokecolor="#bc4542 [3045]">
                <v:stroke endarrow="block"/>
              </v:shape>
            </w:pict>
          </mc:Fallback>
        </mc:AlternateContent>
      </w:r>
      <w:r w:rsidRPr="00A52F74">
        <w:rPr>
          <w:noProof/>
          <w:lang w:val="en-US"/>
        </w:rPr>
        <mc:AlternateContent>
          <mc:Choice Requires="wps">
            <w:drawing>
              <wp:anchor distT="0" distB="0" distL="114300" distR="114300" simplePos="0" relativeHeight="252471296" behindDoc="0" locked="0" layoutInCell="1" allowOverlap="1" wp14:anchorId="54563743" wp14:editId="17172E6E">
                <wp:simplePos x="0" y="0"/>
                <wp:positionH relativeFrom="margin">
                  <wp:align>center</wp:align>
                </wp:positionH>
                <wp:positionV relativeFrom="paragraph">
                  <wp:posOffset>268605</wp:posOffset>
                </wp:positionV>
                <wp:extent cx="2825750" cy="933450"/>
                <wp:effectExtent l="0" t="0" r="12700" b="19050"/>
                <wp:wrapNone/>
                <wp:docPr id="1020" name="Flowchart: Decision 1020"/>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4E2A5A" w14:textId="12C8DB26" w:rsidR="00A272E5" w:rsidRPr="00DD7255" w:rsidRDefault="00A272E5"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563743" id="Flowchart: Decision 1020" o:spid="_x0000_s1097" type="#_x0000_t110" style="position:absolute;left:0;text-align:left;margin-left:0;margin-top:21.15pt;width:222.5pt;height:73.5pt;z-index:252471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" fillcolor="#4f81bd [3204]" strokecolor="#243f60 [1604]" strokeweight="2pt">
                <v:textbox>
                  <w:txbxContent>
                    <w:p w14:paraId="304E2A5A" w14:textId="12C8DB26" w:rsidR="00A272E5" w:rsidRPr="00DD7255" w:rsidRDefault="00A272E5"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v:textbox>
                <w10:wrap anchorx="margin"/>
              </v:shape>
            </w:pict>
          </mc:Fallback>
        </mc:AlternateContent>
      </w:r>
    </w:p>
    <w:p w14:paraId="135CADF2" w14:textId="1F80AFF9" w:rsidR="00A23A02" w:rsidRDefault="00A23A02" w:rsidP="00A23A02">
      <w:pPr>
        <w:tabs>
          <w:tab w:val="left" w:pos="9930"/>
        </w:tabs>
      </w:pPr>
      <w:r w:rsidRPr="00A52F74">
        <w:rPr>
          <w:noProof/>
          <w:lang w:val="en-US"/>
        </w:rPr>
        <mc:AlternateContent>
          <mc:Choice Requires="wps">
            <w:drawing>
              <wp:anchor distT="0" distB="0" distL="114300" distR="114300" simplePos="0" relativeHeight="252485632" behindDoc="1" locked="0" layoutInCell="1" allowOverlap="1" wp14:anchorId="47E8770F" wp14:editId="6F5D0069">
                <wp:simplePos x="0" y="0"/>
                <wp:positionH relativeFrom="column">
                  <wp:posOffset>5245100</wp:posOffset>
                </wp:positionH>
                <wp:positionV relativeFrom="paragraph">
                  <wp:posOffset>172720</wp:posOffset>
                </wp:positionV>
                <wp:extent cx="914400" cy="328930"/>
                <wp:effectExtent l="0" t="0" r="0" b="0"/>
                <wp:wrapNone/>
                <wp:docPr id="1027" name="Text Box 1027"/>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335CE627" w14:textId="189A68AC" w:rsidR="00A272E5" w:rsidRDefault="00A272E5" w:rsidP="00A23A02">
                            <w:r>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E8770F" id="Text Box 1027" o:spid="_x0000_s1098" type="#_x0000_t202" style="position:absolute;left:0;text-align:left;margin-left:413pt;margin-top:13.6pt;width:1in;height:25.9pt;z-index:-2508308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" fillcolor="white [3201]" stroked="f" strokeweight=".5pt">
                <v:textbox>
                  <w:txbxContent>
                    <w:p w14:paraId="335CE627" w14:textId="189A68AC" w:rsidR="00A272E5" w:rsidRDefault="00A272E5" w:rsidP="00A23A02">
                      <w:r>
                        <w:t>Not exist</w:t>
                      </w:r>
                    </w:p>
                  </w:txbxContent>
                </v:textbox>
              </v:shape>
            </w:pict>
          </mc:Fallback>
        </mc:AlternateContent>
      </w:r>
    </w:p>
    <w:p w14:paraId="54088BCA" w14:textId="62C1481F" w:rsidR="00A23A02" w:rsidRDefault="00A23A02" w:rsidP="00A23A02">
      <w:pPr>
        <w:tabs>
          <w:tab w:val="left" w:pos="9930"/>
        </w:tabs>
      </w:pPr>
    </w:p>
    <w:p w14:paraId="36BCD4AA" w14:textId="6BC94F91" w:rsidR="00A23A02" w:rsidRDefault="00A23A02" w:rsidP="00A23A02">
      <w:pPr>
        <w:tabs>
          <w:tab w:val="left" w:pos="9930"/>
        </w:tabs>
      </w:pPr>
      <w:r>
        <w:rPr>
          <w:noProof/>
        </w:rPr>
        <mc:AlternateContent>
          <mc:Choice Requires="wps">
            <w:drawing>
              <wp:anchor distT="0" distB="0" distL="114300" distR="114300" simplePos="0" relativeHeight="252480512" behindDoc="0" locked="0" layoutInCell="1" allowOverlap="1" wp14:anchorId="13818216" wp14:editId="5DE59CCD">
                <wp:simplePos x="0" y="0"/>
                <wp:positionH relativeFrom="column">
                  <wp:posOffset>3429000</wp:posOffset>
                </wp:positionH>
                <wp:positionV relativeFrom="paragraph">
                  <wp:posOffset>234950</wp:posOffset>
                </wp:positionV>
                <wp:extent cx="0" cy="533400"/>
                <wp:effectExtent l="76200" t="0" r="57150" b="57150"/>
                <wp:wrapNone/>
                <wp:docPr id="905" name="Straight Arrow Connector 905"/>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3B1A96" id="Straight Arrow Connector 905" o:spid="_x0000_s1026" type="#_x0000_t32" style="position:absolute;margin-left:270pt;margin-top:18.5pt;width:0;height:42pt;z-index:252480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" strokecolor="#4579b8 [3044]">
                <v:stroke endarrow="block"/>
              </v:shape>
            </w:pict>
          </mc:Fallback>
        </mc:AlternateContent>
      </w:r>
    </w:p>
    <w:p w14:paraId="47E2DDF0" w14:textId="41E4711C" w:rsidR="00A23A02" w:rsidRDefault="008D52BF" w:rsidP="00A23A02">
      <w:pPr>
        <w:tabs>
          <w:tab w:val="left" w:pos="9930"/>
        </w:tabs>
      </w:pPr>
      <w:r w:rsidRPr="00A52F74">
        <w:rPr>
          <w:noProof/>
          <w:lang w:val="en-US"/>
        </w:rPr>
        <mc:AlternateContent>
          <mc:Choice Requires="wps">
            <w:drawing>
              <wp:anchor distT="0" distB="0" distL="114300" distR="114300" simplePos="0" relativeHeight="252487680" behindDoc="1" locked="0" layoutInCell="1" allowOverlap="1" wp14:anchorId="7BC57AF4" wp14:editId="4CBD4A99">
                <wp:simplePos x="0" y="0"/>
                <wp:positionH relativeFrom="column">
                  <wp:posOffset>3067050</wp:posOffset>
                </wp:positionH>
                <wp:positionV relativeFrom="paragraph">
                  <wp:posOffset>156845</wp:posOffset>
                </wp:positionV>
                <wp:extent cx="914400" cy="328930"/>
                <wp:effectExtent l="8890" t="0" r="5080" b="5080"/>
                <wp:wrapNone/>
                <wp:docPr id="1028" name="Text Box 1028"/>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3F39682" w14:textId="77777777" w:rsidR="00A272E5" w:rsidRDefault="00A272E5" w:rsidP="008D52BF">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BC57AF4" id="Text Box 1028" o:spid="_x0000_s1099" type="#_x0000_t202" style="position:absolute;left:0;text-align:left;margin-left:241.5pt;margin-top:12.35pt;width:1in;height:25.9pt;rotation:90;z-index:-2508288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" fillcolor="white [3201]" stroked="f" strokeweight=".5pt">
                <v:textbox>
                  <w:txbxContent>
                    <w:p w14:paraId="33F39682" w14:textId="77777777" w:rsidR="00A272E5" w:rsidRDefault="00A272E5" w:rsidP="008D52BF">
                      <w:r>
                        <w:t>exist</w:t>
                      </w:r>
                    </w:p>
                  </w:txbxContent>
                </v:textbox>
              </v:shape>
            </w:pict>
          </mc:Fallback>
        </mc:AlternateContent>
      </w:r>
    </w:p>
    <w:p w14:paraId="63826E73" w14:textId="7651F9AE" w:rsidR="00A23A02" w:rsidRDefault="00A23A02" w:rsidP="00A23A02">
      <w:pPr>
        <w:tabs>
          <w:tab w:val="left" w:pos="9930"/>
        </w:tabs>
      </w:pPr>
      <w:r w:rsidRPr="00A52F74">
        <w:rPr>
          <w:noProof/>
          <w:lang w:val="en-US"/>
        </w:rPr>
        <mc:AlternateContent>
          <mc:Choice Requires="wps">
            <w:drawing>
              <wp:anchor distT="0" distB="0" distL="114300" distR="114300" simplePos="0" relativeHeight="252473344" behindDoc="0" locked="0" layoutInCell="1" allowOverlap="1" wp14:anchorId="05DB934B" wp14:editId="14E3BF87">
                <wp:simplePos x="0" y="0"/>
                <wp:positionH relativeFrom="margin">
                  <wp:align>center</wp:align>
                </wp:positionH>
                <wp:positionV relativeFrom="paragraph">
                  <wp:posOffset>126365</wp:posOffset>
                </wp:positionV>
                <wp:extent cx="1308100" cy="501650"/>
                <wp:effectExtent l="0" t="0" r="25400" b="12700"/>
                <wp:wrapNone/>
                <wp:docPr id="1021" name="Flowchart: Process 102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9AF7DA" w14:textId="3AF64640" w:rsidR="00A272E5" w:rsidRPr="00127B44" w:rsidRDefault="00A272E5" w:rsidP="00A23A02">
                            <w:pPr>
                              <w:jc w:val="center"/>
                              <w:rPr>
                                <w:color w:val="FFFFFF" w:themeColor="background1"/>
                                <w:sz w:val="20"/>
                                <w:szCs w:val="20"/>
                                <w:lang w:val="en-US"/>
                              </w:rPr>
                            </w:pPr>
                            <w:r>
                              <w:rPr>
                                <w:color w:val="FFFFFF" w:themeColor="background1"/>
                                <w:sz w:val="20"/>
                                <w:szCs w:val="20"/>
                                <w:lang w:val="en-US"/>
                              </w:rPr>
                              <w:t>Show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DB934B" id="Flowchart: Process 1021" o:spid="_x0000_s1100" type="#_x0000_t109" style="position:absolute;left:0;text-align:left;margin-left:0;margin-top:9.95pt;width:103pt;height:39.5pt;z-index:2524733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" fillcolor="#4f81bd [3204]" strokecolor="#243f60 [1604]" strokeweight="2pt">
                <v:textbox>
                  <w:txbxContent>
                    <w:p w14:paraId="129AF7DA" w14:textId="3AF64640" w:rsidR="00A272E5" w:rsidRPr="00127B44" w:rsidRDefault="00A272E5" w:rsidP="00A23A02">
                      <w:pPr>
                        <w:jc w:val="center"/>
                        <w:rPr>
                          <w:color w:val="FFFFFF" w:themeColor="background1"/>
                          <w:sz w:val="20"/>
                          <w:szCs w:val="20"/>
                          <w:lang w:val="en-US"/>
                        </w:rPr>
                      </w:pPr>
                      <w:r>
                        <w:rPr>
                          <w:color w:val="FFFFFF" w:themeColor="background1"/>
                          <w:sz w:val="20"/>
                          <w:szCs w:val="20"/>
                          <w:lang w:val="en-US"/>
                        </w:rPr>
                        <w:t>Show information</w:t>
                      </w:r>
                    </w:p>
                  </w:txbxContent>
                </v:textbox>
                <w10:wrap anchorx="margin"/>
              </v:shape>
            </w:pict>
          </mc:Fallback>
        </mc:AlternateContent>
      </w:r>
    </w:p>
    <w:p w14:paraId="6BB47F30" w14:textId="4564F5C0" w:rsidR="00A23A02" w:rsidRDefault="00A23A02" w:rsidP="00A23A02">
      <w:pPr>
        <w:tabs>
          <w:tab w:val="left" w:pos="9930"/>
        </w:tabs>
      </w:pPr>
      <w:r>
        <w:rPr>
          <w:noProof/>
        </w:rPr>
        <mc:AlternateContent>
          <mc:Choice Requires="wps">
            <w:drawing>
              <wp:anchor distT="0" distB="0" distL="114300" distR="114300" simplePos="0" relativeHeight="252481536" behindDoc="0" locked="0" layoutInCell="1" allowOverlap="1" wp14:anchorId="4D34A04A" wp14:editId="00375FC2">
                <wp:simplePos x="0" y="0"/>
                <wp:positionH relativeFrom="column">
                  <wp:posOffset>3422650</wp:posOffset>
                </wp:positionH>
                <wp:positionV relativeFrom="paragraph">
                  <wp:posOffset>309880</wp:posOffset>
                </wp:positionV>
                <wp:extent cx="6350" cy="463550"/>
                <wp:effectExtent l="38100" t="0" r="69850" b="50800"/>
                <wp:wrapNone/>
                <wp:docPr id="1024" name="Straight Arrow Connector 1024"/>
                <wp:cNvGraphicFramePr/>
                <a:graphic xmlns:a="http://schemas.openxmlformats.org/drawingml/2006/main">
                  <a:graphicData uri="http://schemas.microsoft.com/office/word/2010/wordprocessingShape">
                    <wps:wsp>
                      <wps:cNvCnPr/>
                      <wps:spPr>
                        <a:xfrm>
                          <a:off x="0" y="0"/>
                          <a:ext cx="635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2D1C1A" id="Straight Arrow Connector 1024" o:spid="_x0000_s1026" type="#_x0000_t32" style="position:absolute;margin-left:269.5pt;margin-top:24.4pt;width:.5pt;height:36.5pt;z-index:25248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" strokecolor="#4579b8 [3044]">
                <v:stroke endarrow="block"/>
              </v:shape>
            </w:pict>
          </mc:Fallback>
        </mc:AlternateContent>
      </w:r>
    </w:p>
    <w:p w14:paraId="4706475E" w14:textId="03BAA867" w:rsidR="00A23A02" w:rsidRDefault="00A23A02" w:rsidP="00A23A02">
      <w:pPr>
        <w:tabs>
          <w:tab w:val="left" w:pos="9930"/>
        </w:tabs>
      </w:pPr>
    </w:p>
    <w:p w14:paraId="6C8B86EA" w14:textId="0EDD3F27" w:rsidR="00D56E1D" w:rsidRDefault="00D56E1D" w:rsidP="00A23A02">
      <w:pPr>
        <w:tabs>
          <w:tab w:val="left" w:pos="9930"/>
        </w:tabs>
      </w:pPr>
      <w:r w:rsidRPr="00A52F74">
        <w:rPr>
          <w:noProof/>
          <w:lang w:val="en-US"/>
        </w:rPr>
        <mc:AlternateContent>
          <mc:Choice Requires="wps">
            <w:drawing>
              <wp:anchor distT="0" distB="0" distL="114300" distR="114300" simplePos="0" relativeHeight="252475392" behindDoc="0" locked="0" layoutInCell="1" allowOverlap="1" wp14:anchorId="5468B684" wp14:editId="5650394F">
                <wp:simplePos x="0" y="0"/>
                <wp:positionH relativeFrom="margin">
                  <wp:posOffset>2974975</wp:posOffset>
                </wp:positionH>
                <wp:positionV relativeFrom="paragraph">
                  <wp:posOffset>171450</wp:posOffset>
                </wp:positionV>
                <wp:extent cx="914400" cy="425450"/>
                <wp:effectExtent l="0" t="0" r="19050" b="12700"/>
                <wp:wrapNone/>
                <wp:docPr id="1022" name="Flowchart: Terminator 102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123A47" w14:textId="5E2236C8" w:rsidR="00A272E5" w:rsidRPr="00127B44" w:rsidRDefault="00A272E5" w:rsidP="00A23A0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468B684" id="Flowchart: Terminator 1022" o:spid="_x0000_s1101" type="#_x0000_t116" style="position:absolute;left:0;text-align:left;margin-left:234.25pt;margin-top:13.5pt;width:1in;height:33.5pt;z-index:2524753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" fillcolor="#4f81bd [3204]" strokecolor="#243f60 [1604]" strokeweight="2pt">
                <v:textbox>
                  <w:txbxContent>
                    <w:p w14:paraId="35123A47" w14:textId="5E2236C8" w:rsidR="00A272E5" w:rsidRPr="00127B44" w:rsidRDefault="00A272E5" w:rsidP="00A23A0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5830A556" w14:textId="74CA459B" w:rsidR="00A23A02" w:rsidRPr="00A23A02" w:rsidRDefault="00A23A02" w:rsidP="00A23A02">
      <w:pPr>
        <w:tabs>
          <w:tab w:val="left" w:pos="9930"/>
        </w:tabs>
      </w:pPr>
    </w:p>
    <w:p w14:paraId="4CF84035" w14:textId="65CE13E5" w:rsidR="00C66FF0" w:rsidRDefault="00CD589F" w:rsidP="00173C7E">
      <w:pPr>
        <w:pStyle w:val="Heading2"/>
        <w:numPr>
          <w:ilvl w:val="6"/>
          <w:numId w:val="3"/>
        </w:numPr>
      </w:pPr>
      <w:bookmarkStart w:id="31" w:name="_Toc529651999"/>
      <w:r>
        <w:lastRenderedPageBreak/>
        <w:t xml:space="preserve">View detail, block/unblock &amp; delete </w:t>
      </w:r>
      <w:r w:rsidR="00C66FF0" w:rsidRPr="00A52F74">
        <w:t>user (Admin only):</w:t>
      </w:r>
      <w:bookmarkEnd w:id="31"/>
    </w:p>
    <w:p w14:paraId="2DB4E0EB" w14:textId="2DCBA27B" w:rsidR="000126B4" w:rsidRPr="000126B4" w:rsidRDefault="00F45AD3" w:rsidP="000126B4">
      <w:r w:rsidRPr="00A52F74">
        <w:rPr>
          <w:noProof/>
          <w:lang w:val="en-US"/>
        </w:rPr>
        <mc:AlternateContent>
          <mc:Choice Requires="wps">
            <w:drawing>
              <wp:anchor distT="0" distB="0" distL="114300" distR="114300" simplePos="0" relativeHeight="251798528" behindDoc="0" locked="0" layoutInCell="1" allowOverlap="1" wp14:anchorId="300A2631" wp14:editId="1BF05688">
                <wp:simplePos x="0" y="0"/>
                <wp:positionH relativeFrom="column">
                  <wp:posOffset>3194050</wp:posOffset>
                </wp:positionH>
                <wp:positionV relativeFrom="paragraph">
                  <wp:posOffset>104775</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A272E5" w:rsidRPr="00127B44" w:rsidRDefault="00A272E5" w:rsidP="00C66FF0">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102" type="#_x0000_t116" style="position:absolute;left:0;text-align:left;margin-left:251.5pt;margin-top:8.25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" fillcolor="#4f81bd [3204]" strokecolor="#243f60 [1604]" strokeweight="2pt">
                <v:textbox>
                  <w:txbxContent>
                    <w:p w14:paraId="66F3AE0C" w14:textId="77777777" w:rsidR="00A272E5" w:rsidRPr="00127B44" w:rsidRDefault="00A272E5" w:rsidP="00C66FF0">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1C063615" w14:textId="750978DD" w:rsidR="00C66FF0" w:rsidRPr="00A52F74" w:rsidRDefault="00F45AD3" w:rsidP="00C66FF0">
      <w:r>
        <w:rPr>
          <w:noProof/>
        </w:rPr>
        <mc:AlternateContent>
          <mc:Choice Requires="wps">
            <w:drawing>
              <wp:anchor distT="0" distB="0" distL="114300" distR="114300" simplePos="0" relativeHeight="252488704" behindDoc="0" locked="0" layoutInCell="1" allowOverlap="1" wp14:anchorId="076EB8BD" wp14:editId="6E34501B">
                <wp:simplePos x="0" y="0"/>
                <wp:positionH relativeFrom="column">
                  <wp:posOffset>3632200</wp:posOffset>
                </wp:positionH>
                <wp:positionV relativeFrom="paragraph">
                  <wp:posOffset>210185</wp:posOffset>
                </wp:positionV>
                <wp:extent cx="0" cy="457200"/>
                <wp:effectExtent l="76200" t="0" r="57150" b="57150"/>
                <wp:wrapNone/>
                <wp:docPr id="1029" name="Straight Arrow Connector 1029"/>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4AEB52" id="Straight Arrow Connector 1029" o:spid="_x0000_s1026" type="#_x0000_t32" style="position:absolute;margin-left:286pt;margin-top:16.55pt;width:0;height:36pt;z-index:252488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" strokecolor="#4579b8 [3044]">
                <v:stroke endarrow="block"/>
              </v:shape>
            </w:pict>
          </mc:Fallback>
        </mc:AlternateContent>
      </w:r>
    </w:p>
    <w:p w14:paraId="672A1FDB" w14:textId="3559B56F" w:rsidR="00C66FF0" w:rsidRPr="00A52F74" w:rsidRDefault="00CD589F" w:rsidP="00C66FF0">
      <w:r>
        <w:rPr>
          <w:noProof/>
        </w:rPr>
        <mc:AlternateContent>
          <mc:Choice Requires="wps">
            <w:drawing>
              <wp:anchor distT="0" distB="0" distL="114300" distR="114300" simplePos="0" relativeHeight="252504064" behindDoc="0" locked="0" layoutInCell="1" allowOverlap="1" wp14:anchorId="4D923BBD" wp14:editId="67F21E8E">
                <wp:simplePos x="0" y="0"/>
                <wp:positionH relativeFrom="column">
                  <wp:posOffset>3638550</wp:posOffset>
                </wp:positionH>
                <wp:positionV relativeFrom="paragraph">
                  <wp:posOffset>86360</wp:posOffset>
                </wp:positionV>
                <wp:extent cx="1231900" cy="3594100"/>
                <wp:effectExtent l="38100" t="76200" r="1549400" b="25400"/>
                <wp:wrapNone/>
                <wp:docPr id="1045" name="Connector: Elbow 1045"/>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381BD02" id="Connector: Elbow 1045" o:spid="_x0000_s1026" type="#_x0000_t34" style="position:absolute;margin-left:286.5pt;margin-top:6.8pt;width:97pt;height:283pt;flip:x y;z-index:252504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" adj="-26833" strokecolor="#bc4542 [3045]">
                <v:stroke endarrow="block"/>
              </v:shape>
            </w:pict>
          </mc:Fallback>
        </mc:AlternateContent>
      </w:r>
    </w:p>
    <w:p w14:paraId="45792B8A" w14:textId="6E6B4264"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4E8B2C70">
                <wp:simplePos x="0" y="0"/>
                <wp:positionH relativeFrom="margin">
                  <wp:posOffset>2813050</wp:posOffset>
                </wp:positionH>
                <wp:positionV relativeFrom="paragraph">
                  <wp:posOffset>22860</wp:posOffset>
                </wp:positionV>
                <wp:extent cx="1676400" cy="323850"/>
                <wp:effectExtent l="0" t="0" r="19050" b="19050"/>
                <wp:wrapNone/>
                <wp:docPr id="451" name="Rectangle 451"/>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14177ACB" w:rsidR="00A272E5" w:rsidRPr="00127B44" w:rsidRDefault="00A272E5"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103" style="position:absolute;left:0;text-align:left;margin-left:221.5pt;margin-top:1.8pt;width:132pt;height:25.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" fillcolor="#4f81bd [3204]" strokecolor="#243f60 [1604]" strokeweight="2pt">
                <v:textbox>
                  <w:txbxContent>
                    <w:p w14:paraId="0A792A03" w14:textId="14177ACB" w:rsidR="00A272E5" w:rsidRPr="00127B44" w:rsidRDefault="00A272E5"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p>
    <w:p w14:paraId="54881A02" w14:textId="3E7261B7" w:rsidR="008170EE" w:rsidRPr="00A52F74" w:rsidRDefault="00CD589F" w:rsidP="008170EE">
      <w:r>
        <w:rPr>
          <w:noProof/>
        </w:rPr>
        <mc:AlternateContent>
          <mc:Choice Requires="wps">
            <w:drawing>
              <wp:anchor distT="0" distB="0" distL="114300" distR="114300" simplePos="0" relativeHeight="252503040" behindDoc="0" locked="0" layoutInCell="1" allowOverlap="1" wp14:anchorId="451B7083" wp14:editId="4C34B262">
                <wp:simplePos x="0" y="0"/>
                <wp:positionH relativeFrom="column">
                  <wp:posOffset>3632200</wp:posOffset>
                </wp:positionH>
                <wp:positionV relativeFrom="paragraph">
                  <wp:posOffset>32385</wp:posOffset>
                </wp:positionV>
                <wp:extent cx="1365250" cy="1276350"/>
                <wp:effectExtent l="0" t="0" r="63500" b="57150"/>
                <wp:wrapNone/>
                <wp:docPr id="1044" name="Straight Arrow Connector 1044"/>
                <wp:cNvGraphicFramePr/>
                <a:graphic xmlns:a="http://schemas.openxmlformats.org/drawingml/2006/main">
                  <a:graphicData uri="http://schemas.microsoft.com/office/word/2010/wordprocessingShape">
                    <wps:wsp>
                      <wps:cNvCnPr/>
                      <wps:spPr>
                        <a:xfrm>
                          <a:off x="0" y="0"/>
                          <a:ext cx="1365250" cy="127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B02032" id="Straight Arrow Connector 1044" o:spid="_x0000_s1026" type="#_x0000_t32" style="position:absolute;margin-left:286pt;margin-top:2.55pt;width:107.5pt;height:100.5pt;z-index:252503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" strokecolor="#4579b8 [3044]">
                <v:stroke endarrow="block"/>
              </v:shape>
            </w:pict>
          </mc:Fallback>
        </mc:AlternateContent>
      </w:r>
      <w:r>
        <w:rPr>
          <w:noProof/>
        </w:rPr>
        <mc:AlternateContent>
          <mc:Choice Requires="wps">
            <w:drawing>
              <wp:anchor distT="0" distB="0" distL="114300" distR="114300" simplePos="0" relativeHeight="252502016" behindDoc="0" locked="0" layoutInCell="1" allowOverlap="1" wp14:anchorId="01F5F326" wp14:editId="1CAC3072">
                <wp:simplePos x="0" y="0"/>
                <wp:positionH relativeFrom="column">
                  <wp:posOffset>3632200</wp:posOffset>
                </wp:positionH>
                <wp:positionV relativeFrom="paragraph">
                  <wp:posOffset>38735</wp:posOffset>
                </wp:positionV>
                <wp:extent cx="158750" cy="1263650"/>
                <wp:effectExtent l="0" t="0" r="69850" b="50800"/>
                <wp:wrapNone/>
                <wp:docPr id="1043" name="Straight Arrow Connector 1043"/>
                <wp:cNvGraphicFramePr/>
                <a:graphic xmlns:a="http://schemas.openxmlformats.org/drawingml/2006/main">
                  <a:graphicData uri="http://schemas.microsoft.com/office/word/2010/wordprocessingShape">
                    <wps:wsp>
                      <wps:cNvCnPr/>
                      <wps:spPr>
                        <a:xfrm>
                          <a:off x="0" y="0"/>
                          <a:ext cx="15875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41A871" id="Straight Arrow Connector 1043" o:spid="_x0000_s1026" type="#_x0000_t32" style="position:absolute;margin-left:286pt;margin-top:3.05pt;width:12.5pt;height:99.5pt;z-index:252502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500992" behindDoc="0" locked="0" layoutInCell="1" allowOverlap="1" wp14:anchorId="04CB6E35" wp14:editId="14CB4CE6">
                <wp:simplePos x="0" y="0"/>
                <wp:positionH relativeFrom="column">
                  <wp:posOffset>2489200</wp:posOffset>
                </wp:positionH>
                <wp:positionV relativeFrom="paragraph">
                  <wp:posOffset>32385</wp:posOffset>
                </wp:positionV>
                <wp:extent cx="1143000" cy="1263650"/>
                <wp:effectExtent l="38100" t="0" r="19050" b="50800"/>
                <wp:wrapNone/>
                <wp:docPr id="1042" name="Straight Arrow Connector 1042"/>
                <wp:cNvGraphicFramePr/>
                <a:graphic xmlns:a="http://schemas.openxmlformats.org/drawingml/2006/main">
                  <a:graphicData uri="http://schemas.microsoft.com/office/word/2010/wordprocessingShape">
                    <wps:wsp>
                      <wps:cNvCnPr/>
                      <wps:spPr>
                        <a:xfrm flipH="1">
                          <a:off x="0" y="0"/>
                          <a:ext cx="114300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AD416B" id="Straight Arrow Connector 1042" o:spid="_x0000_s1026" type="#_x0000_t32" style="position:absolute;margin-left:196pt;margin-top:2.55pt;width:90pt;height:99.5pt;flip:x;z-index:252500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" strokecolor="#4579b8 [3044]">
                <v:stroke endarrow="block"/>
              </v:shape>
            </w:pict>
          </mc:Fallback>
        </mc:AlternateContent>
      </w:r>
      <w:r w:rsidR="00F45AD3">
        <w:rPr>
          <w:noProof/>
        </w:rPr>
        <mc:AlternateContent>
          <mc:Choice Requires="wps">
            <w:drawing>
              <wp:anchor distT="0" distB="0" distL="114300" distR="114300" simplePos="0" relativeHeight="252489728" behindDoc="0" locked="0" layoutInCell="1" allowOverlap="1" wp14:anchorId="60475AF0" wp14:editId="5651D1F8">
                <wp:simplePos x="0" y="0"/>
                <wp:positionH relativeFrom="column">
                  <wp:posOffset>730250</wp:posOffset>
                </wp:positionH>
                <wp:positionV relativeFrom="paragraph">
                  <wp:posOffset>24130</wp:posOffset>
                </wp:positionV>
                <wp:extent cx="2927350" cy="1270000"/>
                <wp:effectExtent l="38100" t="0" r="25400" b="63500"/>
                <wp:wrapNone/>
                <wp:docPr id="1030" name="Straight Arrow Connector 1030"/>
                <wp:cNvGraphicFramePr/>
                <a:graphic xmlns:a="http://schemas.openxmlformats.org/drawingml/2006/main">
                  <a:graphicData uri="http://schemas.microsoft.com/office/word/2010/wordprocessingShape">
                    <wps:wsp>
                      <wps:cNvCnPr/>
                      <wps:spPr>
                        <a:xfrm flipH="1">
                          <a:off x="0" y="0"/>
                          <a:ext cx="2927350" cy="1270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6D93E3" id="Straight Arrow Connector 1030" o:spid="_x0000_s1026" type="#_x0000_t32" style="position:absolute;margin-left:57.5pt;margin-top:1.9pt;width:230.5pt;height:100pt;flip:x;z-index:252489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" strokecolor="#4579b8 [3044]">
                <v:stroke endarrow="block"/>
              </v:shape>
            </w:pict>
          </mc:Fallback>
        </mc:AlternateContent>
      </w:r>
    </w:p>
    <w:p w14:paraId="24B26C4C" w14:textId="1DE6DF24" w:rsidR="008170EE" w:rsidRPr="00A52F74" w:rsidRDefault="008170EE" w:rsidP="008170EE"/>
    <w:p w14:paraId="6BF15362" w14:textId="6A89A5B6" w:rsidR="008170EE" w:rsidRPr="00A52F74" w:rsidRDefault="008170EE" w:rsidP="008170EE"/>
    <w:p w14:paraId="6529AEDC" w14:textId="42D917F4" w:rsidR="008170EE" w:rsidRPr="00A52F74" w:rsidRDefault="008170EE" w:rsidP="008170EE"/>
    <w:p w14:paraId="0B260B96" w14:textId="1D78B333" w:rsidR="008170EE" w:rsidRPr="00A52F74" w:rsidRDefault="00CD589F" w:rsidP="008170EE">
      <w:r w:rsidRPr="00A52F74">
        <w:rPr>
          <w:noProof/>
          <w:lang w:val="en-US"/>
        </w:rPr>
        <mc:AlternateContent>
          <mc:Choice Requires="wps">
            <w:drawing>
              <wp:anchor distT="0" distB="0" distL="114300" distR="114300" simplePos="0" relativeHeight="251808768" behindDoc="0" locked="0" layoutInCell="1" allowOverlap="1" wp14:anchorId="6D823190" wp14:editId="1BF0FCB3">
                <wp:simplePos x="0" y="0"/>
                <wp:positionH relativeFrom="margin">
                  <wp:posOffset>3371850</wp:posOffset>
                </wp:positionH>
                <wp:positionV relativeFrom="paragraph">
                  <wp:posOffset>635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A272E5" w:rsidRPr="00127B44" w:rsidRDefault="00A272E5" w:rsidP="00C66FF0">
                            <w:pPr>
                              <w:jc w:val="center"/>
                              <w:rPr>
                                <w:color w:val="FFFFFF" w:themeColor="background1"/>
                                <w:sz w:val="20"/>
                                <w:szCs w:val="20"/>
                                <w:lang w:val="en-US"/>
                              </w:rPr>
                            </w:pPr>
                            <w:r w:rsidRPr="00127B44">
                              <w:rPr>
                                <w:color w:val="FFFFFF" w:themeColor="background1"/>
                                <w:sz w:val="20"/>
                                <w:szCs w:val="20"/>
                                <w:lang w:val="en-US"/>
                              </w:rPr>
                              <w:t>Un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104" style="position:absolute;left:0;text-align:left;margin-left:265.5pt;margin-top:.5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" fillcolor="#4f81bd [3204]" strokecolor="#243f60 [1604]" strokeweight="2pt">
                <v:textbox>
                  <w:txbxContent>
                    <w:p w14:paraId="0998EF95" w14:textId="252A8C1C" w:rsidR="00A272E5" w:rsidRPr="00127B44" w:rsidRDefault="00A272E5" w:rsidP="00C66FF0">
                      <w:pPr>
                        <w:jc w:val="center"/>
                        <w:rPr>
                          <w:color w:val="FFFFFF" w:themeColor="background1"/>
                          <w:sz w:val="20"/>
                          <w:szCs w:val="20"/>
                          <w:lang w:val="en-US"/>
                        </w:rPr>
                      </w:pPr>
                      <w:r w:rsidRPr="00127B44">
                        <w:rPr>
                          <w:color w:val="FFFFFF" w:themeColor="background1"/>
                          <w:sz w:val="20"/>
                          <w:szCs w:val="20"/>
                          <w:lang w:val="en-US"/>
                        </w:rPr>
                        <w:t>Un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06720" behindDoc="0" locked="0" layoutInCell="1" allowOverlap="1" wp14:anchorId="4FA998F6" wp14:editId="071B1E32">
                <wp:simplePos x="0" y="0"/>
                <wp:positionH relativeFrom="margin">
                  <wp:posOffset>2089150</wp:posOffset>
                </wp:positionH>
                <wp:positionV relativeFrom="paragraph">
                  <wp:posOffset>5715</wp:posOffset>
                </wp:positionV>
                <wp:extent cx="838200" cy="622300"/>
                <wp:effectExtent l="0" t="0" r="19050" b="25400"/>
                <wp:wrapNone/>
                <wp:docPr id="448" name="Rectangle 448"/>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A272E5" w:rsidRPr="00127B44" w:rsidRDefault="00A272E5" w:rsidP="00C66FF0">
                            <w:pPr>
                              <w:jc w:val="center"/>
                              <w:rPr>
                                <w:color w:val="FFFFFF" w:themeColor="background1"/>
                                <w:sz w:val="20"/>
                                <w:szCs w:val="20"/>
                                <w:lang w:val="en-US"/>
                              </w:rPr>
                            </w:pPr>
                            <w:r w:rsidRPr="00127B44">
                              <w:rPr>
                                <w:color w:val="FFFFFF" w:themeColor="background1"/>
                                <w:sz w:val="20"/>
                                <w:szCs w:val="20"/>
                                <w:lang w:val="en-US"/>
                              </w:rPr>
                              <w:t>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105" style="position:absolute;left:0;text-align:left;margin-left:164.5pt;margin-top:.45pt;width:66pt;height:49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" fillcolor="#4f81bd [3204]" strokecolor="#243f60 [1604]" strokeweight="2pt">
                <v:textbox>
                  <w:txbxContent>
                    <w:p w14:paraId="4112236A" w14:textId="0295DB3C" w:rsidR="00A272E5" w:rsidRPr="00127B44" w:rsidRDefault="00A272E5" w:rsidP="00C66FF0">
                      <w:pPr>
                        <w:jc w:val="center"/>
                        <w:rPr>
                          <w:color w:val="FFFFFF" w:themeColor="background1"/>
                          <w:sz w:val="20"/>
                          <w:szCs w:val="20"/>
                          <w:lang w:val="en-US"/>
                        </w:rPr>
                      </w:pPr>
                      <w:r w:rsidRPr="00127B44">
                        <w:rPr>
                          <w:color w:val="FFFFFF" w:themeColor="background1"/>
                          <w:sz w:val="20"/>
                          <w:szCs w:val="20"/>
                          <w:lang w:val="en-US"/>
                        </w:rPr>
                        <w:t>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10816" behindDoc="0" locked="0" layoutInCell="1" allowOverlap="1" wp14:anchorId="35532274" wp14:editId="36621C5C">
                <wp:simplePos x="0" y="0"/>
                <wp:positionH relativeFrom="margin">
                  <wp:posOffset>4635500</wp:posOffset>
                </wp:positionH>
                <wp:positionV relativeFrom="paragraph">
                  <wp:posOffset>635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A272E5" w:rsidRPr="00127B44" w:rsidRDefault="00A272E5" w:rsidP="00C66FF0">
                            <w:pPr>
                              <w:jc w:val="center"/>
                              <w:rPr>
                                <w:color w:val="FFFFFF" w:themeColor="background1"/>
                                <w:sz w:val="20"/>
                                <w:szCs w:val="20"/>
                                <w:lang w:val="en-US"/>
                              </w:rPr>
                            </w:pPr>
                            <w:r w:rsidRPr="00127B44">
                              <w:rPr>
                                <w:color w:val="FFFFFF" w:themeColor="background1"/>
                                <w:sz w:val="20"/>
                                <w:szCs w:val="20"/>
                                <w:lang w:val="en-US"/>
                              </w:rPr>
                              <w:t>Delet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106" style="position:absolute;left:0;text-align:left;margin-left:365pt;margin-top:.5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" fillcolor="#4f81bd [3204]" strokecolor="#243f60 [1604]" strokeweight="2pt">
                <v:textbox>
                  <w:txbxContent>
                    <w:p w14:paraId="538D44DC" w14:textId="0A671FBE" w:rsidR="00A272E5" w:rsidRPr="00127B44" w:rsidRDefault="00A272E5" w:rsidP="00C66FF0">
                      <w:pPr>
                        <w:jc w:val="center"/>
                        <w:rPr>
                          <w:color w:val="FFFFFF" w:themeColor="background1"/>
                          <w:sz w:val="20"/>
                          <w:szCs w:val="20"/>
                          <w:lang w:val="en-US"/>
                        </w:rPr>
                      </w:pPr>
                      <w:r w:rsidRPr="00127B44">
                        <w:rPr>
                          <w:color w:val="FFFFFF" w:themeColor="background1"/>
                          <w:sz w:val="20"/>
                          <w:szCs w:val="20"/>
                          <w:lang w:val="en-US"/>
                        </w:rPr>
                        <w:t>Delete user</w:t>
                      </w:r>
                    </w:p>
                  </w:txbxContent>
                </v:textbox>
                <w10:wrap anchorx="margin"/>
              </v:rect>
            </w:pict>
          </mc:Fallback>
        </mc:AlternateContent>
      </w:r>
      <w:r w:rsidR="00F45AD3" w:rsidRPr="00A52F74">
        <w:rPr>
          <w:noProof/>
          <w:lang w:val="en-US"/>
        </w:rPr>
        <mc:AlternateContent>
          <mc:Choice Requires="wps">
            <w:drawing>
              <wp:anchor distT="0" distB="0" distL="114300" distR="114300" simplePos="0" relativeHeight="251804672" behindDoc="0" locked="0" layoutInCell="1" allowOverlap="1" wp14:anchorId="290C03D1" wp14:editId="6CE6D81A">
                <wp:simplePos x="0" y="0"/>
                <wp:positionH relativeFrom="margin">
                  <wp:posOffset>114300</wp:posOffset>
                </wp:positionH>
                <wp:positionV relativeFrom="paragraph">
                  <wp:posOffset>635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A272E5" w:rsidRPr="00127B44" w:rsidRDefault="00A272E5"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107" style="position:absolute;left:0;text-align:left;margin-left:9pt;margin-top:.5pt;width:104.5pt;height:48.5pt;z-index:251804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K9nfgIAAE4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" fillcolor="#4f81bd [3204]" strokecolor="#243f60 [1604]" strokeweight="2pt">
                <v:textbox>
                  <w:txbxContent>
                    <w:p w14:paraId="1DBB87ED" w14:textId="3EF56D43" w:rsidR="00A272E5" w:rsidRPr="00127B44" w:rsidRDefault="00A272E5"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v:textbox>
                <w10:wrap anchorx="margin"/>
              </v:rect>
            </w:pict>
          </mc:Fallback>
        </mc:AlternateContent>
      </w:r>
    </w:p>
    <w:p w14:paraId="4D972EEA" w14:textId="571D632B" w:rsidR="008170EE" w:rsidRPr="00A52F74" w:rsidRDefault="00CD589F" w:rsidP="008170EE">
      <w:r>
        <w:rPr>
          <w:noProof/>
        </w:rPr>
        <mc:AlternateContent>
          <mc:Choice Requires="wps">
            <w:drawing>
              <wp:anchor distT="0" distB="0" distL="114300" distR="114300" simplePos="0" relativeHeight="252507136" behindDoc="0" locked="0" layoutInCell="1" allowOverlap="1" wp14:anchorId="1D724682" wp14:editId="6EFD3FC0">
                <wp:simplePos x="0" y="0"/>
                <wp:positionH relativeFrom="column">
                  <wp:posOffset>4083050</wp:posOffset>
                </wp:positionH>
                <wp:positionV relativeFrom="paragraph">
                  <wp:posOffset>326390</wp:posOffset>
                </wp:positionV>
                <wp:extent cx="920750" cy="730250"/>
                <wp:effectExtent l="38100" t="0" r="31750" b="50800"/>
                <wp:wrapNone/>
                <wp:docPr id="1048" name="Straight Arrow Connector 1048"/>
                <wp:cNvGraphicFramePr/>
                <a:graphic xmlns:a="http://schemas.openxmlformats.org/drawingml/2006/main">
                  <a:graphicData uri="http://schemas.microsoft.com/office/word/2010/wordprocessingShape">
                    <wps:wsp>
                      <wps:cNvCnPr/>
                      <wps:spPr>
                        <a:xfrm flipH="1">
                          <a:off x="0" y="0"/>
                          <a:ext cx="920750" cy="730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8F62C3" id="Straight Arrow Connector 1048" o:spid="_x0000_s1026" type="#_x0000_t32" style="position:absolute;margin-left:321.5pt;margin-top:25.7pt;width:72.5pt;height:57.5pt;flip:x;z-index:252507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6112" behindDoc="0" locked="0" layoutInCell="1" allowOverlap="1" wp14:anchorId="68455F31" wp14:editId="04838E95">
                <wp:simplePos x="0" y="0"/>
                <wp:positionH relativeFrom="column">
                  <wp:posOffset>3498850</wp:posOffset>
                </wp:positionH>
                <wp:positionV relativeFrom="paragraph">
                  <wp:posOffset>288290</wp:posOffset>
                </wp:positionV>
                <wp:extent cx="285750" cy="552450"/>
                <wp:effectExtent l="38100" t="0" r="19050" b="57150"/>
                <wp:wrapNone/>
                <wp:docPr id="1047" name="Straight Arrow Connector 1047"/>
                <wp:cNvGraphicFramePr/>
                <a:graphic xmlns:a="http://schemas.openxmlformats.org/drawingml/2006/main">
                  <a:graphicData uri="http://schemas.microsoft.com/office/word/2010/wordprocessingShape">
                    <wps:wsp>
                      <wps:cNvCnPr/>
                      <wps:spPr>
                        <a:xfrm flipH="1">
                          <a:off x="0" y="0"/>
                          <a:ext cx="28575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292094" id="Straight Arrow Connector 1047" o:spid="_x0000_s1026" type="#_x0000_t32" style="position:absolute;margin-left:275.5pt;margin-top:22.7pt;width:22.5pt;height:43.5pt;flip:x;z-index:252506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5088" behindDoc="0" locked="0" layoutInCell="1" allowOverlap="1" wp14:anchorId="7697DAFB" wp14:editId="460197E9">
                <wp:simplePos x="0" y="0"/>
                <wp:positionH relativeFrom="column">
                  <wp:posOffset>2489200</wp:posOffset>
                </wp:positionH>
                <wp:positionV relativeFrom="paragraph">
                  <wp:posOffset>313690</wp:posOffset>
                </wp:positionV>
                <wp:extent cx="381000" cy="787400"/>
                <wp:effectExtent l="0" t="0" r="76200" b="50800"/>
                <wp:wrapNone/>
                <wp:docPr id="1046" name="Straight Arrow Connector 1046"/>
                <wp:cNvGraphicFramePr/>
                <a:graphic xmlns:a="http://schemas.openxmlformats.org/drawingml/2006/main">
                  <a:graphicData uri="http://schemas.microsoft.com/office/word/2010/wordprocessingShape">
                    <wps:wsp>
                      <wps:cNvCnPr/>
                      <wps:spPr>
                        <a:xfrm>
                          <a:off x="0" y="0"/>
                          <a:ext cx="381000" cy="787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FFE565" id="Straight Arrow Connector 1046" o:spid="_x0000_s1026" type="#_x0000_t32" style="position:absolute;margin-left:196pt;margin-top:24.7pt;width:30pt;height:62pt;z-index:252505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494848" behindDoc="0" locked="0" layoutInCell="1" allowOverlap="1" wp14:anchorId="7861E049" wp14:editId="462D9ECF">
                <wp:simplePos x="0" y="0"/>
                <wp:positionH relativeFrom="column">
                  <wp:posOffset>723900</wp:posOffset>
                </wp:positionH>
                <wp:positionV relativeFrom="paragraph">
                  <wp:posOffset>307340</wp:posOffset>
                </wp:positionV>
                <wp:extent cx="2178050" cy="3600450"/>
                <wp:effectExtent l="0" t="0" r="69850" b="95250"/>
                <wp:wrapNone/>
                <wp:docPr id="1035" name="Connector: Elbow 1035"/>
                <wp:cNvGraphicFramePr/>
                <a:graphic xmlns:a="http://schemas.openxmlformats.org/drawingml/2006/main">
                  <a:graphicData uri="http://schemas.microsoft.com/office/word/2010/wordprocessingShape">
                    <wps:wsp>
                      <wps:cNvCnPr/>
                      <wps:spPr>
                        <a:xfrm>
                          <a:off x="0" y="0"/>
                          <a:ext cx="2178050" cy="3600450"/>
                        </a:xfrm>
                        <a:prstGeom prst="bentConnector3">
                          <a:avLst>
                            <a:gd name="adj1" fmla="val 15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36C95F" id="Connector: Elbow 1035" o:spid="_x0000_s1026" type="#_x0000_t34" style="position:absolute;margin-left:57pt;margin-top:24.2pt;width:171.5pt;height:283.5pt;z-index:2524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" adj="33" strokecolor="#4579b8 [3044]">
                <v:stroke endarrow="block"/>
              </v:shape>
            </w:pict>
          </mc:Fallback>
        </mc:AlternateContent>
      </w:r>
    </w:p>
    <w:p w14:paraId="3BEFB467" w14:textId="5A4946C0" w:rsidR="008170EE" w:rsidRPr="00A52F74" w:rsidRDefault="008170EE" w:rsidP="008170EE"/>
    <w:p w14:paraId="75E8B4BF" w14:textId="07CD216A" w:rsidR="008170EE" w:rsidRPr="00A52F74" w:rsidRDefault="00CD589F" w:rsidP="008170EE">
      <w:r w:rsidRPr="00A52F74">
        <w:rPr>
          <w:noProof/>
          <w:lang w:val="en-US"/>
        </w:rPr>
        <mc:AlternateContent>
          <mc:Choice Requires="wps">
            <w:drawing>
              <wp:anchor distT="0" distB="0" distL="114300" distR="114300" simplePos="0" relativeHeight="251815936" behindDoc="0" locked="0" layoutInCell="1" allowOverlap="1" wp14:anchorId="51A7A650" wp14:editId="5F324AE2">
                <wp:simplePos x="0" y="0"/>
                <wp:positionH relativeFrom="column">
                  <wp:posOffset>2108200</wp:posOffset>
                </wp:positionH>
                <wp:positionV relativeFrom="paragraph">
                  <wp:posOffset>207645</wp:posOffset>
                </wp:positionV>
                <wp:extent cx="2755900" cy="1024890"/>
                <wp:effectExtent l="0" t="0" r="25400" b="22860"/>
                <wp:wrapNone/>
                <wp:docPr id="453" name="Flowchart: Decision 453"/>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4985574D" w:rsidR="00A272E5" w:rsidRPr="00127B44" w:rsidRDefault="00A272E5" w:rsidP="00926DC4">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108" type="#_x0000_t110" style="position:absolute;left:0;text-align:left;margin-left:166pt;margin-top:16.35pt;width:217pt;height:80.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" fillcolor="#4f81bd [3204]" strokecolor="#243f60 [1604]" strokeweight="2pt">
                <v:textbox>
                  <w:txbxContent>
                    <w:p w14:paraId="0FADCAE1" w14:textId="4985574D" w:rsidR="00A272E5" w:rsidRPr="00127B44" w:rsidRDefault="00A272E5" w:rsidP="00926DC4">
                      <w:pPr>
                        <w:jc w:val="center"/>
                        <w:rPr>
                          <w:color w:val="FFFFFF" w:themeColor="background1"/>
                          <w:sz w:val="20"/>
                          <w:szCs w:val="20"/>
                          <w:lang w:val="en-US"/>
                        </w:rPr>
                      </w:pPr>
                      <w:r w:rsidRPr="00127B44">
                        <w:rPr>
                          <w:color w:val="FFFFFF" w:themeColor="background1"/>
                          <w:sz w:val="20"/>
                          <w:szCs w:val="20"/>
                          <w:lang w:val="en-US"/>
                        </w:rPr>
                        <w:t>Confirm action ?</w:t>
                      </w:r>
                    </w:p>
                  </w:txbxContent>
                </v:textbox>
              </v:shape>
            </w:pict>
          </mc:Fallback>
        </mc:AlternateContent>
      </w:r>
    </w:p>
    <w:p w14:paraId="532DACE9" w14:textId="1BD35C0D" w:rsidR="008170EE" w:rsidRPr="00A52F74" w:rsidRDefault="00CD589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76F9838">
                <wp:simplePos x="0" y="0"/>
                <wp:positionH relativeFrom="column">
                  <wp:posOffset>5527675</wp:posOffset>
                </wp:positionH>
                <wp:positionV relativeFrom="paragraph">
                  <wp:posOffset>188595</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69B1BE2" w:rsidR="00A272E5" w:rsidRDefault="00A272E5" w:rsidP="00FC5D7F">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109" type="#_x0000_t202" style="position:absolute;left:0;text-align:left;margin-left:435.25pt;margin-top:14.85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" filled="f" stroked="f">
                <v:textbox>
                  <w:txbxContent>
                    <w:p w14:paraId="42E7175C" w14:textId="169B1BE2" w:rsidR="00A272E5" w:rsidRDefault="00A272E5" w:rsidP="00FC5D7F">
                      <w:r>
                        <w:t>no</w:t>
                      </w:r>
                    </w:p>
                  </w:txbxContent>
                </v:textbox>
                <w10:wrap type="square"/>
              </v:shape>
            </w:pict>
          </mc:Fallback>
        </mc:AlternateContent>
      </w:r>
    </w:p>
    <w:p w14:paraId="5245FE8E" w14:textId="713510D3" w:rsidR="00D00EB0" w:rsidRDefault="00D00EB0" w:rsidP="000126B4"/>
    <w:p w14:paraId="462DC8E8" w14:textId="608CB3AC" w:rsidR="000126B4" w:rsidRDefault="00CD589F" w:rsidP="00F45AD3">
      <w:pPr>
        <w:pStyle w:val="Heading2"/>
      </w:pPr>
      <w:bookmarkStart w:id="32" w:name="_Toc529652000"/>
      <w:r w:rsidRPr="00A52F74">
        <w:rPr>
          <w:noProof/>
          <w:lang w:val="en-US"/>
        </w:rPr>
        <mc:AlternateContent>
          <mc:Choice Requires="wps">
            <w:drawing>
              <wp:anchor distT="45720" distB="45720" distL="114300" distR="114300" simplePos="0" relativeHeight="251838464" behindDoc="0" locked="0" layoutInCell="1" allowOverlap="1" wp14:anchorId="10E63961" wp14:editId="7F2F6732">
                <wp:simplePos x="0" y="0"/>
                <wp:positionH relativeFrom="column">
                  <wp:posOffset>3162300</wp:posOffset>
                </wp:positionH>
                <wp:positionV relativeFrom="paragraph">
                  <wp:posOffset>40513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2FA86F57" w:rsidR="00A272E5" w:rsidRDefault="00A272E5" w:rsidP="00E272EA">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110" type="#_x0000_t202" style="position:absolute;margin-left:249pt;margin-top:31.9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" filled="f" stroked="f">
                <v:textbox>
                  <w:txbxContent>
                    <w:p w14:paraId="047043A5" w14:textId="2FA86F57" w:rsidR="00A272E5" w:rsidRDefault="00A272E5" w:rsidP="00E272EA">
                      <w:pPr>
                        <w:jc w:val="center"/>
                      </w:pPr>
                      <w:r>
                        <w:t>yes</w:t>
                      </w:r>
                    </w:p>
                  </w:txbxContent>
                </v:textbox>
                <w10:wrap type="square"/>
              </v:shape>
            </w:pict>
          </mc:Fallback>
        </mc:AlternateContent>
      </w:r>
      <w:r>
        <w:rPr>
          <w:noProof/>
          <w:shd w:val="clear" w:color="auto" w:fill="auto"/>
        </w:rPr>
        <mc:AlternateContent>
          <mc:Choice Requires="wps">
            <w:drawing>
              <wp:anchor distT="0" distB="0" distL="114300" distR="114300" simplePos="0" relativeHeight="252498944" behindDoc="0" locked="0" layoutInCell="1" allowOverlap="1" wp14:anchorId="1CD20CD5" wp14:editId="5896D49C">
                <wp:simplePos x="0" y="0"/>
                <wp:positionH relativeFrom="column">
                  <wp:posOffset>3467100</wp:posOffset>
                </wp:positionH>
                <wp:positionV relativeFrom="paragraph">
                  <wp:posOffset>291465</wp:posOffset>
                </wp:positionV>
                <wp:extent cx="6350" cy="537210"/>
                <wp:effectExtent l="76200" t="0" r="69850" b="53340"/>
                <wp:wrapNone/>
                <wp:docPr id="1040" name="Straight Arrow Connector 1040"/>
                <wp:cNvGraphicFramePr/>
                <a:graphic xmlns:a="http://schemas.openxmlformats.org/drawingml/2006/main">
                  <a:graphicData uri="http://schemas.microsoft.com/office/word/2010/wordprocessingShape">
                    <wps:wsp>
                      <wps:cNvCnPr/>
                      <wps:spPr>
                        <a:xfrm>
                          <a:off x="0" y="0"/>
                          <a:ext cx="6350" cy="5372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F54E09" id="Straight Arrow Connector 1040" o:spid="_x0000_s1026" type="#_x0000_t32" style="position:absolute;margin-left:273pt;margin-top:22.95pt;width:.5pt;height:42.3pt;z-index:25249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" strokecolor="#4579b8 [3044]">
                <v:stroke endarrow="block"/>
              </v:shape>
            </w:pict>
          </mc:Fallback>
        </mc:AlternateContent>
      </w:r>
      <w:bookmarkEnd w:id="32"/>
    </w:p>
    <w:p w14:paraId="2053D06A" w14:textId="2CF77EBA" w:rsidR="00F45AD3" w:rsidRPr="00F45AD3" w:rsidRDefault="00F45AD3" w:rsidP="00F45AD3"/>
    <w:p w14:paraId="492949E4" w14:textId="35D8874D" w:rsidR="00644B70" w:rsidRDefault="00CD589F" w:rsidP="00644B70">
      <w:pPr>
        <w:pStyle w:val="Heading1"/>
        <w:numPr>
          <w:ilvl w:val="0"/>
          <w:numId w:val="0"/>
        </w:numPr>
        <w:ind w:left="360"/>
        <w:rPr>
          <w:rFonts w:ascii="Arial" w:hAnsi="Arial" w:cs="Arial"/>
        </w:rPr>
      </w:pPr>
      <w:bookmarkStart w:id="33" w:name="_Toc529652001"/>
      <w:r w:rsidRPr="00A52F74">
        <w:rPr>
          <w:noProof/>
          <w:lang w:val="en-US"/>
        </w:rPr>
        <mc:AlternateContent>
          <mc:Choice Requires="wps">
            <w:drawing>
              <wp:anchor distT="0" distB="0" distL="114300" distR="114300" simplePos="0" relativeHeight="251817984" behindDoc="0" locked="0" layoutInCell="1" allowOverlap="1" wp14:anchorId="4F3CA8AC" wp14:editId="2D6750CB">
                <wp:simplePos x="0" y="0"/>
                <wp:positionH relativeFrom="margin">
                  <wp:align>center</wp:align>
                </wp:positionH>
                <wp:positionV relativeFrom="paragraph">
                  <wp:posOffset>13335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A272E5" w:rsidRDefault="00A272E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A272E5" w:rsidRPr="00541CAF" w:rsidRDefault="00A272E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111" type="#_x0000_t133" style="position:absolute;left:0;text-align:left;margin-left:0;margin-top:10.5pt;width:118pt;height:56pt;z-index:2518179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" fillcolor="#4f81bd [3204]" strokecolor="#243f60 [1604]" strokeweight="2pt">
                <v:textbox>
                  <w:txbxContent>
                    <w:p w14:paraId="6E5FDF46" w14:textId="77777777" w:rsidR="00A272E5" w:rsidRDefault="00A272E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A272E5" w:rsidRPr="00541CAF" w:rsidRDefault="00A272E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bookmarkEnd w:id="33"/>
    </w:p>
    <w:p w14:paraId="58ECE41C" w14:textId="5E4F1C37" w:rsidR="00F45AD3" w:rsidRDefault="00CD589F" w:rsidP="00F45AD3">
      <w:r>
        <w:rPr>
          <w:noProof/>
        </w:rPr>
        <mc:AlternateContent>
          <mc:Choice Requires="wps">
            <w:drawing>
              <wp:anchor distT="0" distB="0" distL="114300" distR="114300" simplePos="0" relativeHeight="252499968" behindDoc="0" locked="0" layoutInCell="1" allowOverlap="1" wp14:anchorId="1BFA44A5" wp14:editId="6F9359B4">
                <wp:simplePos x="0" y="0"/>
                <wp:positionH relativeFrom="column">
                  <wp:posOffset>3416300</wp:posOffset>
                </wp:positionH>
                <wp:positionV relativeFrom="paragraph">
                  <wp:posOffset>254635</wp:posOffset>
                </wp:positionV>
                <wp:extent cx="0" cy="393700"/>
                <wp:effectExtent l="76200" t="0" r="57150" b="63500"/>
                <wp:wrapNone/>
                <wp:docPr id="1041" name="Straight Arrow Connector 1041"/>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3F23C5" id="Straight Arrow Connector 1041" o:spid="_x0000_s1026" type="#_x0000_t32" style="position:absolute;margin-left:269pt;margin-top:20.05pt;width:0;height:31pt;z-index:252499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" strokecolor="#4579b8 [3044]">
                <v:stroke endarrow="block"/>
              </v:shape>
            </w:pict>
          </mc:Fallback>
        </mc:AlternateContent>
      </w:r>
    </w:p>
    <w:p w14:paraId="4C874BAC" w14:textId="0B2A19A9" w:rsidR="00F45AD3" w:rsidRDefault="00F45AD3" w:rsidP="00F45AD3"/>
    <w:p w14:paraId="2254BAFF" w14:textId="14533414" w:rsidR="00F45AD3" w:rsidRDefault="00F45AD3" w:rsidP="00CF10C6">
      <w:pPr>
        <w:tabs>
          <w:tab w:val="left" w:pos="7470"/>
        </w:tabs>
      </w:pPr>
      <w:r w:rsidRPr="00A52F74">
        <w:rPr>
          <w:noProof/>
          <w:lang w:val="en-US"/>
        </w:rPr>
        <mc:AlternateContent>
          <mc:Choice Requires="wps">
            <w:drawing>
              <wp:anchor distT="0" distB="0" distL="114300" distR="114300" simplePos="0" relativeHeight="251820032" behindDoc="0" locked="0" layoutInCell="1" allowOverlap="1" wp14:anchorId="3052009F" wp14:editId="02E5460E">
                <wp:simplePos x="0" y="0"/>
                <wp:positionH relativeFrom="margin">
                  <wp:posOffset>2933700</wp:posOffset>
                </wp:positionH>
                <wp:positionV relativeFrom="paragraph">
                  <wp:posOffset>15240</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A272E5" w:rsidRPr="00541CAF" w:rsidRDefault="00A272E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112" type="#_x0000_t116" style="position:absolute;left:0;text-align:left;margin-left:231pt;margin-top:1.2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" fillcolor="#4f81bd [3204]" strokecolor="#243f60 [1604]" strokeweight="2pt">
                <v:textbox>
                  <w:txbxContent>
                    <w:p w14:paraId="370BB2D0" w14:textId="77777777" w:rsidR="00A272E5" w:rsidRPr="00541CAF" w:rsidRDefault="00A272E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00CF10C6">
        <w:tab/>
      </w:r>
    </w:p>
    <w:p w14:paraId="570195FE" w14:textId="28B1122F" w:rsidR="00CF10C6" w:rsidRDefault="00CF10C6" w:rsidP="00CF10C6">
      <w:pPr>
        <w:tabs>
          <w:tab w:val="left" w:pos="7470"/>
        </w:tabs>
      </w:pPr>
    </w:p>
    <w:p w14:paraId="2C1355BD" w14:textId="77777777" w:rsidR="004F4B1B" w:rsidRDefault="004F4B1B" w:rsidP="00CF10C6">
      <w:pPr>
        <w:tabs>
          <w:tab w:val="left" w:pos="7470"/>
        </w:tabs>
      </w:pPr>
    </w:p>
    <w:p w14:paraId="6BD3BB0F" w14:textId="68C9952A" w:rsidR="00CF10C6" w:rsidRDefault="00CF10C6" w:rsidP="00CF10C6">
      <w:pPr>
        <w:pStyle w:val="Heading2"/>
        <w:numPr>
          <w:ilvl w:val="6"/>
          <w:numId w:val="3"/>
        </w:numPr>
      </w:pPr>
      <w:bookmarkStart w:id="34" w:name="_Toc529652002"/>
      <w:r>
        <w:lastRenderedPageBreak/>
        <w:t>Reset to default password</w:t>
      </w:r>
      <w:r w:rsidR="00E3173C">
        <w:t xml:space="preserve"> for speci</w:t>
      </w:r>
      <w:r w:rsidR="00730DCF">
        <w:t>fic user</w:t>
      </w:r>
      <w:r>
        <w:t xml:space="preserve"> (Admin only):</w:t>
      </w:r>
      <w:bookmarkEnd w:id="34"/>
    </w:p>
    <w:p w14:paraId="6FB7FDE4" w14:textId="1CB9879F" w:rsidR="00F45AD3" w:rsidRDefault="00475C9D" w:rsidP="00CF10C6">
      <w:pPr>
        <w:pStyle w:val="Heading2"/>
      </w:pPr>
      <w:bookmarkStart w:id="35" w:name="_Toc529652003"/>
      <w:r w:rsidRPr="00A52F74">
        <w:rPr>
          <w:noProof/>
          <w:lang w:val="en-US"/>
        </w:rPr>
        <mc:AlternateContent>
          <mc:Choice Requires="wps">
            <w:drawing>
              <wp:anchor distT="45720" distB="45720" distL="114300" distR="114300" simplePos="0" relativeHeight="252537856" behindDoc="0" locked="0" layoutInCell="1" allowOverlap="1" wp14:anchorId="1BE330F4" wp14:editId="30BD3DB6">
                <wp:simplePos x="0" y="0"/>
                <wp:positionH relativeFrom="column">
                  <wp:posOffset>4876800</wp:posOffset>
                </wp:positionH>
                <wp:positionV relativeFrom="paragraph">
                  <wp:posOffset>3354070</wp:posOffset>
                </wp:positionV>
                <wp:extent cx="825500" cy="330200"/>
                <wp:effectExtent l="0" t="0" r="0" b="0"/>
                <wp:wrapSquare wrapText="bothSides"/>
                <wp:docPr id="10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42ECB52D" w14:textId="4ABFA856" w:rsidR="00A272E5" w:rsidRDefault="00A272E5" w:rsidP="00475C9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E330F4" id="_x0000_s1113" type="#_x0000_t202" style="position:absolute;margin-left:384pt;margin-top:264.1pt;width:65pt;height:26pt;z-index:252537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" filled="f" stroked="f">
                <v:textbox>
                  <w:txbxContent>
                    <w:p w14:paraId="42ECB52D" w14:textId="4ABFA856" w:rsidR="00A272E5" w:rsidRDefault="00A272E5" w:rsidP="00475C9D">
                      <w:pPr>
                        <w:jc w:val="center"/>
                      </w:pPr>
                      <w:r>
                        <w:t>no</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535808" behindDoc="0" locked="0" layoutInCell="1" allowOverlap="1" wp14:anchorId="133C0611" wp14:editId="66F5328E">
                <wp:simplePos x="0" y="0"/>
                <wp:positionH relativeFrom="column">
                  <wp:posOffset>3409950</wp:posOffset>
                </wp:positionH>
                <wp:positionV relativeFrom="paragraph">
                  <wp:posOffset>748030</wp:posOffset>
                </wp:positionV>
                <wp:extent cx="1384300" cy="2863850"/>
                <wp:effectExtent l="38100" t="76200" r="1073150" b="31750"/>
                <wp:wrapNone/>
                <wp:docPr id="1068" name="Connector: Elbow 1068"/>
                <wp:cNvGraphicFramePr/>
                <a:graphic xmlns:a="http://schemas.openxmlformats.org/drawingml/2006/main">
                  <a:graphicData uri="http://schemas.microsoft.com/office/word/2010/wordprocessingShape">
                    <wps:wsp>
                      <wps:cNvCnPr/>
                      <wps:spPr>
                        <a:xfrm flipH="1" flipV="1">
                          <a:off x="0" y="0"/>
                          <a:ext cx="1384300" cy="2863850"/>
                        </a:xfrm>
                        <a:prstGeom prst="bentConnector3">
                          <a:avLst>
                            <a:gd name="adj1" fmla="val -75688"/>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186DDA" id="Connector: Elbow 1068" o:spid="_x0000_s1026" type="#_x0000_t34" style="position:absolute;margin-left:268.5pt;margin-top:58.9pt;width:109pt;height:225.5pt;flip:x y;z-index:252535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" adj="-16349" strokecolor="red">
                <v:stroke endarrow="block"/>
              </v:shape>
            </w:pict>
          </mc:Fallback>
        </mc:AlternateContent>
      </w:r>
      <w:r w:rsidRPr="00A52F74">
        <w:rPr>
          <w:noProof/>
          <w:lang w:val="en-US"/>
        </w:rPr>
        <mc:AlternateContent>
          <mc:Choice Requires="wps">
            <w:drawing>
              <wp:anchor distT="45720" distB="45720" distL="114300" distR="114300" simplePos="0" relativeHeight="252534784" behindDoc="0" locked="0" layoutInCell="1" allowOverlap="1" wp14:anchorId="224B51B6" wp14:editId="67A14E58">
                <wp:simplePos x="0" y="0"/>
                <wp:positionH relativeFrom="column">
                  <wp:posOffset>3060700</wp:posOffset>
                </wp:positionH>
                <wp:positionV relativeFrom="paragraph">
                  <wp:posOffset>5455920</wp:posOffset>
                </wp:positionV>
                <wp:extent cx="825500" cy="330200"/>
                <wp:effectExtent l="0" t="0" r="0" b="0"/>
                <wp:wrapSquare wrapText="bothSides"/>
                <wp:docPr id="10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6A4B2901" w14:textId="4B3BC7E8" w:rsidR="00A272E5" w:rsidRDefault="00A272E5" w:rsidP="00475C9D">
                            <w:pPr>
                              <w:jc w:val="center"/>
                            </w:pPr>
                            <w:r>
                              <w:t>sav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4B51B6" id="_x0000_s1114" type="#_x0000_t202" style="position:absolute;margin-left:241pt;margin-top:429.6pt;width:65pt;height:26pt;rotation:90;z-index:252534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" filled="f" stroked="f">
                <v:textbox>
                  <w:txbxContent>
                    <w:p w14:paraId="6A4B2901" w14:textId="4B3BC7E8" w:rsidR="00A272E5" w:rsidRDefault="00A272E5" w:rsidP="00475C9D">
                      <w:pPr>
                        <w:jc w:val="center"/>
                      </w:pPr>
                      <w:r>
                        <w:t>save</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532736" behindDoc="0" locked="0" layoutInCell="1" allowOverlap="1" wp14:anchorId="3E13DE45" wp14:editId="3247813A">
                <wp:simplePos x="0" y="0"/>
                <wp:positionH relativeFrom="column">
                  <wp:posOffset>3086100</wp:posOffset>
                </wp:positionH>
                <wp:positionV relativeFrom="paragraph">
                  <wp:posOffset>4160520</wp:posOffset>
                </wp:positionV>
                <wp:extent cx="825500" cy="330200"/>
                <wp:effectExtent l="0" t="0" r="0" b="0"/>
                <wp:wrapSquare wrapText="bothSides"/>
                <wp:docPr id="10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BF5CB91" w14:textId="77777777" w:rsidR="00A272E5" w:rsidRDefault="00A272E5" w:rsidP="00475C9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13DE45" id="_x0000_s1115" type="#_x0000_t202" style="position:absolute;margin-left:243pt;margin-top:327.6pt;width:65pt;height:26pt;rotation:90;z-index:2525327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" filled="f" stroked="f">
                <v:textbox>
                  <w:txbxContent>
                    <w:p w14:paraId="0BF5CB91" w14:textId="77777777" w:rsidR="00A272E5" w:rsidRDefault="00A272E5" w:rsidP="00475C9D">
                      <w:pPr>
                        <w:jc w:val="center"/>
                      </w:pPr>
                      <w:r>
                        <w:t>yes</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530688" behindDoc="0" locked="0" layoutInCell="1" allowOverlap="1" wp14:anchorId="202D82B7" wp14:editId="7C356030">
                <wp:simplePos x="0" y="0"/>
                <wp:positionH relativeFrom="column">
                  <wp:posOffset>3321050</wp:posOffset>
                </wp:positionH>
                <wp:positionV relativeFrom="paragraph">
                  <wp:posOffset>6653530</wp:posOffset>
                </wp:positionV>
                <wp:extent cx="0" cy="342900"/>
                <wp:effectExtent l="76200" t="0" r="76200" b="57150"/>
                <wp:wrapNone/>
                <wp:docPr id="1065" name="Straight Arrow Connector 1065"/>
                <wp:cNvGraphicFramePr/>
                <a:graphic xmlns:a="http://schemas.openxmlformats.org/drawingml/2006/main">
                  <a:graphicData uri="http://schemas.microsoft.com/office/word/2010/wordprocessingShape">
                    <wps:wsp>
                      <wps:cNvCnPr/>
                      <wps:spPr>
                        <a:xfrm>
                          <a:off x="0" y="0"/>
                          <a:ext cx="0" cy="342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200D5D" id="Straight Arrow Connector 1065" o:spid="_x0000_s1026" type="#_x0000_t32" style="position:absolute;margin-left:261.5pt;margin-top:523.9pt;width:0;height:27pt;z-index:252530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9664" behindDoc="0" locked="0" layoutInCell="1" allowOverlap="1" wp14:anchorId="7792EAEF" wp14:editId="26B814A4">
                <wp:simplePos x="0" y="0"/>
                <wp:positionH relativeFrom="column">
                  <wp:posOffset>3378200</wp:posOffset>
                </wp:positionH>
                <wp:positionV relativeFrom="paragraph">
                  <wp:posOffset>5332730</wp:posOffset>
                </wp:positionV>
                <wp:extent cx="0" cy="596900"/>
                <wp:effectExtent l="76200" t="0" r="57150" b="50800"/>
                <wp:wrapNone/>
                <wp:docPr id="1064" name="Straight Arrow Connector 1064"/>
                <wp:cNvGraphicFramePr/>
                <a:graphic xmlns:a="http://schemas.openxmlformats.org/drawingml/2006/main">
                  <a:graphicData uri="http://schemas.microsoft.com/office/word/2010/wordprocessingShape">
                    <wps:wsp>
                      <wps:cNvCnPr/>
                      <wps:spPr>
                        <a:xfrm>
                          <a:off x="0" y="0"/>
                          <a:ext cx="0" cy="596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70A94A" id="Straight Arrow Connector 1064" o:spid="_x0000_s1026" type="#_x0000_t32" style="position:absolute;margin-left:266pt;margin-top:419.9pt;width:0;height:47pt;z-index:252529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tV1QEAAAUEAAAOAAAAZHJzL2Uyb0RvYy54bWysU9uOEzEMfUfiH6K805muoGKr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&#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8640" behindDoc="0" locked="0" layoutInCell="1" allowOverlap="1" wp14:anchorId="719A5B73" wp14:editId="7EFC8D26">
                <wp:simplePos x="0" y="0"/>
                <wp:positionH relativeFrom="column">
                  <wp:posOffset>3403600</wp:posOffset>
                </wp:positionH>
                <wp:positionV relativeFrom="paragraph">
                  <wp:posOffset>4138930</wp:posOffset>
                </wp:positionV>
                <wp:extent cx="0" cy="457200"/>
                <wp:effectExtent l="76200" t="0" r="57150" b="57150"/>
                <wp:wrapNone/>
                <wp:docPr id="1063" name="Straight Arrow Connector 106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EC4505" id="Straight Arrow Connector 1063" o:spid="_x0000_s1026" type="#_x0000_t32" style="position:absolute;margin-left:268pt;margin-top:325.9pt;width:0;height:36pt;z-index:252528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7616" behindDoc="0" locked="0" layoutInCell="1" allowOverlap="1" wp14:anchorId="6DCBB484" wp14:editId="39BFE623">
                <wp:simplePos x="0" y="0"/>
                <wp:positionH relativeFrom="column">
                  <wp:posOffset>3409950</wp:posOffset>
                </wp:positionH>
                <wp:positionV relativeFrom="paragraph">
                  <wp:posOffset>2678430</wp:posOffset>
                </wp:positionV>
                <wp:extent cx="0" cy="412750"/>
                <wp:effectExtent l="76200" t="0" r="57150" b="63500"/>
                <wp:wrapNone/>
                <wp:docPr id="1062" name="Straight Arrow Connector 1062"/>
                <wp:cNvGraphicFramePr/>
                <a:graphic xmlns:a="http://schemas.openxmlformats.org/drawingml/2006/main">
                  <a:graphicData uri="http://schemas.microsoft.com/office/word/2010/wordprocessingShape">
                    <wps:wsp>
                      <wps:cNvCnPr/>
                      <wps:spPr>
                        <a:xfrm>
                          <a:off x="0" y="0"/>
                          <a:ext cx="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B8BA58" id="Straight Arrow Connector 1062" o:spid="_x0000_s1026" type="#_x0000_t32" style="position:absolute;margin-left:268.5pt;margin-top:210.9pt;width:0;height:32.5pt;z-index:252527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&#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6592" behindDoc="0" locked="0" layoutInCell="1" allowOverlap="1" wp14:anchorId="116D1FA6" wp14:editId="11ECA5F5">
                <wp:simplePos x="0" y="0"/>
                <wp:positionH relativeFrom="column">
                  <wp:posOffset>3429000</wp:posOffset>
                </wp:positionH>
                <wp:positionV relativeFrom="paragraph">
                  <wp:posOffset>1510030</wp:posOffset>
                </wp:positionV>
                <wp:extent cx="0" cy="533400"/>
                <wp:effectExtent l="76200" t="0" r="57150" b="57150"/>
                <wp:wrapNone/>
                <wp:docPr id="1061" name="Straight Arrow Connector 1061"/>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642862" id="Straight Arrow Connector 1061" o:spid="_x0000_s1026" type="#_x0000_t32" style="position:absolute;margin-left:270pt;margin-top:118.9pt;width:0;height:42pt;z-index:252526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&#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5568" behindDoc="0" locked="0" layoutInCell="1" allowOverlap="1" wp14:anchorId="31CFFA5A" wp14:editId="3EA7684B">
                <wp:simplePos x="0" y="0"/>
                <wp:positionH relativeFrom="column">
                  <wp:posOffset>3416300</wp:posOffset>
                </wp:positionH>
                <wp:positionV relativeFrom="paragraph">
                  <wp:posOffset>563880</wp:posOffset>
                </wp:positionV>
                <wp:extent cx="0" cy="469900"/>
                <wp:effectExtent l="76200" t="0" r="57150" b="63500"/>
                <wp:wrapNone/>
                <wp:docPr id="1060" name="Straight Arrow Connector 1060"/>
                <wp:cNvGraphicFramePr/>
                <a:graphic xmlns:a="http://schemas.openxmlformats.org/drawingml/2006/main">
                  <a:graphicData uri="http://schemas.microsoft.com/office/word/2010/wordprocessingShape">
                    <wps:wsp>
                      <wps:cNvCnPr/>
                      <wps:spPr>
                        <a:xfrm>
                          <a:off x="0" y="0"/>
                          <a:ext cx="0" cy="469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12EFBE" id="Straight Arrow Connector 1060" o:spid="_x0000_s1026" type="#_x0000_t32" style="position:absolute;margin-left:269pt;margin-top:44.4pt;width:0;height:37pt;z-index:252525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2524544" behindDoc="0" locked="0" layoutInCell="1" allowOverlap="1" wp14:anchorId="168BB032" wp14:editId="3758D93E">
                <wp:simplePos x="0" y="0"/>
                <wp:positionH relativeFrom="margin">
                  <wp:align>center</wp:align>
                </wp:positionH>
                <wp:positionV relativeFrom="paragraph">
                  <wp:posOffset>4603750</wp:posOffset>
                </wp:positionV>
                <wp:extent cx="1517650" cy="730250"/>
                <wp:effectExtent l="0" t="0" r="25400" b="12700"/>
                <wp:wrapNone/>
                <wp:docPr id="1059" name="Rectangle 10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0C4011" w14:textId="77777777" w:rsidR="00A272E5" w:rsidRPr="00DD7255" w:rsidRDefault="00A272E5"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8BB032" id="Rectangle 1059" o:spid="_x0000_s1116" style="position:absolute;margin-left:0;margin-top:362.5pt;width:119.5pt;height:57.5pt;z-index:2525245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" fillcolor="#4f81bd [3204]" strokecolor="#243f60 [1604]" strokeweight="2pt">
                <v:textbox>
                  <w:txbxContent>
                    <w:p w14:paraId="340C4011" w14:textId="77777777" w:rsidR="00A272E5" w:rsidRPr="00DD7255" w:rsidRDefault="00A272E5"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5328" behindDoc="0" locked="0" layoutInCell="1" allowOverlap="1" wp14:anchorId="239BDE62" wp14:editId="6692EAC0">
                <wp:simplePos x="0" y="0"/>
                <wp:positionH relativeFrom="margin">
                  <wp:align>center</wp:align>
                </wp:positionH>
                <wp:positionV relativeFrom="paragraph">
                  <wp:posOffset>3105150</wp:posOffset>
                </wp:positionV>
                <wp:extent cx="2755900" cy="1024890"/>
                <wp:effectExtent l="0" t="0" r="25400" b="22860"/>
                <wp:wrapNone/>
                <wp:docPr id="1052" name="Flowchart: Decision 1052"/>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28A1D6" w14:textId="77777777" w:rsidR="00A272E5" w:rsidRPr="00127B44" w:rsidRDefault="00A272E5" w:rsidP="00475C9D">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9BDE62" id="Flowchart: Decision 1052" o:spid="_x0000_s1117" type="#_x0000_t110" style="position:absolute;margin-left:0;margin-top:244.5pt;width:217pt;height:80.7pt;z-index:2525153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" fillcolor="#4f81bd [3204]" strokecolor="#243f60 [1604]" strokeweight="2pt">
                <v:textbox>
                  <w:txbxContent>
                    <w:p w14:paraId="7B28A1D6" w14:textId="77777777" w:rsidR="00A272E5" w:rsidRPr="00127B44" w:rsidRDefault="00A272E5" w:rsidP="00475C9D">
                      <w:pPr>
                        <w:jc w:val="center"/>
                        <w:rPr>
                          <w:color w:val="FFFFFF" w:themeColor="background1"/>
                          <w:sz w:val="20"/>
                          <w:szCs w:val="20"/>
                          <w:lang w:val="en-US"/>
                        </w:rPr>
                      </w:pPr>
                      <w:r w:rsidRPr="00127B44">
                        <w:rPr>
                          <w:color w:val="FFFFFF" w:themeColor="background1"/>
                          <w:sz w:val="20"/>
                          <w:szCs w:val="20"/>
                          <w:lang w:val="en-US"/>
                        </w:rPr>
                        <w:t>Confirm action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3280" behindDoc="0" locked="0" layoutInCell="1" allowOverlap="1" wp14:anchorId="0B13FF7D" wp14:editId="2D44AFAD">
                <wp:simplePos x="0" y="0"/>
                <wp:positionH relativeFrom="margin">
                  <wp:align>center</wp:align>
                </wp:positionH>
                <wp:positionV relativeFrom="paragraph">
                  <wp:posOffset>2049780</wp:posOffset>
                </wp:positionV>
                <wp:extent cx="1162050" cy="615950"/>
                <wp:effectExtent l="0" t="0" r="19050" b="12700"/>
                <wp:wrapNone/>
                <wp:docPr id="1051" name="Rectangle 1051"/>
                <wp:cNvGraphicFramePr/>
                <a:graphic xmlns:a="http://schemas.openxmlformats.org/drawingml/2006/main">
                  <a:graphicData uri="http://schemas.microsoft.com/office/word/2010/wordprocessingShape">
                    <wps:wsp>
                      <wps:cNvSpPr/>
                      <wps:spPr>
                        <a:xfrm>
                          <a:off x="0" y="0"/>
                          <a:ext cx="11620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B4DCE7" w14:textId="1B33449C" w:rsidR="00A272E5" w:rsidRPr="00127B44" w:rsidRDefault="00A272E5" w:rsidP="00475C9D">
                            <w:pPr>
                              <w:jc w:val="center"/>
                              <w:rPr>
                                <w:color w:val="FFFFFF" w:themeColor="background1"/>
                                <w:sz w:val="20"/>
                                <w:szCs w:val="20"/>
                                <w:lang w:val="en-US"/>
                              </w:rPr>
                            </w:pPr>
                            <w:r>
                              <w:rPr>
                                <w:color w:val="FFFFFF" w:themeColor="background1"/>
                                <w:sz w:val="20"/>
                                <w:szCs w:val="20"/>
                                <w:lang w:val="en-US"/>
                              </w:rPr>
                              <w:t>Reset user’s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3FF7D" id="Rectangle 1051" o:spid="_x0000_s1118" style="position:absolute;margin-left:0;margin-top:161.4pt;width:91.5pt;height:48.5pt;z-index:2525132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" fillcolor="#4f81bd [3204]" strokecolor="#243f60 [1604]" strokeweight="2pt">
                <v:textbox>
                  <w:txbxContent>
                    <w:p w14:paraId="0FB4DCE7" w14:textId="1B33449C" w:rsidR="00A272E5" w:rsidRPr="00127B44" w:rsidRDefault="00A272E5" w:rsidP="00475C9D">
                      <w:pPr>
                        <w:jc w:val="center"/>
                        <w:rPr>
                          <w:color w:val="FFFFFF" w:themeColor="background1"/>
                          <w:sz w:val="20"/>
                          <w:szCs w:val="20"/>
                          <w:lang w:val="en-US"/>
                        </w:rPr>
                      </w:pPr>
                      <w:r>
                        <w:rPr>
                          <w:color w:val="FFFFFF" w:themeColor="background1"/>
                          <w:sz w:val="20"/>
                          <w:szCs w:val="20"/>
                          <w:lang w:val="en-US"/>
                        </w:rPr>
                        <w:t>Reset user’s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1232" behindDoc="0" locked="0" layoutInCell="1" allowOverlap="1" wp14:anchorId="5CD441E6" wp14:editId="3F145737">
                <wp:simplePos x="0" y="0"/>
                <wp:positionH relativeFrom="margin">
                  <wp:align>center</wp:align>
                </wp:positionH>
                <wp:positionV relativeFrom="paragraph">
                  <wp:posOffset>1021080</wp:posOffset>
                </wp:positionV>
                <wp:extent cx="1054100" cy="482600"/>
                <wp:effectExtent l="0" t="0" r="12700" b="12700"/>
                <wp:wrapNone/>
                <wp:docPr id="1050" name="Rectangle 1050"/>
                <wp:cNvGraphicFramePr/>
                <a:graphic xmlns:a="http://schemas.openxmlformats.org/drawingml/2006/main">
                  <a:graphicData uri="http://schemas.microsoft.com/office/word/2010/wordprocessingShape">
                    <wps:wsp>
                      <wps:cNvSpPr/>
                      <wps:spPr>
                        <a:xfrm>
                          <a:off x="0" y="0"/>
                          <a:ext cx="105410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BD010F" w14:textId="77777777" w:rsidR="00A272E5" w:rsidRPr="00127B44" w:rsidRDefault="00A272E5"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D441E6" id="Rectangle 1050" o:spid="_x0000_s1119" style="position:absolute;margin-left:0;margin-top:80.4pt;width:83pt;height:38pt;z-index:2525112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" fillcolor="#4f81bd [3204]" strokecolor="#243f60 [1604]" strokeweight="2pt">
                <v:textbox>
                  <w:txbxContent>
                    <w:p w14:paraId="42BD010F" w14:textId="77777777" w:rsidR="00A272E5" w:rsidRPr="00127B44" w:rsidRDefault="00A272E5"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r w:rsidRPr="00A52F74">
        <w:rPr>
          <w:noProof/>
          <w:lang w:val="en-US"/>
        </w:rPr>
        <mc:AlternateContent>
          <mc:Choice Requires="wps">
            <w:drawing>
              <wp:anchor distT="0" distB="0" distL="114300" distR="114300" simplePos="0" relativeHeight="252517376" behindDoc="0" locked="0" layoutInCell="1" allowOverlap="1" wp14:anchorId="7833E70F" wp14:editId="0A62AAE1">
                <wp:simplePos x="0" y="0"/>
                <wp:positionH relativeFrom="margin">
                  <wp:posOffset>2571750</wp:posOffset>
                </wp:positionH>
                <wp:positionV relativeFrom="paragraph">
                  <wp:posOffset>5935980</wp:posOffset>
                </wp:positionV>
                <wp:extent cx="1498600" cy="711200"/>
                <wp:effectExtent l="0" t="0" r="25400" b="12700"/>
                <wp:wrapNone/>
                <wp:docPr id="1054" name="Flowchart: Direct Access Storage 10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0E590" w14:textId="77777777" w:rsidR="00A272E5" w:rsidRDefault="00A272E5"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A272E5" w:rsidRPr="00541CAF" w:rsidRDefault="00A272E5"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33E70F" id="Flowchart: Direct Access Storage 1054" o:spid="_x0000_s1120" type="#_x0000_t133" style="position:absolute;margin-left:202.5pt;margin-top:467.4pt;width:118pt;height:56pt;z-index:25251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DaMmw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" fillcolor="#4f81bd [3204]" strokecolor="#243f60 [1604]" strokeweight="2pt">
                <v:textbox>
                  <w:txbxContent>
                    <w:p w14:paraId="54F0E590" w14:textId="77777777" w:rsidR="00A272E5" w:rsidRDefault="00A272E5"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A272E5" w:rsidRPr="00541CAF" w:rsidRDefault="00A272E5"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9424" behindDoc="0" locked="0" layoutInCell="1" allowOverlap="1" wp14:anchorId="5B22F4DE" wp14:editId="064241AC">
                <wp:simplePos x="0" y="0"/>
                <wp:positionH relativeFrom="margin">
                  <wp:posOffset>2825750</wp:posOffset>
                </wp:positionH>
                <wp:positionV relativeFrom="paragraph">
                  <wp:posOffset>6990080</wp:posOffset>
                </wp:positionV>
                <wp:extent cx="914400" cy="425450"/>
                <wp:effectExtent l="0" t="0" r="19050" b="12700"/>
                <wp:wrapNone/>
                <wp:docPr id="1055" name="Flowchart: Terminator 105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A9ED10" w14:textId="1A18C26B" w:rsidR="00A272E5" w:rsidRPr="00127B44" w:rsidRDefault="00A272E5" w:rsidP="00475C9D">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22F4DE" id="Flowchart: Terminator 1055" o:spid="_x0000_s1121" type="#_x0000_t116" style="position:absolute;margin-left:222.5pt;margin-top:550.4pt;width:1in;height:33.5pt;z-index:2525194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cEZ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" fillcolor="#4f81bd [3204]" strokecolor="#243f60 [1604]" strokeweight="2pt">
                <v:textbox>
                  <w:txbxContent>
                    <w:p w14:paraId="1CA9ED10" w14:textId="1A18C26B" w:rsidR="00A272E5" w:rsidRPr="00127B44" w:rsidRDefault="00A272E5" w:rsidP="00475C9D">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r w:rsidR="00CF10C6" w:rsidRPr="00A52F74">
        <w:rPr>
          <w:noProof/>
          <w:lang w:val="en-US"/>
        </w:rPr>
        <mc:AlternateContent>
          <mc:Choice Requires="wps">
            <w:drawing>
              <wp:anchor distT="0" distB="0" distL="114300" distR="114300" simplePos="0" relativeHeight="252509184" behindDoc="0" locked="0" layoutInCell="1" allowOverlap="1" wp14:anchorId="216B8BB4" wp14:editId="36DE2559">
                <wp:simplePos x="0" y="0"/>
                <wp:positionH relativeFrom="margin">
                  <wp:align>center</wp:align>
                </wp:positionH>
                <wp:positionV relativeFrom="paragraph">
                  <wp:posOffset>133350</wp:posOffset>
                </wp:positionV>
                <wp:extent cx="914400" cy="425450"/>
                <wp:effectExtent l="0" t="0" r="19050" b="12700"/>
                <wp:wrapNone/>
                <wp:docPr id="1049" name="Flowchart: Terminator 10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D20B42" w14:textId="77777777" w:rsidR="00A272E5" w:rsidRPr="00127B44" w:rsidRDefault="00A272E5" w:rsidP="00CF10C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16B8BB4" id="Flowchart: Terminator 1049" o:spid="_x0000_s1122" type="#_x0000_t116" style="position:absolute;margin-left:0;margin-top:10.5pt;width:1in;height:33.5pt;z-index:25250918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" fillcolor="#4f81bd [3204]" strokecolor="#243f60 [1604]" strokeweight="2pt">
                <v:textbox>
                  <w:txbxContent>
                    <w:p w14:paraId="75D20B42" w14:textId="77777777" w:rsidR="00A272E5" w:rsidRPr="00127B44" w:rsidRDefault="00A272E5" w:rsidP="00CF10C6">
                      <w:pPr>
                        <w:jc w:val="center"/>
                        <w:rPr>
                          <w:color w:val="FFFFFF" w:themeColor="background1"/>
                          <w:sz w:val="20"/>
                          <w:szCs w:val="20"/>
                          <w:lang w:val="en-US"/>
                        </w:rPr>
                      </w:pPr>
                      <w:r w:rsidRPr="00127B44">
                        <w:rPr>
                          <w:color w:val="FFFFFF" w:themeColor="background1"/>
                          <w:sz w:val="20"/>
                          <w:szCs w:val="20"/>
                          <w:lang w:val="en-US"/>
                        </w:rPr>
                        <w:t>Start</w:t>
                      </w:r>
                    </w:p>
                  </w:txbxContent>
                </v:textbox>
                <w10:wrap anchorx="margin"/>
              </v:shape>
            </w:pict>
          </mc:Fallback>
        </mc:AlternateContent>
      </w:r>
      <w:bookmarkEnd w:id="35"/>
      <w:r w:rsidR="00CF10C6">
        <w:br w:type="page"/>
      </w:r>
    </w:p>
    <w:p w14:paraId="1494A4D3" w14:textId="1CCC36E5" w:rsidR="00475C9D" w:rsidRDefault="00777C3C" w:rsidP="00475C9D">
      <w:pPr>
        <w:pStyle w:val="Heading2"/>
        <w:numPr>
          <w:ilvl w:val="6"/>
          <w:numId w:val="3"/>
        </w:numPr>
      </w:pPr>
      <w:bookmarkStart w:id="36" w:name="_Toc529652004"/>
      <w:r>
        <w:lastRenderedPageBreak/>
        <w:t>Create new facility (Facilities head):</w:t>
      </w:r>
      <w:bookmarkEnd w:id="36"/>
    </w:p>
    <w:p w14:paraId="6162C116" w14:textId="3B91AF5E" w:rsidR="00777C3C" w:rsidRDefault="00777C3C" w:rsidP="00777C3C"/>
    <w:p w14:paraId="369F73BF" w14:textId="386CB2EC" w:rsidR="00777C3C" w:rsidRDefault="00777C3C" w:rsidP="00777C3C"/>
    <w:p w14:paraId="0743791F" w14:textId="25C8CD29" w:rsidR="00777C3C" w:rsidRDefault="00C01C92" w:rsidP="00777C3C">
      <w:r w:rsidRPr="00A52F74">
        <w:rPr>
          <w:noProof/>
          <w:lang w:val="en-US"/>
        </w:rPr>
        <mc:AlternateContent>
          <mc:Choice Requires="wps">
            <w:drawing>
              <wp:anchor distT="0" distB="0" distL="114300" distR="114300" simplePos="0" relativeHeight="252539904" behindDoc="0" locked="0" layoutInCell="1" allowOverlap="1" wp14:anchorId="2D9BB19B" wp14:editId="034B9436">
                <wp:simplePos x="0" y="0"/>
                <wp:positionH relativeFrom="margin">
                  <wp:posOffset>1984375</wp:posOffset>
                </wp:positionH>
                <wp:positionV relativeFrom="paragraph">
                  <wp:posOffset>5715</wp:posOffset>
                </wp:positionV>
                <wp:extent cx="914400" cy="425450"/>
                <wp:effectExtent l="0" t="0" r="19050" b="12700"/>
                <wp:wrapNone/>
                <wp:docPr id="1071" name="Flowchart: Terminator 107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5DEE0B" w14:textId="11157967" w:rsidR="00A272E5" w:rsidRPr="00127B44" w:rsidRDefault="00A272E5" w:rsidP="004E789C">
                            <w:pPr>
                              <w:jc w:val="center"/>
                              <w:rPr>
                                <w:color w:val="FFFFFF" w:themeColor="background1"/>
                                <w:sz w:val="20"/>
                                <w:szCs w:val="20"/>
                                <w:lang w:val="en-US"/>
                              </w:rPr>
                            </w:pPr>
                            <w:r>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D9BB19B" id="Flowchart: Terminator 1071" o:spid="_x0000_s1123" type="#_x0000_t116" style="position:absolute;left:0;text-align:left;margin-left:156.25pt;margin-top:.45pt;width:1in;height:33.5pt;z-index:2525399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" fillcolor="#4f81bd [3204]" strokecolor="#243f60 [1604]" strokeweight="2pt">
                <v:textbox>
                  <w:txbxContent>
                    <w:p w14:paraId="445DEE0B" w14:textId="11157967" w:rsidR="00A272E5" w:rsidRPr="00127B44" w:rsidRDefault="00A272E5" w:rsidP="004E789C">
                      <w:pPr>
                        <w:jc w:val="center"/>
                        <w:rPr>
                          <w:color w:val="FFFFFF" w:themeColor="background1"/>
                          <w:sz w:val="20"/>
                          <w:szCs w:val="20"/>
                          <w:lang w:val="en-US"/>
                        </w:rPr>
                      </w:pPr>
                      <w:r>
                        <w:rPr>
                          <w:color w:val="FFFFFF" w:themeColor="background1"/>
                          <w:sz w:val="20"/>
                          <w:szCs w:val="20"/>
                          <w:lang w:val="en-US"/>
                        </w:rPr>
                        <w:t>Start</w:t>
                      </w:r>
                    </w:p>
                  </w:txbxContent>
                </v:textbox>
                <w10:wrap anchorx="margin"/>
              </v:shape>
            </w:pict>
          </mc:Fallback>
        </mc:AlternateContent>
      </w:r>
    </w:p>
    <w:p w14:paraId="4C5F99A7" w14:textId="288A9A62" w:rsidR="00777C3C" w:rsidRDefault="00C01C92" w:rsidP="00777C3C">
      <w:r>
        <w:rPr>
          <w:noProof/>
        </w:rPr>
        <mc:AlternateContent>
          <mc:Choice Requires="wps">
            <w:drawing>
              <wp:anchor distT="0" distB="0" distL="114300" distR="114300" simplePos="0" relativeHeight="252551168" behindDoc="0" locked="0" layoutInCell="1" allowOverlap="1" wp14:anchorId="68515DC4" wp14:editId="05819D09">
                <wp:simplePos x="0" y="0"/>
                <wp:positionH relativeFrom="column">
                  <wp:posOffset>2432050</wp:posOffset>
                </wp:positionH>
                <wp:positionV relativeFrom="paragraph">
                  <wp:posOffset>105410</wp:posOffset>
                </wp:positionV>
                <wp:extent cx="0" cy="762000"/>
                <wp:effectExtent l="76200" t="0" r="57150" b="57150"/>
                <wp:wrapNone/>
                <wp:docPr id="1077" name="Straight Arrow Connector 1077"/>
                <wp:cNvGraphicFramePr/>
                <a:graphic xmlns:a="http://schemas.openxmlformats.org/drawingml/2006/main">
                  <a:graphicData uri="http://schemas.microsoft.com/office/word/2010/wordprocessingShape">
                    <wps:wsp>
                      <wps:cNvCnPr/>
                      <wps:spPr>
                        <a:xfrm>
                          <a:off x="0" y="0"/>
                          <a:ext cx="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8DA1AB" id="Straight Arrow Connector 1077" o:spid="_x0000_s1026" type="#_x0000_t32" style="position:absolute;margin-left:191.5pt;margin-top:8.3pt;width:0;height:60pt;z-index:252551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" strokecolor="#4579b8 [3044]">
                <v:stroke endarrow="block"/>
              </v:shape>
            </w:pict>
          </mc:Fallback>
        </mc:AlternateContent>
      </w:r>
    </w:p>
    <w:p w14:paraId="4C1ACBE3" w14:textId="7F99AFB5" w:rsidR="00777C3C" w:rsidRDefault="00C01C92" w:rsidP="00777C3C">
      <w:r>
        <w:rPr>
          <w:noProof/>
        </w:rPr>
        <mc:AlternateContent>
          <mc:Choice Requires="wps">
            <w:drawing>
              <wp:anchor distT="0" distB="0" distL="114300" distR="114300" simplePos="0" relativeHeight="252556288" behindDoc="0" locked="0" layoutInCell="1" allowOverlap="1" wp14:anchorId="45F6A59E" wp14:editId="58720556">
                <wp:simplePos x="0" y="0"/>
                <wp:positionH relativeFrom="column">
                  <wp:posOffset>2419350</wp:posOffset>
                </wp:positionH>
                <wp:positionV relativeFrom="paragraph">
                  <wp:posOffset>93980</wp:posOffset>
                </wp:positionV>
                <wp:extent cx="3543300" cy="1962150"/>
                <wp:effectExtent l="38100" t="76200" r="38100" b="19050"/>
                <wp:wrapNone/>
                <wp:docPr id="1082" name="Connector: Elbow 1082"/>
                <wp:cNvGraphicFramePr/>
                <a:graphic xmlns:a="http://schemas.openxmlformats.org/drawingml/2006/main">
                  <a:graphicData uri="http://schemas.microsoft.com/office/word/2010/wordprocessingShape">
                    <wps:wsp>
                      <wps:cNvCnPr/>
                      <wps:spPr>
                        <a:xfrm flipH="1" flipV="1">
                          <a:off x="0" y="0"/>
                          <a:ext cx="3543300" cy="1962150"/>
                        </a:xfrm>
                        <a:prstGeom prst="bentConnector3">
                          <a:avLst>
                            <a:gd name="adj1" fmla="val -3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8488E84" id="Connector: Elbow 1082" o:spid="_x0000_s1026" type="#_x0000_t34" style="position:absolute;margin-left:190.5pt;margin-top:7.4pt;width:279pt;height:154.5pt;flip:x y;z-index:252556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" adj="-77" strokecolor="#bc4542 [3045]">
                <v:stroke endarrow="block"/>
              </v:shape>
            </w:pict>
          </mc:Fallback>
        </mc:AlternateContent>
      </w:r>
    </w:p>
    <w:p w14:paraId="6C777C77" w14:textId="69D27860" w:rsidR="00777C3C" w:rsidRDefault="00C01C92" w:rsidP="00777C3C">
      <w:r w:rsidRPr="00A52F74">
        <w:rPr>
          <w:noProof/>
          <w:lang w:val="en-US"/>
        </w:rPr>
        <mc:AlternateContent>
          <mc:Choice Requires="wps">
            <w:drawing>
              <wp:anchor distT="0" distB="0" distL="114300" distR="114300" simplePos="0" relativeHeight="252541952" behindDoc="0" locked="0" layoutInCell="1" allowOverlap="1" wp14:anchorId="12F9345F" wp14:editId="2943A560">
                <wp:simplePos x="0" y="0"/>
                <wp:positionH relativeFrom="margin">
                  <wp:posOffset>1492250</wp:posOffset>
                </wp:positionH>
                <wp:positionV relativeFrom="paragraph">
                  <wp:posOffset>238125</wp:posOffset>
                </wp:positionV>
                <wp:extent cx="1898650" cy="571500"/>
                <wp:effectExtent l="0" t="0" r="25400" b="19050"/>
                <wp:wrapNone/>
                <wp:docPr id="1072" name="Flowchart: Data 1072"/>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763798" w14:textId="77777777" w:rsidR="00A272E5" w:rsidRPr="00DD7255" w:rsidRDefault="00A272E5"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F9345F" id="Flowchart: Data 1072" o:spid="_x0000_s1124" type="#_x0000_t111" style="position:absolute;left:0;text-align:left;margin-left:117.5pt;margin-top:18.75pt;width:149.5pt;height:45pt;z-index:252541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" fillcolor="#4f81bd [3204]" strokecolor="#243f60 [1604]" strokeweight="2pt">
                <v:textbox>
                  <w:txbxContent>
                    <w:p w14:paraId="51763798" w14:textId="77777777" w:rsidR="00A272E5" w:rsidRPr="00DD7255" w:rsidRDefault="00A272E5"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6A5CF2E6" w14:textId="405EABDD" w:rsidR="00777C3C" w:rsidRDefault="00777C3C" w:rsidP="00777C3C"/>
    <w:p w14:paraId="333269A1" w14:textId="59B288FC" w:rsidR="00777C3C" w:rsidRDefault="00C01C92" w:rsidP="00777C3C">
      <w:r>
        <w:rPr>
          <w:noProof/>
        </w:rPr>
        <mc:AlternateContent>
          <mc:Choice Requires="wps">
            <w:drawing>
              <wp:anchor distT="0" distB="0" distL="114300" distR="114300" simplePos="0" relativeHeight="252552192" behindDoc="0" locked="0" layoutInCell="1" allowOverlap="1" wp14:anchorId="313E1905" wp14:editId="232C2912">
                <wp:simplePos x="0" y="0"/>
                <wp:positionH relativeFrom="column">
                  <wp:posOffset>2413000</wp:posOffset>
                </wp:positionH>
                <wp:positionV relativeFrom="paragraph">
                  <wp:posOffset>162560</wp:posOffset>
                </wp:positionV>
                <wp:extent cx="0" cy="800100"/>
                <wp:effectExtent l="76200" t="0" r="57150" b="57150"/>
                <wp:wrapNone/>
                <wp:docPr id="1078" name="Straight Arrow Connector 1078"/>
                <wp:cNvGraphicFramePr/>
                <a:graphic xmlns:a="http://schemas.openxmlformats.org/drawingml/2006/main">
                  <a:graphicData uri="http://schemas.microsoft.com/office/word/2010/wordprocessingShape">
                    <wps:wsp>
                      <wps:cNvCnPr/>
                      <wps:spPr>
                        <a:xfrm>
                          <a:off x="0" y="0"/>
                          <a:ext cx="0"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BB0FF0" id="Straight Arrow Connector 1078" o:spid="_x0000_s1026" type="#_x0000_t32" style="position:absolute;margin-left:190pt;margin-top:12.8pt;width:0;height:63pt;z-index:252552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" strokecolor="#4579b8 [3044]">
                <v:stroke endarrow="block"/>
              </v:shape>
            </w:pict>
          </mc:Fallback>
        </mc:AlternateContent>
      </w:r>
    </w:p>
    <w:p w14:paraId="3381A4ED" w14:textId="2905941A" w:rsidR="00777C3C" w:rsidRDefault="00777C3C" w:rsidP="00777C3C"/>
    <w:p w14:paraId="28C81FE4" w14:textId="72D64A8E" w:rsidR="00777C3C" w:rsidRDefault="00C01C92" w:rsidP="00777C3C">
      <w:r w:rsidRPr="00A52F74">
        <w:rPr>
          <w:noProof/>
          <w:lang w:val="en-US"/>
        </w:rPr>
        <mc:AlternateContent>
          <mc:Choice Requires="wps">
            <w:drawing>
              <wp:anchor distT="0" distB="0" distL="114300" distR="114300" simplePos="0" relativeHeight="252544000" behindDoc="0" locked="0" layoutInCell="1" allowOverlap="1" wp14:anchorId="1C9D9ABD" wp14:editId="70305F2B">
                <wp:simplePos x="0" y="0"/>
                <wp:positionH relativeFrom="margin">
                  <wp:posOffset>1066800</wp:posOffset>
                </wp:positionH>
                <wp:positionV relativeFrom="paragraph">
                  <wp:posOffset>300355</wp:posOffset>
                </wp:positionV>
                <wp:extent cx="2825750" cy="933450"/>
                <wp:effectExtent l="0" t="0" r="12700" b="19050"/>
                <wp:wrapNone/>
                <wp:docPr id="1073" name="Flowchart: Decision 1073"/>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4A904" w14:textId="77777777" w:rsidR="00A272E5" w:rsidRPr="00DD7255" w:rsidRDefault="00A272E5"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9D9ABD" id="Flowchart: Decision 1073" o:spid="_x0000_s1125" type="#_x0000_t110" style="position:absolute;left:0;text-align:left;margin-left:84pt;margin-top:23.65pt;width:222.5pt;height:73.5pt;z-index:252544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" fillcolor="#4f81bd [3204]" strokecolor="#243f60 [1604]" strokeweight="2pt">
                <v:textbox>
                  <w:txbxContent>
                    <w:p w14:paraId="4114A904" w14:textId="77777777" w:rsidR="00A272E5" w:rsidRPr="00DD7255" w:rsidRDefault="00A272E5"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v:textbox>
                <w10:wrap anchorx="margin"/>
              </v:shape>
            </w:pict>
          </mc:Fallback>
        </mc:AlternateContent>
      </w:r>
    </w:p>
    <w:p w14:paraId="5A43A363" w14:textId="6DDF93FE" w:rsidR="00777C3C" w:rsidRDefault="00C01C92" w:rsidP="00777C3C">
      <w:r w:rsidRPr="00A52F74">
        <w:rPr>
          <w:noProof/>
          <w:lang w:val="en-US"/>
        </w:rPr>
        <mc:AlternateContent>
          <mc:Choice Requires="wps">
            <w:drawing>
              <wp:anchor distT="0" distB="0" distL="114300" distR="114300" simplePos="0" relativeHeight="252560384" behindDoc="1" locked="0" layoutInCell="1" allowOverlap="1" wp14:anchorId="0A2E18BC" wp14:editId="0ABFE757">
                <wp:simplePos x="0" y="0"/>
                <wp:positionH relativeFrom="column">
                  <wp:posOffset>4384675</wp:posOffset>
                </wp:positionH>
                <wp:positionV relativeFrom="paragraph">
                  <wp:posOffset>177165</wp:posOffset>
                </wp:positionV>
                <wp:extent cx="914400" cy="328930"/>
                <wp:effectExtent l="0" t="0" r="0" b="0"/>
                <wp:wrapNone/>
                <wp:docPr id="1084" name="Text Box 1084"/>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3F0C6ED" w14:textId="7BD895A4" w:rsidR="00A272E5" w:rsidRPr="00220ED5" w:rsidRDefault="00A272E5" w:rsidP="00C01C92">
                            <w:r>
                              <w:t>E</w:t>
                            </w:r>
                            <w:r w:rsidRPr="00220ED5">
                              <w:t>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2E18BC" id="Text Box 1084" o:spid="_x0000_s1126" type="#_x0000_t202" style="position:absolute;left:0;text-align:left;margin-left:345.25pt;margin-top:13.95pt;width:1in;height:25.9pt;z-index:-2507560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" fillcolor="white [3201]" stroked="f" strokeweight=".5pt">
                <v:textbox>
                  <w:txbxContent>
                    <w:p w14:paraId="53F0C6ED" w14:textId="7BD895A4" w:rsidR="00A272E5" w:rsidRPr="00220ED5" w:rsidRDefault="00A272E5" w:rsidP="00C01C92">
                      <w:r>
                        <w:t>E</w:t>
                      </w:r>
                      <w:r w:rsidRPr="00220ED5">
                        <w:t>xist</w:t>
                      </w:r>
                    </w:p>
                  </w:txbxContent>
                </v:textbox>
              </v:shape>
            </w:pict>
          </mc:Fallback>
        </mc:AlternateContent>
      </w:r>
      <w:r w:rsidRPr="00A52F74">
        <w:rPr>
          <w:noProof/>
          <w:lang w:val="en-US"/>
        </w:rPr>
        <mc:AlternateContent>
          <mc:Choice Requires="wps">
            <w:drawing>
              <wp:anchor distT="0" distB="0" distL="114300" distR="114300" simplePos="0" relativeHeight="252548096" behindDoc="0" locked="0" layoutInCell="1" allowOverlap="1" wp14:anchorId="7A7C780F" wp14:editId="7F1AABAD">
                <wp:simplePos x="0" y="0"/>
                <wp:positionH relativeFrom="margin">
                  <wp:posOffset>5581650</wp:posOffset>
                </wp:positionH>
                <wp:positionV relativeFrom="paragraph">
                  <wp:posOffset>99695</wp:posOffset>
                </wp:positionV>
                <wp:extent cx="825500" cy="660400"/>
                <wp:effectExtent l="0" t="0" r="12700" b="25400"/>
                <wp:wrapNone/>
                <wp:docPr id="1075" name="Rectangle 107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CE5E8A" w14:textId="77777777" w:rsidR="00A272E5" w:rsidRPr="00DD7255" w:rsidRDefault="00A272E5" w:rsidP="00C01C9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7C780F" id="Rectangle 1075" o:spid="_x0000_s1127" style="position:absolute;left:0;text-align:left;margin-left:439.5pt;margin-top:7.85pt;width:65pt;height:52pt;z-index:25254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" fillcolor="#4f81bd [3204]" strokecolor="#243f60 [1604]" strokeweight="2pt">
                <v:textbox>
                  <w:txbxContent>
                    <w:p w14:paraId="31CE5E8A" w14:textId="77777777" w:rsidR="00A272E5" w:rsidRPr="00DD7255" w:rsidRDefault="00A272E5" w:rsidP="00C01C9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7E553F98" w14:textId="353D6FC2" w:rsidR="00777C3C" w:rsidRDefault="00C01C92" w:rsidP="00777C3C">
      <w:r>
        <w:rPr>
          <w:noProof/>
        </w:rPr>
        <mc:AlternateContent>
          <mc:Choice Requires="wps">
            <w:drawing>
              <wp:anchor distT="0" distB="0" distL="114300" distR="114300" simplePos="0" relativeHeight="252555264" behindDoc="0" locked="0" layoutInCell="1" allowOverlap="1" wp14:anchorId="7CCEC040" wp14:editId="3D38F918">
                <wp:simplePos x="0" y="0"/>
                <wp:positionH relativeFrom="column">
                  <wp:posOffset>3886200</wp:posOffset>
                </wp:positionH>
                <wp:positionV relativeFrom="paragraph">
                  <wp:posOffset>106045</wp:posOffset>
                </wp:positionV>
                <wp:extent cx="1670050" cy="0"/>
                <wp:effectExtent l="0" t="76200" r="25400" b="95250"/>
                <wp:wrapNone/>
                <wp:docPr id="1081" name="Straight Arrow Connector 1081"/>
                <wp:cNvGraphicFramePr/>
                <a:graphic xmlns:a="http://schemas.openxmlformats.org/drawingml/2006/main">
                  <a:graphicData uri="http://schemas.microsoft.com/office/word/2010/wordprocessingShape">
                    <wps:wsp>
                      <wps:cNvCnPr/>
                      <wps:spPr>
                        <a:xfrm>
                          <a:off x="0" y="0"/>
                          <a:ext cx="16700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C36A355" id="Straight Arrow Connector 1081" o:spid="_x0000_s1026" type="#_x0000_t32" style="position:absolute;margin-left:306pt;margin-top:8.35pt;width:131.5pt;height:0;z-index:252555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" strokecolor="#bc4542 [3045]">
                <v:stroke endarrow="block"/>
              </v:shape>
            </w:pict>
          </mc:Fallback>
        </mc:AlternateContent>
      </w:r>
    </w:p>
    <w:p w14:paraId="69E96E07" w14:textId="1102CD1C" w:rsidR="00777C3C" w:rsidRDefault="00C01C92" w:rsidP="00777C3C">
      <w:r>
        <w:rPr>
          <w:noProof/>
        </w:rPr>
        <mc:AlternateContent>
          <mc:Choice Requires="wps">
            <w:drawing>
              <wp:anchor distT="0" distB="0" distL="114300" distR="114300" simplePos="0" relativeHeight="252553216" behindDoc="0" locked="0" layoutInCell="1" allowOverlap="1" wp14:anchorId="0615DEB9" wp14:editId="4DB8E143">
                <wp:simplePos x="0" y="0"/>
                <wp:positionH relativeFrom="column">
                  <wp:posOffset>2470150</wp:posOffset>
                </wp:positionH>
                <wp:positionV relativeFrom="paragraph">
                  <wp:posOffset>247015</wp:posOffset>
                </wp:positionV>
                <wp:extent cx="0" cy="901700"/>
                <wp:effectExtent l="76200" t="0" r="57150" b="50800"/>
                <wp:wrapNone/>
                <wp:docPr id="1079" name="Straight Arrow Connector 1079"/>
                <wp:cNvGraphicFramePr/>
                <a:graphic xmlns:a="http://schemas.openxmlformats.org/drawingml/2006/main">
                  <a:graphicData uri="http://schemas.microsoft.com/office/word/2010/wordprocessingShape">
                    <wps:wsp>
                      <wps:cNvCnPr/>
                      <wps:spPr>
                        <a:xfrm>
                          <a:off x="0" y="0"/>
                          <a:ext cx="0" cy="901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076218" id="Straight Arrow Connector 1079" o:spid="_x0000_s1026" type="#_x0000_t32" style="position:absolute;margin-left:194.5pt;margin-top:19.45pt;width:0;height:71pt;z-index:252553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" strokecolor="#4579b8 [3044]">
                <v:stroke endarrow="block"/>
              </v:shape>
            </w:pict>
          </mc:Fallback>
        </mc:AlternateContent>
      </w:r>
    </w:p>
    <w:p w14:paraId="14331A74" w14:textId="3114C2A7" w:rsidR="00777C3C" w:rsidRDefault="00C01C92" w:rsidP="00777C3C">
      <w:r w:rsidRPr="00A52F74">
        <w:rPr>
          <w:noProof/>
          <w:lang w:val="en-US"/>
        </w:rPr>
        <mc:AlternateContent>
          <mc:Choice Requires="wps">
            <w:drawing>
              <wp:anchor distT="0" distB="0" distL="114300" distR="114300" simplePos="0" relativeHeight="252558336" behindDoc="1" locked="0" layoutInCell="1" allowOverlap="1" wp14:anchorId="4F32F269" wp14:editId="48A6B57C">
                <wp:simplePos x="0" y="0"/>
                <wp:positionH relativeFrom="column">
                  <wp:posOffset>2101850</wp:posOffset>
                </wp:positionH>
                <wp:positionV relativeFrom="paragraph">
                  <wp:posOffset>210185</wp:posOffset>
                </wp:positionV>
                <wp:extent cx="914400" cy="328930"/>
                <wp:effectExtent l="2540" t="0" r="0" b="0"/>
                <wp:wrapNone/>
                <wp:docPr id="1083" name="Text Box 108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786A9AB8" w14:textId="77777777" w:rsidR="00A272E5" w:rsidRPr="00220ED5" w:rsidRDefault="00A272E5" w:rsidP="00C01C92">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32F269" id="Text Box 1083" o:spid="_x0000_s1128" type="#_x0000_t202" style="position:absolute;left:0;text-align:left;margin-left:165.5pt;margin-top:16.55pt;width:1in;height:25.9pt;rotation:90;z-index:-2507581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" fillcolor="white [3201]" stroked="f" strokeweight=".5pt">
                <v:textbox>
                  <w:txbxContent>
                    <w:p w14:paraId="786A9AB8" w14:textId="77777777" w:rsidR="00A272E5" w:rsidRPr="00220ED5" w:rsidRDefault="00A272E5" w:rsidP="00C01C92">
                      <w:r w:rsidRPr="00220ED5">
                        <w:t>Not exist</w:t>
                      </w:r>
                    </w:p>
                  </w:txbxContent>
                </v:textbox>
              </v:shape>
            </w:pict>
          </mc:Fallback>
        </mc:AlternateContent>
      </w:r>
    </w:p>
    <w:p w14:paraId="67313933" w14:textId="106651FB" w:rsidR="00777C3C" w:rsidRDefault="00777C3C" w:rsidP="00777C3C"/>
    <w:p w14:paraId="632EA9F6" w14:textId="45468984" w:rsidR="00777C3C" w:rsidRDefault="00C01C92" w:rsidP="00777C3C">
      <w:r w:rsidRPr="00A52F74">
        <w:rPr>
          <w:noProof/>
          <w:lang w:val="en-US"/>
        </w:rPr>
        <mc:AlternateContent>
          <mc:Choice Requires="wps">
            <w:drawing>
              <wp:anchor distT="0" distB="0" distL="114300" distR="114300" simplePos="0" relativeHeight="252546048" behindDoc="0" locked="0" layoutInCell="1" allowOverlap="1" wp14:anchorId="00741794" wp14:editId="3E8D3056">
                <wp:simplePos x="0" y="0"/>
                <wp:positionH relativeFrom="margin">
                  <wp:posOffset>1765300</wp:posOffset>
                </wp:positionH>
                <wp:positionV relativeFrom="paragraph">
                  <wp:posOffset>180975</wp:posOffset>
                </wp:positionV>
                <wp:extent cx="1498600" cy="711200"/>
                <wp:effectExtent l="0" t="0" r="25400" b="12700"/>
                <wp:wrapNone/>
                <wp:docPr id="1074" name="Flowchart: Direct Access Storage 107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CC0F5F" w14:textId="77777777" w:rsidR="00A272E5" w:rsidRPr="00DD7255" w:rsidRDefault="00A272E5"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A272E5" w:rsidRPr="00DD7255" w:rsidRDefault="00A272E5"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741794" id="Flowchart: Direct Access Storage 1074" o:spid="_x0000_s1129" type="#_x0000_t133" style="position:absolute;left:0;text-align:left;margin-left:139pt;margin-top:14.25pt;width:118pt;height:56pt;z-index:252546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" fillcolor="#4f81bd [3204]" strokecolor="#243f60 [1604]" strokeweight="2pt">
                <v:textbox>
                  <w:txbxContent>
                    <w:p w14:paraId="45CC0F5F" w14:textId="77777777" w:rsidR="00A272E5" w:rsidRPr="00DD7255" w:rsidRDefault="00A272E5"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A272E5" w:rsidRPr="00DD7255" w:rsidRDefault="00A272E5"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48DAF639" w14:textId="137D2E71" w:rsidR="00777C3C" w:rsidRDefault="00777C3C" w:rsidP="00777C3C"/>
    <w:p w14:paraId="06FD075E" w14:textId="76DEAA20" w:rsidR="00777C3C" w:rsidRDefault="00C01C92" w:rsidP="00777C3C">
      <w:r>
        <w:rPr>
          <w:noProof/>
        </w:rPr>
        <mc:AlternateContent>
          <mc:Choice Requires="wps">
            <w:drawing>
              <wp:anchor distT="0" distB="0" distL="114300" distR="114300" simplePos="0" relativeHeight="252554240" behindDoc="0" locked="0" layoutInCell="1" allowOverlap="1" wp14:anchorId="57317C4B" wp14:editId="4984285C">
                <wp:simplePos x="0" y="0"/>
                <wp:positionH relativeFrom="column">
                  <wp:posOffset>2425700</wp:posOffset>
                </wp:positionH>
                <wp:positionV relativeFrom="paragraph">
                  <wp:posOffset>236855</wp:posOffset>
                </wp:positionV>
                <wp:extent cx="0" cy="939800"/>
                <wp:effectExtent l="76200" t="0" r="76200" b="50800"/>
                <wp:wrapNone/>
                <wp:docPr id="1080" name="Straight Arrow Connector 1080"/>
                <wp:cNvGraphicFramePr/>
                <a:graphic xmlns:a="http://schemas.openxmlformats.org/drawingml/2006/main">
                  <a:graphicData uri="http://schemas.microsoft.com/office/word/2010/wordprocessingShape">
                    <wps:wsp>
                      <wps:cNvCnPr/>
                      <wps:spPr>
                        <a:xfrm>
                          <a:off x="0" y="0"/>
                          <a:ext cx="0" cy="939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BF8450" id="Straight Arrow Connector 1080" o:spid="_x0000_s1026" type="#_x0000_t32" style="position:absolute;margin-left:191pt;margin-top:18.65pt;width:0;height:74pt;z-index:252554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" strokecolor="#4579b8 [3044]">
                <v:stroke endarrow="block"/>
              </v:shape>
            </w:pict>
          </mc:Fallback>
        </mc:AlternateContent>
      </w:r>
    </w:p>
    <w:p w14:paraId="721DE933" w14:textId="60F002A4" w:rsidR="00777C3C" w:rsidRDefault="00777C3C" w:rsidP="00777C3C"/>
    <w:p w14:paraId="04AFDD12" w14:textId="2470FC4C" w:rsidR="00777C3C" w:rsidRDefault="00777C3C" w:rsidP="00777C3C"/>
    <w:p w14:paraId="1FBF2CDB" w14:textId="77DBD51B" w:rsidR="00777C3C" w:rsidRDefault="00C01C92" w:rsidP="00777C3C">
      <w:r w:rsidRPr="00A52F74">
        <w:rPr>
          <w:noProof/>
          <w:lang w:val="en-US"/>
        </w:rPr>
        <mc:AlternateContent>
          <mc:Choice Requires="wps">
            <w:drawing>
              <wp:anchor distT="0" distB="0" distL="114300" distR="114300" simplePos="0" relativeHeight="252550144" behindDoc="0" locked="0" layoutInCell="1" allowOverlap="1" wp14:anchorId="499CE9DB" wp14:editId="6E0D3872">
                <wp:simplePos x="0" y="0"/>
                <wp:positionH relativeFrom="margin">
                  <wp:posOffset>1981200</wp:posOffset>
                </wp:positionH>
                <wp:positionV relativeFrom="paragraph">
                  <wp:posOffset>177800</wp:posOffset>
                </wp:positionV>
                <wp:extent cx="914400" cy="425450"/>
                <wp:effectExtent l="0" t="0" r="19050" b="12700"/>
                <wp:wrapNone/>
                <wp:docPr id="1076" name="Flowchart: Terminator 107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AEED81" w14:textId="63FC0E22" w:rsidR="00A272E5" w:rsidRPr="00127B44" w:rsidRDefault="00A272E5" w:rsidP="00C01C9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99CE9DB" id="Flowchart: Terminator 1076" o:spid="_x0000_s1130" type="#_x0000_t116" style="position:absolute;left:0;text-align:left;margin-left:156pt;margin-top:14pt;width:1in;height:33.5pt;z-index:2525501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" fillcolor="#4f81bd [3204]" strokecolor="#243f60 [1604]" strokeweight="2pt">
                <v:textbox>
                  <w:txbxContent>
                    <w:p w14:paraId="6BAEED81" w14:textId="63FC0E22" w:rsidR="00A272E5" w:rsidRPr="00127B44" w:rsidRDefault="00A272E5" w:rsidP="00C01C9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25D8EF2B" w14:textId="3430A561" w:rsidR="00777C3C" w:rsidRDefault="00934F8F" w:rsidP="00934F8F">
      <w:pPr>
        <w:pStyle w:val="Heading2"/>
        <w:tabs>
          <w:tab w:val="left" w:pos="720"/>
          <w:tab w:val="left" w:pos="7420"/>
        </w:tabs>
      </w:pPr>
      <w:r>
        <w:tab/>
      </w:r>
      <w:r>
        <w:tab/>
      </w:r>
    </w:p>
    <w:p w14:paraId="49454817" w14:textId="6F21C389" w:rsidR="00934F8F" w:rsidRDefault="00934F8F" w:rsidP="00934F8F">
      <w:pPr>
        <w:pStyle w:val="Heading2"/>
        <w:numPr>
          <w:ilvl w:val="6"/>
          <w:numId w:val="3"/>
        </w:numPr>
      </w:pPr>
      <w:bookmarkStart w:id="37" w:name="_Toc529652005"/>
      <w:r>
        <w:lastRenderedPageBreak/>
        <w:t xml:space="preserve">Block/unblock </w:t>
      </w:r>
      <w:r w:rsidR="00AF08C1">
        <w:t>&amp; delete facility (Facilities head):</w:t>
      </w:r>
      <w:bookmarkEnd w:id="37"/>
    </w:p>
    <w:p w14:paraId="7D5754EE" w14:textId="01D8298C" w:rsidR="00AF08C1" w:rsidRDefault="00AF08C1" w:rsidP="00AF08C1"/>
    <w:p w14:paraId="407A65FA" w14:textId="5CEC5B25" w:rsidR="00AF08C1" w:rsidRDefault="00AF08C1" w:rsidP="00AF08C1">
      <w:r w:rsidRPr="00AF08C1">
        <w:rPr>
          <w:noProof/>
        </w:rPr>
        <mc:AlternateContent>
          <mc:Choice Requires="wps">
            <w:drawing>
              <wp:anchor distT="0" distB="0" distL="114300" distR="114300" simplePos="0" relativeHeight="252609536" behindDoc="0" locked="0" layoutInCell="1" allowOverlap="1" wp14:anchorId="25173553" wp14:editId="0C3B6441">
                <wp:simplePos x="0" y="0"/>
                <wp:positionH relativeFrom="column">
                  <wp:posOffset>2654300</wp:posOffset>
                </wp:positionH>
                <wp:positionV relativeFrom="paragraph">
                  <wp:posOffset>313055</wp:posOffset>
                </wp:positionV>
                <wp:extent cx="914400" cy="425450"/>
                <wp:effectExtent l="0" t="0" r="19050" b="12700"/>
                <wp:wrapNone/>
                <wp:docPr id="1131" name="Flowchart: Terminator 113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CBDE9E" w14:textId="77777777" w:rsidR="00A272E5" w:rsidRPr="00127B44" w:rsidRDefault="00A272E5" w:rsidP="00AF08C1">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5173553" id="Flowchart: Terminator 1131" o:spid="_x0000_s1131" type="#_x0000_t116" style="position:absolute;left:0;text-align:left;margin-left:209pt;margin-top:24.65pt;width:1in;height:33.5pt;z-index:252609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" fillcolor="#4f81bd [3204]" strokecolor="#243f60 [1604]" strokeweight="2pt">
                <v:textbox>
                  <w:txbxContent>
                    <w:p w14:paraId="50CBDE9E" w14:textId="77777777" w:rsidR="00A272E5" w:rsidRPr="00127B44" w:rsidRDefault="00A272E5" w:rsidP="00AF08C1">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48E105A1" w14:textId="5A412283" w:rsidR="00AF08C1" w:rsidRDefault="00AF08C1" w:rsidP="00AF08C1"/>
    <w:p w14:paraId="0C0D2425" w14:textId="4ECD8D55" w:rsidR="00AF08C1" w:rsidRDefault="009B3253" w:rsidP="00AF08C1">
      <w:r>
        <w:rPr>
          <w:noProof/>
        </w:rPr>
        <mc:AlternateContent>
          <mc:Choice Requires="wps">
            <w:drawing>
              <wp:anchor distT="0" distB="0" distL="114300" distR="114300" simplePos="0" relativeHeight="252620800" behindDoc="0" locked="0" layoutInCell="1" allowOverlap="1" wp14:anchorId="3EB3E3CD" wp14:editId="5D81C862">
                <wp:simplePos x="0" y="0"/>
                <wp:positionH relativeFrom="column">
                  <wp:posOffset>3111500</wp:posOffset>
                </wp:positionH>
                <wp:positionV relativeFrom="paragraph">
                  <wp:posOffset>80010</wp:posOffset>
                </wp:positionV>
                <wp:extent cx="0" cy="457200"/>
                <wp:effectExtent l="76200" t="0" r="57150" b="57150"/>
                <wp:wrapNone/>
                <wp:docPr id="3" name="Straight Arrow Connector 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12B93E" id="Straight Arrow Connector 3" o:spid="_x0000_s1026" type="#_x0000_t32" style="position:absolute;margin-left:245pt;margin-top:6.3pt;width:0;height:36pt;z-index:25262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" strokecolor="#4579b8 [3044]">
                <v:stroke endarrow="block"/>
              </v:shape>
            </w:pict>
          </mc:Fallback>
        </mc:AlternateContent>
      </w:r>
      <w:r w:rsidR="00AF08C1" w:rsidRPr="00AF08C1">
        <w:rPr>
          <w:noProof/>
        </w:rPr>
        <mc:AlternateContent>
          <mc:Choice Requires="wps">
            <w:drawing>
              <wp:anchor distT="0" distB="0" distL="114300" distR="114300" simplePos="0" relativeHeight="252617728" behindDoc="0" locked="0" layoutInCell="1" allowOverlap="1" wp14:anchorId="260F0328" wp14:editId="56F14F56">
                <wp:simplePos x="0" y="0"/>
                <wp:positionH relativeFrom="column">
                  <wp:posOffset>3130550</wp:posOffset>
                </wp:positionH>
                <wp:positionV relativeFrom="paragraph">
                  <wp:posOffset>294640</wp:posOffset>
                </wp:positionV>
                <wp:extent cx="1231900" cy="3594100"/>
                <wp:effectExtent l="38100" t="76200" r="1549400" b="25400"/>
                <wp:wrapNone/>
                <wp:docPr id="1139" name="Connector: Elbow 1139"/>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5921352" id="Connector: Elbow 1139" o:spid="_x0000_s1026" type="#_x0000_t34" style="position:absolute;margin-left:246.5pt;margin-top:23.2pt;width:97pt;height:283pt;flip:x y;z-index:25261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" adj="-26833" strokecolor="#bc4542 [3045]">
                <v:stroke endarrow="block"/>
              </v:shape>
            </w:pict>
          </mc:Fallback>
        </mc:AlternateContent>
      </w:r>
    </w:p>
    <w:p w14:paraId="2B379B10" w14:textId="7F50A872" w:rsidR="00AF08C1" w:rsidRDefault="00AF08C1" w:rsidP="00AF08C1">
      <w:r w:rsidRPr="00AF08C1">
        <w:rPr>
          <w:noProof/>
        </w:rPr>
        <mc:AlternateContent>
          <mc:Choice Requires="wps">
            <w:drawing>
              <wp:anchor distT="0" distB="0" distL="114300" distR="114300" simplePos="0" relativeHeight="252614656" behindDoc="0" locked="0" layoutInCell="1" allowOverlap="1" wp14:anchorId="7EB5FFDC" wp14:editId="027D7A20">
                <wp:simplePos x="0" y="0"/>
                <wp:positionH relativeFrom="column">
                  <wp:posOffset>1568450</wp:posOffset>
                </wp:positionH>
                <wp:positionV relativeFrom="paragraph">
                  <wp:posOffset>3043555</wp:posOffset>
                </wp:positionV>
                <wp:extent cx="2755900" cy="1024890"/>
                <wp:effectExtent l="0" t="0" r="25400" b="22860"/>
                <wp:wrapNone/>
                <wp:docPr id="1136" name="Flowchart: Decision 113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9DF872" w14:textId="77777777" w:rsidR="00A272E5" w:rsidRPr="00127B44" w:rsidRDefault="00A272E5" w:rsidP="00AF08C1">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B5FFDC" id="Flowchart: Decision 1136" o:spid="_x0000_s1132" type="#_x0000_t110" style="position:absolute;left:0;text-align:left;margin-left:123.5pt;margin-top:239.65pt;width:217pt;height:80.7pt;z-index:25261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" fillcolor="#4f81bd [3204]" strokecolor="#243f60 [1604]" strokeweight="2pt">
                <v:textbox>
                  <w:txbxContent>
                    <w:p w14:paraId="549DF872" w14:textId="77777777" w:rsidR="00A272E5" w:rsidRPr="00127B44" w:rsidRDefault="00A272E5" w:rsidP="00AF08C1">
                      <w:pPr>
                        <w:jc w:val="center"/>
                        <w:rPr>
                          <w:color w:val="FFFFFF" w:themeColor="background1"/>
                          <w:sz w:val="20"/>
                          <w:szCs w:val="20"/>
                          <w:lang w:val="en-US"/>
                        </w:rPr>
                      </w:pPr>
                      <w:r w:rsidRPr="00127B44">
                        <w:rPr>
                          <w:color w:val="FFFFFF" w:themeColor="background1"/>
                          <w:sz w:val="20"/>
                          <w:szCs w:val="20"/>
                          <w:lang w:val="en-US"/>
                        </w:rPr>
                        <w:t>Confirm action ?</w:t>
                      </w:r>
                    </w:p>
                  </w:txbxContent>
                </v:textbox>
              </v:shape>
            </w:pict>
          </mc:Fallback>
        </mc:AlternateContent>
      </w:r>
      <w:r w:rsidRPr="00AF08C1">
        <w:rPr>
          <w:noProof/>
        </w:rPr>
        <mc:AlternateContent>
          <mc:Choice Requires="wps">
            <w:drawing>
              <wp:anchor distT="0" distB="0" distL="114300" distR="114300" simplePos="0" relativeHeight="252613632" behindDoc="0" locked="0" layoutInCell="1" allowOverlap="1" wp14:anchorId="330950B3" wp14:editId="22C2D5F9">
                <wp:simplePos x="0" y="0"/>
                <wp:positionH relativeFrom="margin">
                  <wp:posOffset>2273300</wp:posOffset>
                </wp:positionH>
                <wp:positionV relativeFrom="paragraph">
                  <wp:posOffset>230505</wp:posOffset>
                </wp:positionV>
                <wp:extent cx="1676400" cy="323850"/>
                <wp:effectExtent l="0" t="0" r="19050" b="19050"/>
                <wp:wrapNone/>
                <wp:docPr id="1135" name="Rectangle 1135"/>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6ABE88" w14:textId="401479B0" w:rsidR="00A272E5" w:rsidRPr="00127B44" w:rsidRDefault="00A272E5"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0950B3" id="Rectangle 1135" o:spid="_x0000_s1133" style="position:absolute;left:0;text-align:left;margin-left:179pt;margin-top:18.15pt;width:132pt;height:25.5pt;z-index:25261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" fillcolor="#4f81bd [3204]" strokecolor="#243f60 [1604]" strokeweight="2pt">
                <v:textbox>
                  <w:txbxContent>
                    <w:p w14:paraId="336ABE88" w14:textId="401479B0" w:rsidR="00A272E5" w:rsidRPr="00127B44" w:rsidRDefault="00A272E5"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2608" behindDoc="0" locked="0" layoutInCell="1" allowOverlap="1" wp14:anchorId="2E8F3918" wp14:editId="27977BB7">
                <wp:simplePos x="0" y="0"/>
                <wp:positionH relativeFrom="margin">
                  <wp:posOffset>4095750</wp:posOffset>
                </wp:positionH>
                <wp:positionV relativeFrom="paragraph">
                  <wp:posOffset>1856740</wp:posOffset>
                </wp:positionV>
                <wp:extent cx="762000" cy="615950"/>
                <wp:effectExtent l="0" t="0" r="19050" b="12700"/>
                <wp:wrapNone/>
                <wp:docPr id="1134" name="Rectangle 1134"/>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7E6365" w14:textId="1B8D8469" w:rsidR="00A272E5" w:rsidRPr="00127B44" w:rsidRDefault="00A272E5"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3918" id="Rectangle 1134" o:spid="_x0000_s1134" style="position:absolute;left:0;text-align:left;margin-left:322.5pt;margin-top:146.2pt;width:60pt;height:48.5pt;z-index:252612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" fillcolor="#4f81bd [3204]" strokecolor="#243f60 [1604]" strokeweight="2pt">
                <v:textbox>
                  <w:txbxContent>
                    <w:p w14:paraId="567E6365" w14:textId="1B8D8469" w:rsidR="00A272E5" w:rsidRPr="00127B44" w:rsidRDefault="00A272E5"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1584" behindDoc="0" locked="0" layoutInCell="1" allowOverlap="1" wp14:anchorId="56AEB459" wp14:editId="7971E62E">
                <wp:simplePos x="0" y="0"/>
                <wp:positionH relativeFrom="margin">
                  <wp:posOffset>2832100</wp:posOffset>
                </wp:positionH>
                <wp:positionV relativeFrom="paragraph">
                  <wp:posOffset>1856740</wp:posOffset>
                </wp:positionV>
                <wp:extent cx="889000" cy="615950"/>
                <wp:effectExtent l="0" t="0" r="25400" b="12700"/>
                <wp:wrapNone/>
                <wp:docPr id="1133" name="Rectangle 1133"/>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7C69E4" w14:textId="1B836BD9" w:rsidR="00A272E5" w:rsidRPr="00127B44" w:rsidRDefault="00A272E5"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EB459" id="Rectangle 1133" o:spid="_x0000_s1135" style="position:absolute;left:0;text-align:left;margin-left:223pt;margin-top:146.2pt;width:70pt;height:48.5pt;z-index:25261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" fillcolor="#4f81bd [3204]" strokecolor="#243f60 [1604]" strokeweight="2pt">
                <v:textbox>
                  <w:txbxContent>
                    <w:p w14:paraId="7A7C69E4" w14:textId="1B836BD9" w:rsidR="00A272E5" w:rsidRPr="00127B44" w:rsidRDefault="00A272E5"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0560" behindDoc="0" locked="0" layoutInCell="1" allowOverlap="1" wp14:anchorId="7EE5B736" wp14:editId="21987696">
                <wp:simplePos x="0" y="0"/>
                <wp:positionH relativeFrom="margin">
                  <wp:posOffset>1549400</wp:posOffset>
                </wp:positionH>
                <wp:positionV relativeFrom="paragraph">
                  <wp:posOffset>1856105</wp:posOffset>
                </wp:positionV>
                <wp:extent cx="838200" cy="622300"/>
                <wp:effectExtent l="0" t="0" r="19050" b="25400"/>
                <wp:wrapNone/>
                <wp:docPr id="1132" name="Rectangle 1132"/>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282DD6" w14:textId="6E8F6194" w:rsidR="00A272E5" w:rsidRPr="00127B44" w:rsidRDefault="00A272E5"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5B736" id="Rectangle 1132" o:spid="_x0000_s1136" style="position:absolute;left:0;text-align:left;margin-left:122pt;margin-top:146.15pt;width:66pt;height:49pt;z-index:25261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" fillcolor="#4f81bd [3204]" strokecolor="#243f60 [1604]" strokeweight="2pt">
                <v:textbox>
                  <w:txbxContent>
                    <w:p w14:paraId="38282DD6" w14:textId="6E8F6194" w:rsidR="00A272E5" w:rsidRPr="00127B44" w:rsidRDefault="00A272E5"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v:textbox>
                <w10:wrap anchorx="margin"/>
              </v:rect>
            </w:pict>
          </mc:Fallback>
        </mc:AlternateContent>
      </w:r>
    </w:p>
    <w:p w14:paraId="521C059E" w14:textId="798C9CC5" w:rsidR="00AF08C1" w:rsidRDefault="009B3253" w:rsidP="00AF08C1">
      <w:r>
        <w:rPr>
          <w:noProof/>
        </w:rPr>
        <mc:AlternateContent>
          <mc:Choice Requires="wps">
            <w:drawing>
              <wp:anchor distT="0" distB="0" distL="114300" distR="114300" simplePos="0" relativeHeight="252623872" behindDoc="0" locked="0" layoutInCell="1" allowOverlap="1" wp14:anchorId="2267257C" wp14:editId="710A2657">
                <wp:simplePos x="0" y="0"/>
                <wp:positionH relativeFrom="column">
                  <wp:posOffset>3117850</wp:posOffset>
                </wp:positionH>
                <wp:positionV relativeFrom="paragraph">
                  <wp:posOffset>241935</wp:posOffset>
                </wp:positionV>
                <wp:extent cx="1327150" cy="1289050"/>
                <wp:effectExtent l="0" t="0" r="63500" b="63500"/>
                <wp:wrapNone/>
                <wp:docPr id="9" name="Straight Arrow Connector 9"/>
                <wp:cNvGraphicFramePr/>
                <a:graphic xmlns:a="http://schemas.openxmlformats.org/drawingml/2006/main">
                  <a:graphicData uri="http://schemas.microsoft.com/office/word/2010/wordprocessingShape">
                    <wps:wsp>
                      <wps:cNvCnPr/>
                      <wps:spPr>
                        <a:xfrm>
                          <a:off x="0" y="0"/>
                          <a:ext cx="1327150" cy="1289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53AF86" id="Straight Arrow Connector 9" o:spid="_x0000_s1026" type="#_x0000_t32" style="position:absolute;margin-left:245.5pt;margin-top:19.05pt;width:104.5pt;height:101.5pt;z-index:252623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" strokecolor="#4579b8 [3044]">
                <v:stroke endarrow="block"/>
              </v:shape>
            </w:pict>
          </mc:Fallback>
        </mc:AlternateContent>
      </w:r>
      <w:r>
        <w:rPr>
          <w:noProof/>
        </w:rPr>
        <mc:AlternateContent>
          <mc:Choice Requires="wps">
            <w:drawing>
              <wp:anchor distT="0" distB="0" distL="114300" distR="114300" simplePos="0" relativeHeight="252622848" behindDoc="0" locked="0" layoutInCell="1" allowOverlap="1" wp14:anchorId="1807D7FA" wp14:editId="2D6DCD3F">
                <wp:simplePos x="0" y="0"/>
                <wp:positionH relativeFrom="column">
                  <wp:posOffset>3105150</wp:posOffset>
                </wp:positionH>
                <wp:positionV relativeFrom="paragraph">
                  <wp:posOffset>260985</wp:posOffset>
                </wp:positionV>
                <wp:extent cx="6350" cy="1250950"/>
                <wp:effectExtent l="76200" t="0" r="69850" b="63500"/>
                <wp:wrapNone/>
                <wp:docPr id="5" name="Straight Arrow Connector 5"/>
                <wp:cNvGraphicFramePr/>
                <a:graphic xmlns:a="http://schemas.openxmlformats.org/drawingml/2006/main">
                  <a:graphicData uri="http://schemas.microsoft.com/office/word/2010/wordprocessingShape">
                    <wps:wsp>
                      <wps:cNvCnPr/>
                      <wps:spPr>
                        <a:xfrm>
                          <a:off x="0" y="0"/>
                          <a:ext cx="6350" cy="1250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719DFC" id="Straight Arrow Connector 5" o:spid="_x0000_s1026" type="#_x0000_t32" style="position:absolute;margin-left:244.5pt;margin-top:20.55pt;width:.5pt;height:98.5pt;z-index:25262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" strokecolor="#4579b8 [3044]">
                <v:stroke endarrow="block"/>
              </v:shape>
            </w:pict>
          </mc:Fallback>
        </mc:AlternateContent>
      </w:r>
      <w:r>
        <w:rPr>
          <w:noProof/>
        </w:rPr>
        <mc:AlternateContent>
          <mc:Choice Requires="wps">
            <w:drawing>
              <wp:anchor distT="0" distB="0" distL="114300" distR="114300" simplePos="0" relativeHeight="252621824" behindDoc="0" locked="0" layoutInCell="1" allowOverlap="1" wp14:anchorId="643306E4" wp14:editId="6867A441">
                <wp:simplePos x="0" y="0"/>
                <wp:positionH relativeFrom="column">
                  <wp:posOffset>1911350</wp:posOffset>
                </wp:positionH>
                <wp:positionV relativeFrom="paragraph">
                  <wp:posOffset>222885</wp:posOffset>
                </wp:positionV>
                <wp:extent cx="1174750" cy="1295400"/>
                <wp:effectExtent l="38100" t="0" r="25400" b="57150"/>
                <wp:wrapNone/>
                <wp:docPr id="4" name="Straight Arrow Connector 4"/>
                <wp:cNvGraphicFramePr/>
                <a:graphic xmlns:a="http://schemas.openxmlformats.org/drawingml/2006/main">
                  <a:graphicData uri="http://schemas.microsoft.com/office/word/2010/wordprocessingShape">
                    <wps:wsp>
                      <wps:cNvCnPr/>
                      <wps:spPr>
                        <a:xfrm flipH="1">
                          <a:off x="0" y="0"/>
                          <a:ext cx="1174750" cy="1295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E6BF9D" id="Straight Arrow Connector 4" o:spid="_x0000_s1026" type="#_x0000_t32" style="position:absolute;margin-left:150.5pt;margin-top:17.55pt;width:92.5pt;height:102pt;flip:x;z-index:25262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" strokecolor="#4579b8 [3044]">
                <v:stroke endarrow="block"/>
              </v:shape>
            </w:pict>
          </mc:Fallback>
        </mc:AlternateContent>
      </w:r>
    </w:p>
    <w:p w14:paraId="47F3185D" w14:textId="53FA879E" w:rsidR="00AF08C1" w:rsidRDefault="00AF08C1" w:rsidP="00AF08C1"/>
    <w:p w14:paraId="4D319E73" w14:textId="03988AC2" w:rsidR="00AF08C1" w:rsidRDefault="00AF08C1" w:rsidP="00AF08C1"/>
    <w:p w14:paraId="0E0FD3F3" w14:textId="1042CFD9" w:rsidR="00AF08C1" w:rsidRDefault="00AF08C1" w:rsidP="00AF08C1"/>
    <w:p w14:paraId="6E2C5EA4" w14:textId="3737BD3A" w:rsidR="00AF08C1" w:rsidRDefault="00AF08C1" w:rsidP="00AF08C1"/>
    <w:p w14:paraId="70633974" w14:textId="299FF9BF" w:rsidR="00AF08C1" w:rsidRDefault="00AF08C1" w:rsidP="00AF08C1"/>
    <w:p w14:paraId="793CEFB9" w14:textId="5E956632" w:rsidR="00AF08C1" w:rsidRDefault="00B6682C" w:rsidP="00AF08C1">
      <w:r>
        <w:rPr>
          <w:noProof/>
        </w:rPr>
        <mc:AlternateContent>
          <mc:Choice Requires="wps">
            <w:drawing>
              <wp:anchor distT="0" distB="0" distL="114300" distR="114300" simplePos="0" relativeHeight="252626944" behindDoc="0" locked="0" layoutInCell="1" allowOverlap="1" wp14:anchorId="247E7E82" wp14:editId="6B153E8F">
                <wp:simplePos x="0" y="0"/>
                <wp:positionH relativeFrom="column">
                  <wp:posOffset>3536950</wp:posOffset>
                </wp:positionH>
                <wp:positionV relativeFrom="paragraph">
                  <wp:posOffset>144145</wp:posOffset>
                </wp:positionV>
                <wp:extent cx="939800" cy="806450"/>
                <wp:effectExtent l="38100" t="0" r="31750" b="50800"/>
                <wp:wrapNone/>
                <wp:docPr id="25" name="Straight Arrow Connector 25"/>
                <wp:cNvGraphicFramePr/>
                <a:graphic xmlns:a="http://schemas.openxmlformats.org/drawingml/2006/main">
                  <a:graphicData uri="http://schemas.microsoft.com/office/word/2010/wordprocessingShape">
                    <wps:wsp>
                      <wps:cNvCnPr/>
                      <wps:spPr>
                        <a:xfrm flipH="1">
                          <a:off x="0" y="0"/>
                          <a:ext cx="939800" cy="806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27A6B20" id="Straight Arrow Connector 25" o:spid="_x0000_s1026" type="#_x0000_t32" style="position:absolute;margin-left:278.5pt;margin-top:11.35pt;width:74pt;height:63.5pt;flip:x;z-index:252626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" strokecolor="#4579b8 [3044]">
                <v:stroke endarrow="block"/>
              </v:shape>
            </w:pict>
          </mc:Fallback>
        </mc:AlternateContent>
      </w:r>
      <w:r>
        <w:rPr>
          <w:noProof/>
        </w:rPr>
        <mc:AlternateContent>
          <mc:Choice Requires="wps">
            <w:drawing>
              <wp:anchor distT="0" distB="0" distL="114300" distR="114300" simplePos="0" relativeHeight="252625920" behindDoc="0" locked="0" layoutInCell="1" allowOverlap="1" wp14:anchorId="3081E380" wp14:editId="290DD1D6">
                <wp:simplePos x="0" y="0"/>
                <wp:positionH relativeFrom="column">
                  <wp:posOffset>2952750</wp:posOffset>
                </wp:positionH>
                <wp:positionV relativeFrom="paragraph">
                  <wp:posOffset>163195</wp:posOffset>
                </wp:positionV>
                <wp:extent cx="285750" cy="584200"/>
                <wp:effectExtent l="38100" t="0" r="19050" b="63500"/>
                <wp:wrapNone/>
                <wp:docPr id="18" name="Straight Arrow Connector 18"/>
                <wp:cNvGraphicFramePr/>
                <a:graphic xmlns:a="http://schemas.openxmlformats.org/drawingml/2006/main">
                  <a:graphicData uri="http://schemas.microsoft.com/office/word/2010/wordprocessingShape">
                    <wps:wsp>
                      <wps:cNvCnPr/>
                      <wps:spPr>
                        <a:xfrm flipH="1">
                          <a:off x="0" y="0"/>
                          <a:ext cx="285750" cy="584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C408E1" id="Straight Arrow Connector 18" o:spid="_x0000_s1026" type="#_x0000_t32" style="position:absolute;margin-left:232.5pt;margin-top:12.85pt;width:22.5pt;height:46pt;flip:x;z-index:252625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" strokecolor="#4579b8 [3044]">
                <v:stroke endarrow="block"/>
              </v:shape>
            </w:pict>
          </mc:Fallback>
        </mc:AlternateContent>
      </w:r>
      <w:r>
        <w:rPr>
          <w:noProof/>
        </w:rPr>
        <mc:AlternateContent>
          <mc:Choice Requires="wps">
            <w:drawing>
              <wp:anchor distT="0" distB="0" distL="114300" distR="114300" simplePos="0" relativeHeight="252624896" behindDoc="0" locked="0" layoutInCell="1" allowOverlap="1" wp14:anchorId="7B937BB1" wp14:editId="1237C926">
                <wp:simplePos x="0" y="0"/>
                <wp:positionH relativeFrom="column">
                  <wp:posOffset>1955800</wp:posOffset>
                </wp:positionH>
                <wp:positionV relativeFrom="paragraph">
                  <wp:posOffset>175895</wp:posOffset>
                </wp:positionV>
                <wp:extent cx="381000" cy="781050"/>
                <wp:effectExtent l="0" t="0" r="76200" b="57150"/>
                <wp:wrapNone/>
                <wp:docPr id="16" name="Straight Arrow Connector 16"/>
                <wp:cNvGraphicFramePr/>
                <a:graphic xmlns:a="http://schemas.openxmlformats.org/drawingml/2006/main">
                  <a:graphicData uri="http://schemas.microsoft.com/office/word/2010/wordprocessingShape">
                    <wps:wsp>
                      <wps:cNvCnPr/>
                      <wps:spPr>
                        <a:xfrm>
                          <a:off x="0" y="0"/>
                          <a:ext cx="38100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467275" id="Straight Arrow Connector 16" o:spid="_x0000_s1026" type="#_x0000_t32" style="position:absolute;margin-left:154pt;margin-top:13.85pt;width:30pt;height:61.5pt;z-index:252624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" strokecolor="#4579b8 [3044]">
                <v:stroke endarrow="block"/>
              </v:shape>
            </w:pict>
          </mc:Fallback>
        </mc:AlternateContent>
      </w:r>
    </w:p>
    <w:p w14:paraId="7F52B05F" w14:textId="22453688" w:rsidR="00AF08C1" w:rsidRDefault="00AF08C1" w:rsidP="00AF08C1"/>
    <w:p w14:paraId="5449C95C" w14:textId="2DBEB2FA" w:rsidR="00AF08C1" w:rsidRDefault="00AF08C1" w:rsidP="00AF08C1"/>
    <w:p w14:paraId="07E4F186" w14:textId="1DD40F88" w:rsidR="00AF08C1" w:rsidRDefault="00B6682C" w:rsidP="00AF08C1">
      <w:r w:rsidRPr="00A52F74">
        <w:rPr>
          <w:noProof/>
          <w:lang w:val="en-US"/>
        </w:rPr>
        <mc:AlternateContent>
          <mc:Choice Requires="wps">
            <w:drawing>
              <wp:anchor distT="0" distB="0" distL="114300" distR="114300" simplePos="0" relativeHeight="252631040" behindDoc="1" locked="0" layoutInCell="1" allowOverlap="1" wp14:anchorId="075F040C" wp14:editId="012C7872">
                <wp:simplePos x="0" y="0"/>
                <wp:positionH relativeFrom="column">
                  <wp:posOffset>4781550</wp:posOffset>
                </wp:positionH>
                <wp:positionV relativeFrom="paragraph">
                  <wp:posOffset>64770</wp:posOffset>
                </wp:positionV>
                <wp:extent cx="914400" cy="328930"/>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72007C9" w14:textId="7D22AEEE" w:rsidR="00A272E5" w:rsidRPr="00220ED5" w:rsidRDefault="00A272E5" w:rsidP="00B6682C">
                            <w:r>
                              <w:t>n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5F040C" id="Text Box 30" o:spid="_x0000_s1137" type="#_x0000_t202" style="position:absolute;left:0;text-align:left;margin-left:376.5pt;margin-top:5.1pt;width:1in;height:25.9pt;z-index:-250685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" fillcolor="white [3201]" stroked="f" strokeweight=".5pt">
                <v:textbox>
                  <w:txbxContent>
                    <w:p w14:paraId="572007C9" w14:textId="7D22AEEE" w:rsidR="00A272E5" w:rsidRPr="00220ED5" w:rsidRDefault="00A272E5" w:rsidP="00B6682C">
                      <w:r>
                        <w:t>no</w:t>
                      </w:r>
                    </w:p>
                  </w:txbxContent>
                </v:textbox>
              </v:shape>
            </w:pict>
          </mc:Fallback>
        </mc:AlternateContent>
      </w:r>
    </w:p>
    <w:p w14:paraId="5934A9E7" w14:textId="221B18B1" w:rsidR="00AF08C1" w:rsidRDefault="00AF08C1" w:rsidP="00AF08C1"/>
    <w:p w14:paraId="0C1B2E87" w14:textId="64FED4F9" w:rsidR="00AF08C1" w:rsidRDefault="00B6682C" w:rsidP="00AF08C1">
      <w:r>
        <w:rPr>
          <w:noProof/>
        </w:rPr>
        <mc:AlternateContent>
          <mc:Choice Requires="wps">
            <w:drawing>
              <wp:anchor distT="0" distB="0" distL="114300" distR="114300" simplePos="0" relativeHeight="252627968" behindDoc="0" locked="0" layoutInCell="1" allowOverlap="1" wp14:anchorId="3B9C4B05" wp14:editId="22156563">
                <wp:simplePos x="0" y="0"/>
                <wp:positionH relativeFrom="column">
                  <wp:posOffset>2940050</wp:posOffset>
                </wp:positionH>
                <wp:positionV relativeFrom="paragraph">
                  <wp:posOffset>123190</wp:posOffset>
                </wp:positionV>
                <wp:extent cx="0" cy="683260"/>
                <wp:effectExtent l="76200" t="0" r="95250" b="59690"/>
                <wp:wrapNone/>
                <wp:docPr id="26" name="Straight Arrow Connector 26"/>
                <wp:cNvGraphicFramePr/>
                <a:graphic xmlns:a="http://schemas.openxmlformats.org/drawingml/2006/main">
                  <a:graphicData uri="http://schemas.microsoft.com/office/word/2010/wordprocessingShape">
                    <wps:wsp>
                      <wps:cNvCnPr/>
                      <wps:spPr>
                        <a:xfrm>
                          <a:off x="0" y="0"/>
                          <a:ext cx="0" cy="683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F6DE76" id="Straight Arrow Connector 26" o:spid="_x0000_s1026" type="#_x0000_t32" style="position:absolute;margin-left:231.5pt;margin-top:9.7pt;width:0;height:53.8pt;z-index:252627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" strokecolor="#4579b8 [3044]">
                <v:stroke endarrow="block"/>
              </v:shape>
            </w:pict>
          </mc:Fallback>
        </mc:AlternateContent>
      </w:r>
    </w:p>
    <w:p w14:paraId="3E0E901C" w14:textId="1F3D4AC5" w:rsidR="00AF08C1" w:rsidRDefault="00B6682C" w:rsidP="00AF08C1">
      <w:r w:rsidRPr="00A52F74">
        <w:rPr>
          <w:noProof/>
          <w:lang w:val="en-US"/>
        </w:rPr>
        <mc:AlternateContent>
          <mc:Choice Requires="wps">
            <w:drawing>
              <wp:anchor distT="0" distB="0" distL="114300" distR="114300" simplePos="0" relativeHeight="252633088" behindDoc="1" locked="0" layoutInCell="1" allowOverlap="1" wp14:anchorId="41C47554" wp14:editId="29DF54BE">
                <wp:simplePos x="0" y="0"/>
                <wp:positionH relativeFrom="column">
                  <wp:posOffset>2571750</wp:posOffset>
                </wp:positionH>
                <wp:positionV relativeFrom="paragraph">
                  <wp:posOffset>173356</wp:posOffset>
                </wp:positionV>
                <wp:extent cx="914400" cy="328930"/>
                <wp:effectExtent l="318" t="0" r="0" b="0"/>
                <wp:wrapNone/>
                <wp:docPr id="936" name="Text Box 936"/>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014BAADC" w14:textId="340A8BEF" w:rsidR="00A272E5" w:rsidRPr="00220ED5" w:rsidRDefault="00A272E5" w:rsidP="00B6682C">
                            <w:r>
                              <w:t>y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C47554" id="Text Box 936" o:spid="_x0000_s1138" type="#_x0000_t202" style="position:absolute;left:0;text-align:left;margin-left:202.5pt;margin-top:13.65pt;width:1in;height:25.9pt;rotation:90;z-index:-250683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" fillcolor="white [3201]" stroked="f" strokeweight=".5pt">
                <v:textbox>
                  <w:txbxContent>
                    <w:p w14:paraId="014BAADC" w14:textId="340A8BEF" w:rsidR="00A272E5" w:rsidRPr="00220ED5" w:rsidRDefault="00A272E5" w:rsidP="00B6682C">
                      <w:r>
                        <w:t>yes</w:t>
                      </w:r>
                    </w:p>
                  </w:txbxContent>
                </v:textbox>
              </v:shape>
            </w:pict>
          </mc:Fallback>
        </mc:AlternateContent>
      </w:r>
    </w:p>
    <w:p w14:paraId="606CC047" w14:textId="02772A00" w:rsidR="00AF08C1" w:rsidRDefault="00022E37" w:rsidP="00AF08C1">
      <w:r w:rsidRPr="00AF08C1">
        <w:rPr>
          <w:noProof/>
        </w:rPr>
        <mc:AlternateContent>
          <mc:Choice Requires="wps">
            <w:drawing>
              <wp:anchor distT="0" distB="0" distL="114300" distR="114300" simplePos="0" relativeHeight="252615680" behindDoc="0" locked="0" layoutInCell="1" allowOverlap="1" wp14:anchorId="686F4FC9" wp14:editId="77C2D0D4">
                <wp:simplePos x="0" y="0"/>
                <wp:positionH relativeFrom="margin">
                  <wp:posOffset>4591050</wp:posOffset>
                </wp:positionH>
                <wp:positionV relativeFrom="paragraph">
                  <wp:posOffset>184150</wp:posOffset>
                </wp:positionV>
                <wp:extent cx="1498600" cy="711200"/>
                <wp:effectExtent l="0" t="0" r="25400" b="12700"/>
                <wp:wrapNone/>
                <wp:docPr id="1137" name="Flowchart: Direct Access Storage 113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05F4FB" w14:textId="77777777" w:rsidR="00A272E5" w:rsidRDefault="00A272E5"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A272E5" w:rsidRPr="00541CAF" w:rsidRDefault="00A272E5"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6F4FC9" id="Flowchart: Direct Access Storage 1137" o:spid="_x0000_s1139" type="#_x0000_t133" style="position:absolute;left:0;text-align:left;margin-left:361.5pt;margin-top:14.5pt;width:118pt;height:56pt;z-index:25261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" fillcolor="#4f81bd [3204]" strokecolor="#243f60 [1604]" strokeweight="2pt">
                <v:textbox>
                  <w:txbxContent>
                    <w:p w14:paraId="7F05F4FB" w14:textId="77777777" w:rsidR="00A272E5" w:rsidRDefault="00A272E5"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A272E5" w:rsidRPr="00541CAF" w:rsidRDefault="00A272E5"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rPr>
        <mc:AlternateContent>
          <mc:Choice Requires="wps">
            <w:drawing>
              <wp:anchor distT="0" distB="0" distL="114300" distR="114300" simplePos="0" relativeHeight="252635136" behindDoc="0" locked="0" layoutInCell="1" allowOverlap="1" wp14:anchorId="43AFB54B" wp14:editId="07D2485F">
                <wp:simplePos x="0" y="0"/>
                <wp:positionH relativeFrom="column">
                  <wp:posOffset>1847850</wp:posOffset>
                </wp:positionH>
                <wp:positionV relativeFrom="paragraph">
                  <wp:posOffset>197485</wp:posOffset>
                </wp:positionV>
                <wp:extent cx="2114550" cy="764540"/>
                <wp:effectExtent l="0" t="0" r="19050" b="16510"/>
                <wp:wrapNone/>
                <wp:docPr id="944" name="Flowchart: Data 944"/>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6F2F51" w14:textId="77777777" w:rsidR="00A272E5" w:rsidRPr="00BC2B64" w:rsidRDefault="00A272E5"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AFB54B" id="Flowchart: Data 944" o:spid="_x0000_s1140" type="#_x0000_t111" style="position:absolute;left:0;text-align:left;margin-left:145.5pt;margin-top:15.55pt;width:166.5pt;height:60.2pt;z-index:25263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" fillcolor="#4f81bd [3204]" strokecolor="#243f60 [1604]" strokeweight="2pt">
                <v:textbox>
                  <w:txbxContent>
                    <w:p w14:paraId="206F2F51" w14:textId="77777777" w:rsidR="00A272E5" w:rsidRPr="00BC2B64" w:rsidRDefault="00A272E5"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336BC754" w14:textId="265E5620" w:rsidR="00AF08C1" w:rsidRDefault="00022E37" w:rsidP="00AF08C1">
      <w:r>
        <w:rPr>
          <w:noProof/>
        </w:rPr>
        <mc:AlternateContent>
          <mc:Choice Requires="wps">
            <w:drawing>
              <wp:anchor distT="0" distB="0" distL="114300" distR="114300" simplePos="0" relativeHeight="252636160" behindDoc="0" locked="0" layoutInCell="1" allowOverlap="1" wp14:anchorId="0C1ADD40" wp14:editId="292F1D3C">
                <wp:simplePos x="0" y="0"/>
                <wp:positionH relativeFrom="column">
                  <wp:posOffset>3752850</wp:posOffset>
                </wp:positionH>
                <wp:positionV relativeFrom="paragraph">
                  <wp:posOffset>284480</wp:posOffset>
                </wp:positionV>
                <wp:extent cx="838200" cy="0"/>
                <wp:effectExtent l="0" t="76200" r="19050" b="95250"/>
                <wp:wrapNone/>
                <wp:docPr id="973" name="Straight Arrow Connector 973"/>
                <wp:cNvGraphicFramePr/>
                <a:graphic xmlns:a="http://schemas.openxmlformats.org/drawingml/2006/main">
                  <a:graphicData uri="http://schemas.microsoft.com/office/word/2010/wordprocessingShape">
                    <wps:wsp>
                      <wps:cNvCnPr/>
                      <wps:spPr>
                        <a:xfrm>
                          <a:off x="0" y="0"/>
                          <a:ext cx="8382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D73757" id="Straight Arrow Connector 973" o:spid="_x0000_s1026" type="#_x0000_t32" style="position:absolute;margin-left:295.5pt;margin-top:22.4pt;width:66pt;height:0;z-index:25263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" strokecolor="#4579b8 [3044]">
                <v:stroke endarrow="block"/>
              </v:shape>
            </w:pict>
          </mc:Fallback>
        </mc:AlternateContent>
      </w:r>
    </w:p>
    <w:p w14:paraId="227CFB03" w14:textId="19E36AE4" w:rsidR="00AF08C1" w:rsidRDefault="00B6682C" w:rsidP="00AF08C1">
      <w:r>
        <w:rPr>
          <w:noProof/>
        </w:rPr>
        <mc:AlternateContent>
          <mc:Choice Requires="wps">
            <w:drawing>
              <wp:anchor distT="0" distB="0" distL="114300" distR="114300" simplePos="0" relativeHeight="252628992" behindDoc="0" locked="0" layoutInCell="1" allowOverlap="1" wp14:anchorId="50074ACC" wp14:editId="0F814D88">
                <wp:simplePos x="0" y="0"/>
                <wp:positionH relativeFrom="column">
                  <wp:posOffset>5365750</wp:posOffset>
                </wp:positionH>
                <wp:positionV relativeFrom="paragraph">
                  <wp:posOffset>241300</wp:posOffset>
                </wp:positionV>
                <wp:extent cx="0" cy="431800"/>
                <wp:effectExtent l="76200" t="0" r="57150" b="63500"/>
                <wp:wrapNone/>
                <wp:docPr id="29" name="Straight Arrow Connector 29"/>
                <wp:cNvGraphicFramePr/>
                <a:graphic xmlns:a="http://schemas.openxmlformats.org/drawingml/2006/main">
                  <a:graphicData uri="http://schemas.microsoft.com/office/word/2010/wordprocessingShape">
                    <wps:wsp>
                      <wps:cNvCnPr/>
                      <wps:spPr>
                        <a:xfrm>
                          <a:off x="0" y="0"/>
                          <a:ext cx="0" cy="431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AB5B4B" id="Straight Arrow Connector 29" o:spid="_x0000_s1026" type="#_x0000_t32" style="position:absolute;margin-left:422.5pt;margin-top:19pt;width:0;height:34pt;z-index:252628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" strokecolor="#4579b8 [3044]">
                <v:stroke endarrow="block"/>
              </v:shape>
            </w:pict>
          </mc:Fallback>
        </mc:AlternateContent>
      </w:r>
    </w:p>
    <w:p w14:paraId="02DA97E2" w14:textId="7CC3711C" w:rsidR="00AF08C1" w:rsidRPr="00AF08C1" w:rsidRDefault="00AF08C1" w:rsidP="00AF08C1"/>
    <w:p w14:paraId="4160DE08" w14:textId="545B0A0F" w:rsidR="005B6040" w:rsidRDefault="00022E37" w:rsidP="00777C3C">
      <w:r w:rsidRPr="00AF08C1">
        <w:rPr>
          <w:noProof/>
        </w:rPr>
        <mc:AlternateContent>
          <mc:Choice Requires="wps">
            <w:drawing>
              <wp:anchor distT="0" distB="0" distL="114300" distR="114300" simplePos="0" relativeHeight="252616704" behindDoc="0" locked="0" layoutInCell="1" allowOverlap="1" wp14:anchorId="7D6DCDBF" wp14:editId="6E881FDD">
                <wp:simplePos x="0" y="0"/>
                <wp:positionH relativeFrom="margin">
                  <wp:posOffset>4908550</wp:posOffset>
                </wp:positionH>
                <wp:positionV relativeFrom="paragraph">
                  <wp:posOffset>43815</wp:posOffset>
                </wp:positionV>
                <wp:extent cx="914400" cy="412750"/>
                <wp:effectExtent l="0" t="0" r="19050" b="25400"/>
                <wp:wrapNone/>
                <wp:docPr id="1138" name="Flowchart: Terminator 113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CE9FA2" w14:textId="77777777" w:rsidR="00A272E5" w:rsidRPr="00541CAF" w:rsidRDefault="00A272E5"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D6DCDBF" id="Flowchart: Terminator 1138" o:spid="_x0000_s1141" type="#_x0000_t116" style="position:absolute;left:0;text-align:left;margin-left:386.5pt;margin-top:3.45pt;width:1in;height:32.5pt;z-index:2526167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" fillcolor="#4f81bd [3204]" strokecolor="#243f60 [1604]" strokeweight="2pt">
                <v:textbox>
                  <w:txbxContent>
                    <w:p w14:paraId="67CE9FA2" w14:textId="77777777" w:rsidR="00A272E5" w:rsidRPr="00541CAF" w:rsidRDefault="00A272E5"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619205CF" w14:textId="584555F6" w:rsidR="005B6040" w:rsidRDefault="00210A06" w:rsidP="005B6040">
      <w:pPr>
        <w:pStyle w:val="Heading2"/>
        <w:numPr>
          <w:ilvl w:val="6"/>
          <w:numId w:val="3"/>
        </w:numPr>
      </w:pPr>
      <w:bookmarkStart w:id="38" w:name="_Toc529652006"/>
      <w:r>
        <w:lastRenderedPageBreak/>
        <w:t xml:space="preserve">View list of all requests </w:t>
      </w:r>
      <w:r w:rsidR="00301F66">
        <w:t>(Facilities head):</w:t>
      </w:r>
      <w:bookmarkEnd w:id="38"/>
    </w:p>
    <w:p w14:paraId="76FFACE2" w14:textId="19F632AB" w:rsidR="00301F66" w:rsidRDefault="00301F66" w:rsidP="00301F66">
      <w:r w:rsidRPr="00301F66">
        <w:rPr>
          <w:noProof/>
        </w:rPr>
        <mc:AlternateContent>
          <mc:Choice Requires="wps">
            <w:drawing>
              <wp:anchor distT="0" distB="0" distL="114300" distR="114300" simplePos="0" relativeHeight="252564480" behindDoc="0" locked="0" layoutInCell="1" allowOverlap="1" wp14:anchorId="3BAE3929" wp14:editId="773B49BB">
                <wp:simplePos x="0" y="0"/>
                <wp:positionH relativeFrom="margin">
                  <wp:posOffset>5308600</wp:posOffset>
                </wp:positionH>
                <wp:positionV relativeFrom="paragraph">
                  <wp:posOffset>164465</wp:posOffset>
                </wp:positionV>
                <wp:extent cx="914400" cy="412750"/>
                <wp:effectExtent l="0" t="0" r="19050" b="25400"/>
                <wp:wrapNone/>
                <wp:docPr id="1091" name="Flowchart: Terminator 1091"/>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7ACDB72" w14:textId="77777777" w:rsidR="00A272E5" w:rsidRPr="00127B44" w:rsidRDefault="00A272E5"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AE3929" id="Flowchart: Terminator 1091" o:spid="_x0000_s1142" type="#_x0000_t116" style="position:absolute;left:0;text-align:left;margin-left:418pt;margin-top:12.95pt;width:1in;height:32.5pt;z-index:25256448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" fillcolor="#4f81bd [3204]" strokecolor="#243f60 [1604]" strokeweight="2pt">
                <v:textbox>
                  <w:txbxContent>
                    <w:p w14:paraId="27ACDB72" w14:textId="77777777" w:rsidR="00A272E5" w:rsidRPr="00127B44" w:rsidRDefault="00A272E5"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301F66">
        <w:rPr>
          <w:noProof/>
        </w:rPr>
        <mc:AlternateContent>
          <mc:Choice Requires="wps">
            <w:drawing>
              <wp:anchor distT="0" distB="0" distL="114300" distR="114300" simplePos="0" relativeHeight="252565504" behindDoc="0" locked="0" layoutInCell="1" allowOverlap="1" wp14:anchorId="43EE18A0" wp14:editId="3888933B">
                <wp:simplePos x="0" y="0"/>
                <wp:positionH relativeFrom="margin">
                  <wp:posOffset>3543300</wp:posOffset>
                </wp:positionH>
                <wp:positionV relativeFrom="paragraph">
                  <wp:posOffset>127000</wp:posOffset>
                </wp:positionV>
                <wp:extent cx="1327150" cy="482600"/>
                <wp:effectExtent l="0" t="0" r="25400" b="12700"/>
                <wp:wrapNone/>
                <wp:docPr id="1092" name="Rectangle 10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6B654E" w14:textId="55B2DB73" w:rsidR="00A272E5" w:rsidRPr="00127B44" w:rsidRDefault="00A272E5"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EE18A0" id="Rectangle 1092" o:spid="_x0000_s1143" style="position:absolute;left:0;text-align:left;margin-left:279pt;margin-top:10pt;width:104.5pt;height:38pt;z-index:25256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ug7gQIAAFI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" fillcolor="#4f81bd [3204]" strokecolor="#243f60 [1604]" strokeweight="2pt">
                <v:textbox>
                  <w:txbxContent>
                    <w:p w14:paraId="2D6B654E" w14:textId="55B2DB73" w:rsidR="00A272E5" w:rsidRPr="00127B44" w:rsidRDefault="00A272E5"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v:textbox>
                <w10:wrap anchorx="margin"/>
              </v:rect>
            </w:pict>
          </mc:Fallback>
        </mc:AlternateContent>
      </w:r>
      <w:r w:rsidRPr="00301F66">
        <w:rPr>
          <w:noProof/>
        </w:rPr>
        <mc:AlternateContent>
          <mc:Choice Requires="wps">
            <w:drawing>
              <wp:anchor distT="0" distB="0" distL="114300" distR="114300" simplePos="0" relativeHeight="252563456" behindDoc="0" locked="0" layoutInCell="1" allowOverlap="1" wp14:anchorId="564A62E3" wp14:editId="6A85017E">
                <wp:simplePos x="0" y="0"/>
                <wp:positionH relativeFrom="column">
                  <wp:posOffset>1866900</wp:posOffset>
                </wp:positionH>
                <wp:positionV relativeFrom="paragraph">
                  <wp:posOffset>127000</wp:posOffset>
                </wp:positionV>
                <wp:extent cx="1308100" cy="501650"/>
                <wp:effectExtent l="0" t="0" r="25400" b="12700"/>
                <wp:wrapNone/>
                <wp:docPr id="1090" name="Flowchart: Process 1090"/>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0C873C" w14:textId="77777777" w:rsidR="00A272E5" w:rsidRPr="00127B44" w:rsidRDefault="00A272E5"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4A62E3" id="Flowchart: Process 1090" o:spid="_x0000_s1144" type="#_x0000_t109" style="position:absolute;left:0;text-align:left;margin-left:147pt;margin-top:10pt;width:103pt;height:39.5pt;z-index:25256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" fillcolor="#4f81bd [3204]" strokecolor="#243f60 [1604]" strokeweight="2pt">
                <v:textbox>
                  <w:txbxContent>
                    <w:p w14:paraId="1C0C873C" w14:textId="77777777" w:rsidR="00A272E5" w:rsidRPr="00127B44" w:rsidRDefault="00A272E5"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Pr="00301F66">
        <w:rPr>
          <w:noProof/>
        </w:rPr>
        <mc:AlternateContent>
          <mc:Choice Requires="wps">
            <w:drawing>
              <wp:anchor distT="0" distB="0" distL="114300" distR="114300" simplePos="0" relativeHeight="252562432" behindDoc="0" locked="0" layoutInCell="1" allowOverlap="1" wp14:anchorId="6157ED51" wp14:editId="0B972E6C">
                <wp:simplePos x="0" y="0"/>
                <wp:positionH relativeFrom="column">
                  <wp:posOffset>565150</wp:posOffset>
                </wp:positionH>
                <wp:positionV relativeFrom="paragraph">
                  <wp:posOffset>167640</wp:posOffset>
                </wp:positionV>
                <wp:extent cx="914400" cy="425450"/>
                <wp:effectExtent l="0" t="0" r="19050" b="12700"/>
                <wp:wrapNone/>
                <wp:docPr id="1089" name="Flowchart: Terminator 108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475ECC" w14:textId="77777777" w:rsidR="00A272E5" w:rsidRPr="00127B44" w:rsidRDefault="00A272E5"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157ED51" id="Flowchart: Terminator 1089" o:spid="_x0000_s1145" type="#_x0000_t116" style="position:absolute;left:0;text-align:left;margin-left:44.5pt;margin-top:13.2pt;width:1in;height:33.5pt;z-index:252562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" fillcolor="#4f81bd [3204]" strokecolor="#243f60 [1604]" strokeweight="2pt">
                <v:textbox>
                  <w:txbxContent>
                    <w:p w14:paraId="1B475ECC" w14:textId="77777777" w:rsidR="00A272E5" w:rsidRPr="00127B44" w:rsidRDefault="00A272E5"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1AD5156" w14:textId="40DC7230" w:rsidR="00301F66" w:rsidRDefault="00301F66" w:rsidP="00301F66">
      <w:r>
        <w:rPr>
          <w:noProof/>
        </w:rPr>
        <mc:AlternateContent>
          <mc:Choice Requires="wps">
            <w:drawing>
              <wp:anchor distT="0" distB="0" distL="114300" distR="114300" simplePos="0" relativeHeight="252568576" behindDoc="0" locked="0" layoutInCell="1" allowOverlap="1" wp14:anchorId="641566F7" wp14:editId="41DC8B13">
                <wp:simplePos x="0" y="0"/>
                <wp:positionH relativeFrom="column">
                  <wp:posOffset>4883150</wp:posOffset>
                </wp:positionH>
                <wp:positionV relativeFrom="paragraph">
                  <wp:posOffset>32385</wp:posOffset>
                </wp:positionV>
                <wp:extent cx="425450" cy="0"/>
                <wp:effectExtent l="0" t="76200" r="12700" b="95250"/>
                <wp:wrapNone/>
                <wp:docPr id="1095" name="Straight Arrow Connector 1095"/>
                <wp:cNvGraphicFramePr/>
                <a:graphic xmlns:a="http://schemas.openxmlformats.org/drawingml/2006/main">
                  <a:graphicData uri="http://schemas.microsoft.com/office/word/2010/wordprocessingShape">
                    <wps:wsp>
                      <wps:cNvCnPr/>
                      <wps:spPr>
                        <a:xfrm>
                          <a:off x="0" y="0"/>
                          <a:ext cx="425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C23A43" id="Straight Arrow Connector 1095" o:spid="_x0000_s1026" type="#_x0000_t32" style="position:absolute;margin-left:384.5pt;margin-top:2.55pt;width:33.5pt;height:0;z-index:252568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7552" behindDoc="0" locked="0" layoutInCell="1" allowOverlap="1" wp14:anchorId="00214303" wp14:editId="44D02754">
                <wp:simplePos x="0" y="0"/>
                <wp:positionH relativeFrom="column">
                  <wp:posOffset>3175000</wp:posOffset>
                </wp:positionH>
                <wp:positionV relativeFrom="paragraph">
                  <wp:posOffset>38735</wp:posOffset>
                </wp:positionV>
                <wp:extent cx="374650" cy="0"/>
                <wp:effectExtent l="0" t="76200" r="25400" b="95250"/>
                <wp:wrapNone/>
                <wp:docPr id="1094" name="Straight Arrow Connector 109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AAF7F" id="Straight Arrow Connector 1094" o:spid="_x0000_s1026" type="#_x0000_t32" style="position:absolute;margin-left:250pt;margin-top:3.05pt;width:29.5pt;height:0;z-index:252567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6528" behindDoc="0" locked="0" layoutInCell="1" allowOverlap="1" wp14:anchorId="5AE96F30" wp14:editId="008189AD">
                <wp:simplePos x="0" y="0"/>
                <wp:positionH relativeFrom="column">
                  <wp:posOffset>1492250</wp:posOffset>
                </wp:positionH>
                <wp:positionV relativeFrom="paragraph">
                  <wp:posOffset>57785</wp:posOffset>
                </wp:positionV>
                <wp:extent cx="381000" cy="0"/>
                <wp:effectExtent l="0" t="76200" r="19050" b="95250"/>
                <wp:wrapNone/>
                <wp:docPr id="1093" name="Straight Arrow Connector 1093"/>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2529C5" id="Straight Arrow Connector 1093" o:spid="_x0000_s1026" type="#_x0000_t32" style="position:absolute;margin-left:117.5pt;margin-top:4.55pt;width:30pt;height:0;z-index:252566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" strokecolor="#4579b8 [3044]">
                <v:stroke endarrow="block"/>
              </v:shape>
            </w:pict>
          </mc:Fallback>
        </mc:AlternateContent>
      </w:r>
    </w:p>
    <w:p w14:paraId="182B9265" w14:textId="5A9BD992" w:rsidR="00301F66" w:rsidRDefault="00301F66" w:rsidP="00301F66"/>
    <w:p w14:paraId="27F6AEAD" w14:textId="17A075A6" w:rsidR="00301F66" w:rsidRDefault="00301F66" w:rsidP="00301F66">
      <w:pPr>
        <w:pStyle w:val="Heading2"/>
        <w:numPr>
          <w:ilvl w:val="6"/>
          <w:numId w:val="3"/>
        </w:numPr>
      </w:pPr>
      <w:r>
        <w:t xml:space="preserve"> </w:t>
      </w:r>
      <w:bookmarkStart w:id="39" w:name="_Toc529652007"/>
      <w:r>
        <w:t>Send request to assignee (Facilities head):</w:t>
      </w:r>
      <w:bookmarkEnd w:id="39"/>
    </w:p>
    <w:p w14:paraId="01CE306F" w14:textId="32A21638" w:rsidR="00301F66" w:rsidRPr="00301F66" w:rsidRDefault="00301F66" w:rsidP="00301F66">
      <w:r w:rsidRPr="00301F66">
        <w:rPr>
          <w:noProof/>
        </w:rPr>
        <mc:AlternateContent>
          <mc:Choice Requires="wps">
            <w:drawing>
              <wp:anchor distT="0" distB="0" distL="114300" distR="114300" simplePos="0" relativeHeight="252570624" behindDoc="0" locked="0" layoutInCell="1" allowOverlap="1" wp14:anchorId="0B735388" wp14:editId="048B6241">
                <wp:simplePos x="0" y="0"/>
                <wp:positionH relativeFrom="column">
                  <wp:posOffset>2336800</wp:posOffset>
                </wp:positionH>
                <wp:positionV relativeFrom="paragraph">
                  <wp:posOffset>262255</wp:posOffset>
                </wp:positionV>
                <wp:extent cx="914400" cy="425450"/>
                <wp:effectExtent l="0" t="0" r="19050" b="12700"/>
                <wp:wrapNone/>
                <wp:docPr id="1096" name="Flowchart: Terminator 109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24BE9B" w14:textId="77777777" w:rsidR="00A272E5" w:rsidRPr="00127B44" w:rsidRDefault="00A272E5"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735388" id="Flowchart: Terminator 1096" o:spid="_x0000_s1146" type="#_x0000_t116" style="position:absolute;left:0;text-align:left;margin-left:184pt;margin-top:20.65pt;width:1in;height:33.5pt;z-index:25257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jey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" fillcolor="#4f81bd [3204]" strokecolor="#243f60 [1604]" strokeweight="2pt">
                <v:textbox>
                  <w:txbxContent>
                    <w:p w14:paraId="5E24BE9B" w14:textId="77777777" w:rsidR="00A272E5" w:rsidRPr="00127B44" w:rsidRDefault="00A272E5"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078FA29A" w14:textId="02EB1650" w:rsidR="00301F66" w:rsidRDefault="00301F66" w:rsidP="00301F66"/>
    <w:p w14:paraId="1D5D110D" w14:textId="6046D70F" w:rsidR="00301F66" w:rsidRDefault="00301F66" w:rsidP="00301F66">
      <w:r>
        <w:rPr>
          <w:noProof/>
        </w:rPr>
        <mc:AlternateContent>
          <mc:Choice Requires="wps">
            <w:drawing>
              <wp:anchor distT="0" distB="0" distL="114300" distR="114300" simplePos="0" relativeHeight="252583936" behindDoc="0" locked="0" layoutInCell="1" allowOverlap="1" wp14:anchorId="18B55496" wp14:editId="72451820">
                <wp:simplePos x="0" y="0"/>
                <wp:positionH relativeFrom="column">
                  <wp:posOffset>2781300</wp:posOffset>
                </wp:positionH>
                <wp:positionV relativeFrom="paragraph">
                  <wp:posOffset>161290</wp:posOffset>
                </wp:positionV>
                <wp:extent cx="1492250" cy="2686050"/>
                <wp:effectExtent l="38100" t="76200" r="869950" b="19050"/>
                <wp:wrapNone/>
                <wp:docPr id="1108" name="Connector: Elbow 1108"/>
                <wp:cNvGraphicFramePr/>
                <a:graphic xmlns:a="http://schemas.openxmlformats.org/drawingml/2006/main">
                  <a:graphicData uri="http://schemas.microsoft.com/office/word/2010/wordprocessingShape">
                    <wps:wsp>
                      <wps:cNvCnPr/>
                      <wps:spPr>
                        <a:xfrm flipH="1" flipV="1">
                          <a:off x="0" y="0"/>
                          <a:ext cx="1492250" cy="2686050"/>
                        </a:xfrm>
                        <a:prstGeom prst="bentConnector3">
                          <a:avLst>
                            <a:gd name="adj1" fmla="val -55957"/>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E684EC" id="Connector: Elbow 1108" o:spid="_x0000_s1026" type="#_x0000_t34" style="position:absolute;margin-left:219pt;margin-top:12.7pt;width:117.5pt;height:211.5pt;flip:x y;z-index:252583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" adj="-12087" strokecolor="red">
                <v:stroke endarrow="block"/>
              </v:shape>
            </w:pict>
          </mc:Fallback>
        </mc:AlternateContent>
      </w:r>
      <w:r>
        <w:rPr>
          <w:noProof/>
        </w:rPr>
        <mc:AlternateContent>
          <mc:Choice Requires="wps">
            <w:drawing>
              <wp:anchor distT="0" distB="0" distL="114300" distR="114300" simplePos="0" relativeHeight="252578816" behindDoc="0" locked="0" layoutInCell="1" allowOverlap="1" wp14:anchorId="280CB952" wp14:editId="5FBB7805">
                <wp:simplePos x="0" y="0"/>
                <wp:positionH relativeFrom="column">
                  <wp:posOffset>2787650</wp:posOffset>
                </wp:positionH>
                <wp:positionV relativeFrom="paragraph">
                  <wp:posOffset>34290</wp:posOffset>
                </wp:positionV>
                <wp:extent cx="0" cy="393700"/>
                <wp:effectExtent l="76200" t="0" r="57150" b="63500"/>
                <wp:wrapNone/>
                <wp:docPr id="1102" name="Straight Arrow Connector 1102"/>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7DFAEA" id="Straight Arrow Connector 1102" o:spid="_x0000_s1026" type="#_x0000_t32" style="position:absolute;margin-left:219.5pt;margin-top:2.7pt;width:0;height:31pt;z-index:252578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" strokecolor="#4579b8 [3044]">
                <v:stroke endarrow="block"/>
              </v:shape>
            </w:pict>
          </mc:Fallback>
        </mc:AlternateContent>
      </w:r>
    </w:p>
    <w:p w14:paraId="0E0364B4" w14:textId="30D61AE2" w:rsidR="00301F66" w:rsidRDefault="00301F66" w:rsidP="00301F66">
      <w:r w:rsidRPr="00301F66">
        <w:rPr>
          <w:noProof/>
        </w:rPr>
        <mc:AlternateContent>
          <mc:Choice Requires="wps">
            <w:drawing>
              <wp:anchor distT="0" distB="0" distL="114300" distR="114300" simplePos="0" relativeHeight="252571648" behindDoc="0" locked="0" layoutInCell="1" allowOverlap="1" wp14:anchorId="6D268878" wp14:editId="35F84417">
                <wp:simplePos x="0" y="0"/>
                <wp:positionH relativeFrom="column">
                  <wp:posOffset>2222500</wp:posOffset>
                </wp:positionH>
                <wp:positionV relativeFrom="paragraph">
                  <wp:posOffset>125095</wp:posOffset>
                </wp:positionV>
                <wp:extent cx="1308100" cy="501650"/>
                <wp:effectExtent l="0" t="0" r="25400" b="12700"/>
                <wp:wrapNone/>
                <wp:docPr id="1097" name="Flowchart: Process 1097"/>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479555" w14:textId="1B4C4C7F" w:rsidR="00A272E5" w:rsidRPr="00127B44" w:rsidRDefault="00A272E5"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268878" id="Flowchart: Process 1097" o:spid="_x0000_s1147" type="#_x0000_t109" style="position:absolute;left:0;text-align:left;margin-left:175pt;margin-top:9.85pt;width:103pt;height:39.5pt;z-index:2525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" fillcolor="#4f81bd [3204]" strokecolor="#243f60 [1604]" strokeweight="2pt">
                <v:textbox>
                  <w:txbxContent>
                    <w:p w14:paraId="21479555" w14:textId="1B4C4C7F" w:rsidR="00A272E5" w:rsidRPr="00127B44" w:rsidRDefault="00A272E5"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7ADF07D5" w14:textId="05A3CB38" w:rsidR="00301F66" w:rsidRDefault="00301F66" w:rsidP="00301F66">
      <w:r>
        <w:rPr>
          <w:noProof/>
        </w:rPr>
        <mc:AlternateContent>
          <mc:Choice Requires="wps">
            <w:drawing>
              <wp:anchor distT="0" distB="0" distL="114300" distR="114300" simplePos="0" relativeHeight="252579840" behindDoc="0" locked="0" layoutInCell="1" allowOverlap="1" wp14:anchorId="77B7CB5A" wp14:editId="1058EBE4">
                <wp:simplePos x="0" y="0"/>
                <wp:positionH relativeFrom="column">
                  <wp:posOffset>2806700</wp:posOffset>
                </wp:positionH>
                <wp:positionV relativeFrom="paragraph">
                  <wp:posOffset>310515</wp:posOffset>
                </wp:positionV>
                <wp:extent cx="0" cy="444500"/>
                <wp:effectExtent l="76200" t="0" r="57150" b="50800"/>
                <wp:wrapNone/>
                <wp:docPr id="1104" name="Straight Arrow Connector 1104"/>
                <wp:cNvGraphicFramePr/>
                <a:graphic xmlns:a="http://schemas.openxmlformats.org/drawingml/2006/main">
                  <a:graphicData uri="http://schemas.microsoft.com/office/word/2010/wordprocessingShape">
                    <wps:wsp>
                      <wps:cNvCnPr/>
                      <wps:spPr>
                        <a:xfrm>
                          <a:off x="0" y="0"/>
                          <a:ext cx="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66A28C" id="Straight Arrow Connector 1104" o:spid="_x0000_s1026" type="#_x0000_t32" style="position:absolute;margin-left:221pt;margin-top:24.45pt;width:0;height:35pt;z-index:25257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" strokecolor="#4579b8 [3044]">
                <v:stroke endarrow="block"/>
              </v:shape>
            </w:pict>
          </mc:Fallback>
        </mc:AlternateContent>
      </w:r>
    </w:p>
    <w:p w14:paraId="7F5EC6B8" w14:textId="7DE7AB02" w:rsidR="00301F66" w:rsidRDefault="00301F66" w:rsidP="00301F66"/>
    <w:p w14:paraId="2F8679F1" w14:textId="705D9422" w:rsidR="00301F66" w:rsidRDefault="00301F66" w:rsidP="00301F66">
      <w:r w:rsidRPr="00301F66">
        <w:rPr>
          <w:noProof/>
        </w:rPr>
        <mc:AlternateContent>
          <mc:Choice Requires="wps">
            <w:drawing>
              <wp:anchor distT="0" distB="0" distL="114300" distR="114300" simplePos="0" relativeHeight="252573696" behindDoc="0" locked="0" layoutInCell="1" allowOverlap="1" wp14:anchorId="713B76E6" wp14:editId="3E5E52E2">
                <wp:simplePos x="0" y="0"/>
                <wp:positionH relativeFrom="margin">
                  <wp:posOffset>2219325</wp:posOffset>
                </wp:positionH>
                <wp:positionV relativeFrom="paragraph">
                  <wp:posOffset>123825</wp:posOffset>
                </wp:positionV>
                <wp:extent cx="1327150" cy="641350"/>
                <wp:effectExtent l="0" t="0" r="25400" b="25400"/>
                <wp:wrapNone/>
                <wp:docPr id="1099" name="Rectangle 1099"/>
                <wp:cNvGraphicFramePr/>
                <a:graphic xmlns:a="http://schemas.openxmlformats.org/drawingml/2006/main">
                  <a:graphicData uri="http://schemas.microsoft.com/office/word/2010/wordprocessingShape">
                    <wps:wsp>
                      <wps:cNvSpPr/>
                      <wps:spPr>
                        <a:xfrm>
                          <a:off x="0" y="0"/>
                          <a:ext cx="1327150" cy="641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BC20B8" w14:textId="77044989" w:rsidR="00A272E5" w:rsidRPr="00127B44" w:rsidRDefault="00A272E5"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3B76E6" id="Rectangle 1099" o:spid="_x0000_s1148" style="position:absolute;left:0;text-align:left;margin-left:174.75pt;margin-top:9.75pt;width:104.5pt;height:50.5pt;z-index:252573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" fillcolor="#4f81bd [3204]" strokecolor="#243f60 [1604]" strokeweight="2pt">
                <v:textbox>
                  <w:txbxContent>
                    <w:p w14:paraId="28BC20B8" w14:textId="77044989" w:rsidR="00A272E5" w:rsidRPr="00127B44" w:rsidRDefault="00A272E5"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v:textbox>
                <w10:wrap anchorx="margin"/>
              </v:rect>
            </w:pict>
          </mc:Fallback>
        </mc:AlternateContent>
      </w:r>
    </w:p>
    <w:p w14:paraId="1D8B203F" w14:textId="7CC36DF0" w:rsidR="00301F66" w:rsidRDefault="00301F66" w:rsidP="00301F66"/>
    <w:p w14:paraId="070616AE" w14:textId="25A5A27E" w:rsidR="00301F66" w:rsidRDefault="00301F66" w:rsidP="00301F66">
      <w:r>
        <w:rPr>
          <w:noProof/>
        </w:rPr>
        <mc:AlternateContent>
          <mc:Choice Requires="wps">
            <w:drawing>
              <wp:anchor distT="0" distB="0" distL="114300" distR="114300" simplePos="0" relativeHeight="252580864" behindDoc="0" locked="0" layoutInCell="1" allowOverlap="1" wp14:anchorId="5E57844D" wp14:editId="439E85C3">
                <wp:simplePos x="0" y="0"/>
                <wp:positionH relativeFrom="column">
                  <wp:posOffset>2889250</wp:posOffset>
                </wp:positionH>
                <wp:positionV relativeFrom="paragraph">
                  <wp:posOffset>120015</wp:posOffset>
                </wp:positionV>
                <wp:extent cx="0" cy="222250"/>
                <wp:effectExtent l="76200" t="0" r="57150" b="63500"/>
                <wp:wrapNone/>
                <wp:docPr id="1105" name="Straight Arrow Connector 1105"/>
                <wp:cNvGraphicFramePr/>
                <a:graphic xmlns:a="http://schemas.openxmlformats.org/drawingml/2006/main">
                  <a:graphicData uri="http://schemas.microsoft.com/office/word/2010/wordprocessingShape">
                    <wps:wsp>
                      <wps:cNvCnPr/>
                      <wps:spPr>
                        <a:xfrm>
                          <a:off x="0" y="0"/>
                          <a:ext cx="0" cy="222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E5EEA5" id="Straight Arrow Connector 1105" o:spid="_x0000_s1026" type="#_x0000_t32" style="position:absolute;margin-left:227.5pt;margin-top:9.45pt;width:0;height:17.5pt;z-index:252580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" strokecolor="#4579b8 [3044]">
                <v:stroke endarrow="block"/>
              </v:shape>
            </w:pict>
          </mc:Fallback>
        </mc:AlternateContent>
      </w:r>
    </w:p>
    <w:p w14:paraId="281349AD" w14:textId="118A62F6" w:rsidR="00301F66" w:rsidRDefault="00301F66" w:rsidP="00301F66">
      <w:r w:rsidRPr="00A52F74">
        <w:rPr>
          <w:noProof/>
          <w:lang w:val="en-US"/>
        </w:rPr>
        <mc:AlternateContent>
          <mc:Choice Requires="wps">
            <w:drawing>
              <wp:anchor distT="45720" distB="45720" distL="114300" distR="114300" simplePos="0" relativeHeight="252588032" behindDoc="0" locked="0" layoutInCell="1" allowOverlap="1" wp14:anchorId="38A78840" wp14:editId="337E65A1">
                <wp:simplePos x="0" y="0"/>
                <wp:positionH relativeFrom="column">
                  <wp:posOffset>4279900</wp:posOffset>
                </wp:positionH>
                <wp:positionV relativeFrom="paragraph">
                  <wp:posOffset>292735</wp:posOffset>
                </wp:positionV>
                <wp:extent cx="825500" cy="330200"/>
                <wp:effectExtent l="0" t="0" r="0" b="0"/>
                <wp:wrapSquare wrapText="bothSides"/>
                <wp:docPr id="11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23A2289D" w14:textId="749FD832" w:rsidR="00A272E5" w:rsidRDefault="00A272E5" w:rsidP="00301F66">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A78840" id="_x0000_s1149" type="#_x0000_t202" style="position:absolute;left:0;text-align:left;margin-left:337pt;margin-top:23.05pt;width:65pt;height:26pt;z-index:252588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" filled="f" stroked="f">
                <v:textbox>
                  <w:txbxContent>
                    <w:p w14:paraId="23A2289D" w14:textId="749FD832" w:rsidR="00A272E5" w:rsidRDefault="00A272E5" w:rsidP="00301F66">
                      <w:pPr>
                        <w:jc w:val="center"/>
                      </w:pPr>
                      <w:r>
                        <w:t>no</w:t>
                      </w:r>
                    </w:p>
                  </w:txbxContent>
                </v:textbox>
                <w10:wrap type="square"/>
              </v:shape>
            </w:pict>
          </mc:Fallback>
        </mc:AlternateContent>
      </w:r>
      <w:r w:rsidRPr="00A52F74">
        <w:rPr>
          <w:noProof/>
          <w:lang w:val="en-US"/>
        </w:rPr>
        <mc:AlternateContent>
          <mc:Choice Requires="wps">
            <w:drawing>
              <wp:anchor distT="0" distB="0" distL="114300" distR="114300" simplePos="0" relativeHeight="252575744" behindDoc="0" locked="0" layoutInCell="1" allowOverlap="1" wp14:anchorId="2888E32C" wp14:editId="130D9886">
                <wp:simplePos x="0" y="0"/>
                <wp:positionH relativeFrom="margin">
                  <wp:posOffset>1524000</wp:posOffset>
                </wp:positionH>
                <wp:positionV relativeFrom="paragraph">
                  <wp:posOffset>31115</wp:posOffset>
                </wp:positionV>
                <wp:extent cx="2755900" cy="1024890"/>
                <wp:effectExtent l="0" t="0" r="25400" b="22860"/>
                <wp:wrapNone/>
                <wp:docPr id="1100" name="Flowchart: Decision 1100"/>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903666" w14:textId="77777777" w:rsidR="00A272E5" w:rsidRPr="00127B44" w:rsidRDefault="00A272E5" w:rsidP="00301F66">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88E32C" id="Flowchart: Decision 1100" o:spid="_x0000_s1150" type="#_x0000_t110" style="position:absolute;left:0;text-align:left;margin-left:120pt;margin-top:2.45pt;width:217pt;height:80.7pt;z-index:25257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" fillcolor="#4f81bd [3204]" strokecolor="#243f60 [1604]" strokeweight="2pt">
                <v:textbox>
                  <w:txbxContent>
                    <w:p w14:paraId="33903666" w14:textId="77777777" w:rsidR="00A272E5" w:rsidRPr="00127B44" w:rsidRDefault="00A272E5" w:rsidP="00301F66">
                      <w:pPr>
                        <w:jc w:val="center"/>
                        <w:rPr>
                          <w:color w:val="FFFFFF" w:themeColor="background1"/>
                          <w:sz w:val="20"/>
                          <w:szCs w:val="20"/>
                          <w:lang w:val="en-US"/>
                        </w:rPr>
                      </w:pPr>
                      <w:r w:rsidRPr="00127B44">
                        <w:rPr>
                          <w:color w:val="FFFFFF" w:themeColor="background1"/>
                          <w:sz w:val="20"/>
                          <w:szCs w:val="20"/>
                          <w:lang w:val="en-US"/>
                        </w:rPr>
                        <w:t>Confirm action ?</w:t>
                      </w:r>
                    </w:p>
                  </w:txbxContent>
                </v:textbox>
                <w10:wrap anchorx="margin"/>
              </v:shape>
            </w:pict>
          </mc:Fallback>
        </mc:AlternateContent>
      </w:r>
    </w:p>
    <w:p w14:paraId="636E3ED5" w14:textId="157726B0" w:rsidR="00301F66" w:rsidRDefault="00301F66" w:rsidP="00301F66"/>
    <w:p w14:paraId="5B8BBFBB" w14:textId="64737FB6" w:rsidR="00301F66" w:rsidRDefault="00301F66" w:rsidP="00301F66"/>
    <w:p w14:paraId="29989D39" w14:textId="792A33B0" w:rsidR="00301F66" w:rsidRDefault="00301F66" w:rsidP="00301F66">
      <w:r w:rsidRPr="00A52F74">
        <w:rPr>
          <w:noProof/>
          <w:lang w:val="en-US"/>
        </w:rPr>
        <mc:AlternateContent>
          <mc:Choice Requires="wps">
            <w:drawing>
              <wp:anchor distT="45720" distB="45720" distL="114300" distR="114300" simplePos="0" relativeHeight="252585984" behindDoc="0" locked="0" layoutInCell="1" allowOverlap="1" wp14:anchorId="111F27E4" wp14:editId="0BA107A7">
                <wp:simplePos x="0" y="0"/>
                <wp:positionH relativeFrom="column">
                  <wp:posOffset>2609850</wp:posOffset>
                </wp:positionH>
                <wp:positionV relativeFrom="paragraph">
                  <wp:posOffset>255270</wp:posOffset>
                </wp:positionV>
                <wp:extent cx="825500" cy="330200"/>
                <wp:effectExtent l="0" t="0" r="0" b="0"/>
                <wp:wrapSquare wrapText="bothSides"/>
                <wp:docPr id="11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F6A68AF" w14:textId="77777777" w:rsidR="00A272E5" w:rsidRDefault="00A272E5" w:rsidP="00301F66">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1F27E4" id="_x0000_s1151" type="#_x0000_t202" style="position:absolute;left:0;text-align:left;margin-left:205.5pt;margin-top:20.1pt;width:65pt;height:26pt;rotation:90;z-index:252585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" filled="f" stroked="f">
                <v:textbox>
                  <w:txbxContent>
                    <w:p w14:paraId="0F6A68AF" w14:textId="77777777" w:rsidR="00A272E5" w:rsidRDefault="00A272E5" w:rsidP="00301F66">
                      <w:pPr>
                        <w:jc w:val="center"/>
                      </w:pPr>
                      <w:r>
                        <w:t>yes</w:t>
                      </w:r>
                    </w:p>
                  </w:txbxContent>
                </v:textbox>
                <w10:wrap type="square"/>
              </v:shape>
            </w:pict>
          </mc:Fallback>
        </mc:AlternateContent>
      </w:r>
      <w:r>
        <w:rPr>
          <w:noProof/>
        </w:rPr>
        <mc:AlternateContent>
          <mc:Choice Requires="wps">
            <w:drawing>
              <wp:anchor distT="0" distB="0" distL="114300" distR="114300" simplePos="0" relativeHeight="252581888" behindDoc="0" locked="0" layoutInCell="1" allowOverlap="1" wp14:anchorId="341DF8DD" wp14:editId="3BAF4345">
                <wp:simplePos x="0" y="0"/>
                <wp:positionH relativeFrom="column">
                  <wp:posOffset>2901950</wp:posOffset>
                </wp:positionH>
                <wp:positionV relativeFrom="paragraph">
                  <wp:posOffset>82550</wp:posOffset>
                </wp:positionV>
                <wp:extent cx="6350" cy="628650"/>
                <wp:effectExtent l="38100" t="0" r="69850" b="57150"/>
                <wp:wrapNone/>
                <wp:docPr id="1106" name="Straight Arrow Connector 1106"/>
                <wp:cNvGraphicFramePr/>
                <a:graphic xmlns:a="http://schemas.openxmlformats.org/drawingml/2006/main">
                  <a:graphicData uri="http://schemas.microsoft.com/office/word/2010/wordprocessingShape">
                    <wps:wsp>
                      <wps:cNvCnPr/>
                      <wps:spPr>
                        <a:xfrm>
                          <a:off x="0" y="0"/>
                          <a:ext cx="6350" cy="62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E26F06" id="Straight Arrow Connector 1106" o:spid="_x0000_s1026" type="#_x0000_t32" style="position:absolute;margin-left:228.5pt;margin-top:6.5pt;width:.5pt;height:49.5pt;z-index:252581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" strokecolor="#4579b8 [3044]">
                <v:stroke endarrow="block"/>
              </v:shape>
            </w:pict>
          </mc:Fallback>
        </mc:AlternateContent>
      </w:r>
    </w:p>
    <w:p w14:paraId="138D274A" w14:textId="4227F262" w:rsidR="00301F66" w:rsidRDefault="00301F66" w:rsidP="00301F66"/>
    <w:p w14:paraId="237EFA6A" w14:textId="1BBF9977" w:rsidR="00301F66" w:rsidRDefault="008C127D" w:rsidP="00301F66">
      <w:r w:rsidRPr="00A52F74">
        <w:rPr>
          <w:noProof/>
          <w:lang w:val="en-US"/>
        </w:rPr>
        <mc:AlternateContent>
          <mc:Choice Requires="wps">
            <w:drawing>
              <wp:anchor distT="0" distB="0" distL="114300" distR="114300" simplePos="0" relativeHeight="252577792" behindDoc="0" locked="0" layoutInCell="1" allowOverlap="1" wp14:anchorId="7379137A" wp14:editId="4DB49159">
                <wp:simplePos x="0" y="0"/>
                <wp:positionH relativeFrom="margin">
                  <wp:posOffset>2216150</wp:posOffset>
                </wp:positionH>
                <wp:positionV relativeFrom="paragraph">
                  <wp:posOffset>85090</wp:posOffset>
                </wp:positionV>
                <wp:extent cx="1498600" cy="711200"/>
                <wp:effectExtent l="0" t="0" r="25400" b="12700"/>
                <wp:wrapNone/>
                <wp:docPr id="1101" name="Flowchart: Direct Access Storage 110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CDF28D" w14:textId="77777777" w:rsidR="00A272E5" w:rsidRDefault="00A272E5"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A272E5" w:rsidRPr="00541CAF" w:rsidRDefault="00A272E5"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79137A" id="Flowchart: Direct Access Storage 1101" o:spid="_x0000_s1152" type="#_x0000_t133" style="position:absolute;left:0;text-align:left;margin-left:174.5pt;margin-top:6.7pt;width:118pt;height:56pt;z-index:25257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" fillcolor="#4f81bd [3204]" strokecolor="#243f60 [1604]" strokeweight="2pt">
                <v:textbox>
                  <w:txbxContent>
                    <w:p w14:paraId="78CDF28D" w14:textId="77777777" w:rsidR="00A272E5" w:rsidRDefault="00A272E5"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A272E5" w:rsidRPr="00541CAF" w:rsidRDefault="00A272E5"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95DF908" w14:textId="3DB03AD5" w:rsidR="00301F66" w:rsidRDefault="00301F66" w:rsidP="00301F66"/>
    <w:p w14:paraId="5A3010F5" w14:textId="411777CB" w:rsidR="00301F66" w:rsidRDefault="00301F66" w:rsidP="00301F66">
      <w:r>
        <w:rPr>
          <w:noProof/>
        </w:rPr>
        <mc:AlternateContent>
          <mc:Choice Requires="wps">
            <w:drawing>
              <wp:anchor distT="0" distB="0" distL="114300" distR="114300" simplePos="0" relativeHeight="252582912" behindDoc="0" locked="0" layoutInCell="1" allowOverlap="1" wp14:anchorId="2AA6ED61" wp14:editId="2338D0A9">
                <wp:simplePos x="0" y="0"/>
                <wp:positionH relativeFrom="column">
                  <wp:posOffset>2914650</wp:posOffset>
                </wp:positionH>
                <wp:positionV relativeFrom="paragraph">
                  <wp:posOffset>127000</wp:posOffset>
                </wp:positionV>
                <wp:extent cx="0" cy="311150"/>
                <wp:effectExtent l="76200" t="0" r="57150" b="50800"/>
                <wp:wrapNone/>
                <wp:docPr id="1107" name="Straight Arrow Connector 1107"/>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F2F0F5" id="Straight Arrow Connector 1107" o:spid="_x0000_s1026" type="#_x0000_t32" style="position:absolute;margin-left:229.5pt;margin-top:10pt;width:0;height:24.5pt;z-index:252582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" strokecolor="#4579b8 [3044]">
                <v:stroke endarrow="block"/>
              </v:shape>
            </w:pict>
          </mc:Fallback>
        </mc:AlternateContent>
      </w:r>
    </w:p>
    <w:p w14:paraId="17CF79F5" w14:textId="590678A5" w:rsidR="00301F66" w:rsidRDefault="008C127D" w:rsidP="00301F66">
      <w:r w:rsidRPr="00301F66">
        <w:rPr>
          <w:noProof/>
        </w:rPr>
        <mc:AlternateContent>
          <mc:Choice Requires="wps">
            <w:drawing>
              <wp:anchor distT="0" distB="0" distL="114300" distR="114300" simplePos="0" relativeHeight="252572672" behindDoc="0" locked="0" layoutInCell="1" allowOverlap="1" wp14:anchorId="2C9977F5" wp14:editId="55A9A841">
                <wp:simplePos x="0" y="0"/>
                <wp:positionH relativeFrom="margin">
                  <wp:posOffset>2492375</wp:posOffset>
                </wp:positionH>
                <wp:positionV relativeFrom="paragraph">
                  <wp:posOffset>128905</wp:posOffset>
                </wp:positionV>
                <wp:extent cx="914400" cy="412750"/>
                <wp:effectExtent l="0" t="0" r="19050" b="25400"/>
                <wp:wrapNone/>
                <wp:docPr id="1098" name="Flowchart: Terminator 109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2F7F12" w14:textId="77777777" w:rsidR="00A272E5" w:rsidRPr="00127B44" w:rsidRDefault="00A272E5"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9977F5" id="Flowchart: Terminator 1098" o:spid="_x0000_s1153" type="#_x0000_t116" style="position:absolute;left:0;text-align:left;margin-left:196.25pt;margin-top:10.15pt;width:1in;height:32.5pt;z-index:25257267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" fillcolor="#4f81bd [3204]" strokecolor="#243f60 [1604]" strokeweight="2pt">
                <v:textbox>
                  <w:txbxContent>
                    <w:p w14:paraId="622F7F12" w14:textId="77777777" w:rsidR="00A272E5" w:rsidRPr="00127B44" w:rsidRDefault="00A272E5"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65F79273" w14:textId="65BA3B43" w:rsidR="00BC2B64" w:rsidRDefault="00BC2B64" w:rsidP="00301F66"/>
    <w:p w14:paraId="3480725A" w14:textId="42B83A2F" w:rsidR="00BC2B64" w:rsidRDefault="009B3253" w:rsidP="00BC2B64">
      <w:pPr>
        <w:pStyle w:val="Heading2"/>
        <w:numPr>
          <w:ilvl w:val="6"/>
          <w:numId w:val="3"/>
        </w:numPr>
      </w:pPr>
      <w:bookmarkStart w:id="40" w:name="_Toc529652008"/>
      <w:r>
        <w:lastRenderedPageBreak/>
        <w:t>Close/</w:t>
      </w:r>
      <w:r w:rsidR="00BC2B64">
        <w:t>Reject request (Facilities head &amp; assignee):</w:t>
      </w:r>
      <w:bookmarkEnd w:id="40"/>
    </w:p>
    <w:p w14:paraId="08E34833" w14:textId="7D83F8CE" w:rsidR="00BC2B64" w:rsidRDefault="00BC2B64" w:rsidP="00BC2B64"/>
    <w:p w14:paraId="75D46FC1" w14:textId="38460A8A" w:rsidR="00BC2B64" w:rsidRDefault="00BC2B64" w:rsidP="00BC2B64">
      <w:r w:rsidRPr="00BC2B64">
        <w:rPr>
          <w:noProof/>
        </w:rPr>
        <mc:AlternateContent>
          <mc:Choice Requires="wps">
            <w:drawing>
              <wp:anchor distT="0" distB="0" distL="114300" distR="114300" simplePos="0" relativeHeight="252590080" behindDoc="0" locked="0" layoutInCell="1" allowOverlap="1" wp14:anchorId="5C41E5C2" wp14:editId="68A89CAE">
                <wp:simplePos x="0" y="0"/>
                <wp:positionH relativeFrom="column">
                  <wp:posOffset>2298700</wp:posOffset>
                </wp:positionH>
                <wp:positionV relativeFrom="paragraph">
                  <wp:posOffset>71755</wp:posOffset>
                </wp:positionV>
                <wp:extent cx="914400" cy="425450"/>
                <wp:effectExtent l="0" t="0" r="19050" b="12700"/>
                <wp:wrapNone/>
                <wp:docPr id="1112" name="Flowchart: Terminator 111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45211" w14:textId="77777777" w:rsidR="00A272E5" w:rsidRPr="00127B44" w:rsidRDefault="00A272E5" w:rsidP="00BC2B64">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C41E5C2" id="Flowchart: Terminator 1112" o:spid="_x0000_s1154" type="#_x0000_t116" style="position:absolute;left:0;text-align:left;margin-left:181pt;margin-top:5.65pt;width:1in;height:33.5pt;z-index:252590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" fillcolor="#4f81bd [3204]" strokecolor="#243f60 [1604]" strokeweight="2pt">
                <v:textbox>
                  <w:txbxContent>
                    <w:p w14:paraId="13E45211" w14:textId="77777777" w:rsidR="00A272E5" w:rsidRPr="00127B44" w:rsidRDefault="00A272E5" w:rsidP="00BC2B64">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DC090AC" w14:textId="442DED55" w:rsidR="00BC2B64" w:rsidRDefault="00BC2B64" w:rsidP="00BC2B64">
      <w:r>
        <w:rPr>
          <w:noProof/>
        </w:rPr>
        <mc:AlternateContent>
          <mc:Choice Requires="wps">
            <w:drawing>
              <wp:anchor distT="0" distB="0" distL="114300" distR="114300" simplePos="0" relativeHeight="252597248" behindDoc="0" locked="0" layoutInCell="1" allowOverlap="1" wp14:anchorId="30F69BF0" wp14:editId="278F9B99">
                <wp:simplePos x="0" y="0"/>
                <wp:positionH relativeFrom="column">
                  <wp:posOffset>2749550</wp:posOffset>
                </wp:positionH>
                <wp:positionV relativeFrom="paragraph">
                  <wp:posOffset>173355</wp:posOffset>
                </wp:positionV>
                <wp:extent cx="6350" cy="590550"/>
                <wp:effectExtent l="38100" t="0" r="69850" b="57150"/>
                <wp:wrapNone/>
                <wp:docPr id="1119" name="Straight Arrow Connector 1119"/>
                <wp:cNvGraphicFramePr/>
                <a:graphic xmlns:a="http://schemas.openxmlformats.org/drawingml/2006/main">
                  <a:graphicData uri="http://schemas.microsoft.com/office/word/2010/wordprocessingShape">
                    <wps:wsp>
                      <wps:cNvCnPr/>
                      <wps:spPr>
                        <a:xfrm>
                          <a:off x="0" y="0"/>
                          <a:ext cx="6350" cy="590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24BA0F" id="Straight Arrow Connector 1119" o:spid="_x0000_s1026" type="#_x0000_t32" style="position:absolute;margin-left:216.5pt;margin-top:13.65pt;width:.5pt;height:46.5pt;z-index:252597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" strokecolor="#4579b8 [3044]">
                <v:stroke endarrow="block"/>
              </v:shape>
            </w:pict>
          </mc:Fallback>
        </mc:AlternateContent>
      </w:r>
    </w:p>
    <w:p w14:paraId="6A0C35B4" w14:textId="275BB2EE" w:rsidR="00BC2B64" w:rsidRDefault="00BC2B64" w:rsidP="00BC2B64">
      <w:r>
        <w:rPr>
          <w:noProof/>
        </w:rPr>
        <mc:AlternateContent>
          <mc:Choice Requires="wps">
            <w:drawing>
              <wp:anchor distT="0" distB="0" distL="114300" distR="114300" simplePos="0" relativeHeight="252603392" behindDoc="0" locked="0" layoutInCell="1" allowOverlap="1" wp14:anchorId="03EC0A90" wp14:editId="4B5114FF">
                <wp:simplePos x="0" y="0"/>
                <wp:positionH relativeFrom="column">
                  <wp:posOffset>2743200</wp:posOffset>
                </wp:positionH>
                <wp:positionV relativeFrom="paragraph">
                  <wp:posOffset>86360</wp:posOffset>
                </wp:positionV>
                <wp:extent cx="1435100" cy="2641600"/>
                <wp:effectExtent l="38100" t="76200" r="812800" b="25400"/>
                <wp:wrapNone/>
                <wp:docPr id="1126" name="Connector: Elbow 1126"/>
                <wp:cNvGraphicFramePr/>
                <a:graphic xmlns:a="http://schemas.openxmlformats.org/drawingml/2006/main">
                  <a:graphicData uri="http://schemas.microsoft.com/office/word/2010/wordprocessingShape">
                    <wps:wsp>
                      <wps:cNvCnPr/>
                      <wps:spPr>
                        <a:xfrm flipH="1" flipV="1">
                          <a:off x="0" y="0"/>
                          <a:ext cx="1435100" cy="2641600"/>
                        </a:xfrm>
                        <a:prstGeom prst="bentConnector3">
                          <a:avLst>
                            <a:gd name="adj1" fmla="val -5442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E21D29" id="Connector: Elbow 1126" o:spid="_x0000_s1026" type="#_x0000_t34" style="position:absolute;margin-left:3in;margin-top:6.8pt;width:113pt;height:208pt;flip:x y;z-index:252603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" adj="-11756" strokecolor="red">
                <v:stroke endarrow="block"/>
              </v:shape>
            </w:pict>
          </mc:Fallback>
        </mc:AlternateContent>
      </w:r>
    </w:p>
    <w:p w14:paraId="34CC5F24" w14:textId="788E6D67" w:rsidR="00BC2B64" w:rsidRDefault="00BC2B64" w:rsidP="00BC2B64">
      <w:r w:rsidRPr="00BC2B64">
        <w:rPr>
          <w:noProof/>
        </w:rPr>
        <mc:AlternateContent>
          <mc:Choice Requires="wps">
            <w:drawing>
              <wp:anchor distT="0" distB="0" distL="114300" distR="114300" simplePos="0" relativeHeight="252591104" behindDoc="0" locked="0" layoutInCell="1" allowOverlap="1" wp14:anchorId="2493ADCE" wp14:editId="009F615E">
                <wp:simplePos x="0" y="0"/>
                <wp:positionH relativeFrom="column">
                  <wp:posOffset>2127250</wp:posOffset>
                </wp:positionH>
                <wp:positionV relativeFrom="paragraph">
                  <wp:posOffset>118110</wp:posOffset>
                </wp:positionV>
                <wp:extent cx="1308100" cy="501650"/>
                <wp:effectExtent l="0" t="0" r="25400" b="12700"/>
                <wp:wrapNone/>
                <wp:docPr id="1113" name="Flowchart: Process 111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2D0070" w14:textId="77777777" w:rsidR="00A272E5" w:rsidRPr="00127B44" w:rsidRDefault="00A272E5"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3ADCE" id="Flowchart: Process 1113" o:spid="_x0000_s1155" type="#_x0000_t109" style="position:absolute;left:0;text-align:left;margin-left:167.5pt;margin-top:9.3pt;width:103pt;height:39.5pt;z-index:25259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" fillcolor="#4f81bd [3204]" strokecolor="#243f60 [1604]" strokeweight="2pt">
                <v:textbox>
                  <w:txbxContent>
                    <w:p w14:paraId="392D0070" w14:textId="77777777" w:rsidR="00A272E5" w:rsidRPr="00127B44" w:rsidRDefault="00A272E5"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0FB91898" w14:textId="632DD8A3" w:rsidR="00BC2B64" w:rsidRDefault="00BC2B64" w:rsidP="00BC2B64">
      <w:r>
        <w:rPr>
          <w:noProof/>
        </w:rPr>
        <mc:AlternateContent>
          <mc:Choice Requires="wps">
            <w:drawing>
              <wp:anchor distT="0" distB="0" distL="114300" distR="114300" simplePos="0" relativeHeight="252598272" behindDoc="0" locked="0" layoutInCell="1" allowOverlap="1" wp14:anchorId="70DCE32B" wp14:editId="7D6707BF">
                <wp:simplePos x="0" y="0"/>
                <wp:positionH relativeFrom="column">
                  <wp:posOffset>2768600</wp:posOffset>
                </wp:positionH>
                <wp:positionV relativeFrom="paragraph">
                  <wp:posOffset>299085</wp:posOffset>
                </wp:positionV>
                <wp:extent cx="0" cy="482600"/>
                <wp:effectExtent l="76200" t="0" r="57150" b="50800"/>
                <wp:wrapNone/>
                <wp:docPr id="1120" name="Straight Arrow Connector 1120"/>
                <wp:cNvGraphicFramePr/>
                <a:graphic xmlns:a="http://schemas.openxmlformats.org/drawingml/2006/main">
                  <a:graphicData uri="http://schemas.microsoft.com/office/word/2010/wordprocessingShape">
                    <wps:wsp>
                      <wps:cNvCnPr/>
                      <wps:spPr>
                        <a:xfrm>
                          <a:off x="0" y="0"/>
                          <a:ext cx="0" cy="482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606007" id="Straight Arrow Connector 1120" o:spid="_x0000_s1026" type="#_x0000_t32" style="position:absolute;margin-left:218pt;margin-top:23.55pt;width:0;height:38pt;z-index:252598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" strokecolor="#4579b8 [3044]">
                <v:stroke endarrow="block"/>
              </v:shape>
            </w:pict>
          </mc:Fallback>
        </mc:AlternateContent>
      </w:r>
    </w:p>
    <w:p w14:paraId="258861EE" w14:textId="6F6BF1EF" w:rsidR="00BC2B64" w:rsidRDefault="00BC2B64" w:rsidP="00BC2B64"/>
    <w:p w14:paraId="30BD554D" w14:textId="43822DB4" w:rsidR="00BC2B64" w:rsidRDefault="00BC2B64" w:rsidP="00BC2B64">
      <w:r w:rsidRPr="00BC2B64">
        <w:rPr>
          <w:noProof/>
        </w:rPr>
        <mc:AlternateContent>
          <mc:Choice Requires="wps">
            <w:drawing>
              <wp:anchor distT="0" distB="0" distL="114300" distR="114300" simplePos="0" relativeHeight="252593152" behindDoc="0" locked="0" layoutInCell="1" allowOverlap="1" wp14:anchorId="24998335" wp14:editId="74A117DB">
                <wp:simplePos x="0" y="0"/>
                <wp:positionH relativeFrom="margin">
                  <wp:posOffset>2120900</wp:posOffset>
                </wp:positionH>
                <wp:positionV relativeFrom="paragraph">
                  <wp:posOffset>143510</wp:posOffset>
                </wp:positionV>
                <wp:extent cx="1327150" cy="292100"/>
                <wp:effectExtent l="0" t="0" r="25400" b="12700"/>
                <wp:wrapNone/>
                <wp:docPr id="1115" name="Rectangle 1115"/>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13E6B9" w14:textId="51E400EF" w:rsidR="00A272E5" w:rsidRPr="00127B44" w:rsidRDefault="00A272E5" w:rsidP="00BC2B64">
                            <w:pPr>
                              <w:jc w:val="center"/>
                              <w:rPr>
                                <w:color w:val="FFFFFF" w:themeColor="background1"/>
                                <w:sz w:val="20"/>
                                <w:szCs w:val="20"/>
                                <w:lang w:val="en-US"/>
                              </w:rPr>
                            </w:pPr>
                            <w:r>
                              <w:rPr>
                                <w:color w:val="FFFFFF" w:themeColor="background1"/>
                                <w:sz w:val="20"/>
                                <w:szCs w:val="20"/>
                                <w:lang w:val="en-US"/>
                              </w:rPr>
                              <w:t>Close/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998335" id="Rectangle 1115" o:spid="_x0000_s1156" style="position:absolute;left:0;text-align:left;margin-left:167pt;margin-top:11.3pt;width:104.5pt;height:23pt;z-index:252593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" fillcolor="#4f81bd [3204]" strokecolor="#243f60 [1604]" strokeweight="2pt">
                <v:textbox>
                  <w:txbxContent>
                    <w:p w14:paraId="6E13E6B9" w14:textId="51E400EF" w:rsidR="00A272E5" w:rsidRPr="00127B44" w:rsidRDefault="00A272E5" w:rsidP="00BC2B64">
                      <w:pPr>
                        <w:jc w:val="center"/>
                        <w:rPr>
                          <w:color w:val="FFFFFF" w:themeColor="background1"/>
                          <w:sz w:val="20"/>
                          <w:szCs w:val="20"/>
                          <w:lang w:val="en-US"/>
                        </w:rPr>
                      </w:pPr>
                      <w:r>
                        <w:rPr>
                          <w:color w:val="FFFFFF" w:themeColor="background1"/>
                          <w:sz w:val="20"/>
                          <w:szCs w:val="20"/>
                          <w:lang w:val="en-US"/>
                        </w:rPr>
                        <w:t>Close/Reject</w:t>
                      </w:r>
                    </w:p>
                  </w:txbxContent>
                </v:textbox>
                <w10:wrap anchorx="margin"/>
              </v:rect>
            </w:pict>
          </mc:Fallback>
        </mc:AlternateContent>
      </w:r>
    </w:p>
    <w:p w14:paraId="05851AE2" w14:textId="5384C07D" w:rsidR="00BC2B64" w:rsidRDefault="00BC2B64" w:rsidP="00BC2B64">
      <w:r>
        <w:rPr>
          <w:noProof/>
        </w:rPr>
        <mc:AlternateContent>
          <mc:Choice Requires="wps">
            <w:drawing>
              <wp:anchor distT="0" distB="0" distL="114300" distR="114300" simplePos="0" relativeHeight="252599296" behindDoc="0" locked="0" layoutInCell="1" allowOverlap="1" wp14:anchorId="26D966C9" wp14:editId="631D2079">
                <wp:simplePos x="0" y="0"/>
                <wp:positionH relativeFrom="column">
                  <wp:posOffset>2787650</wp:posOffset>
                </wp:positionH>
                <wp:positionV relativeFrom="paragraph">
                  <wp:posOffset>120015</wp:posOffset>
                </wp:positionV>
                <wp:extent cx="6350" cy="444500"/>
                <wp:effectExtent l="38100" t="0" r="69850" b="50800"/>
                <wp:wrapNone/>
                <wp:docPr id="1121" name="Straight Arrow Connector 1121"/>
                <wp:cNvGraphicFramePr/>
                <a:graphic xmlns:a="http://schemas.openxmlformats.org/drawingml/2006/main">
                  <a:graphicData uri="http://schemas.microsoft.com/office/word/2010/wordprocessingShape">
                    <wps:wsp>
                      <wps:cNvCnPr/>
                      <wps:spPr>
                        <a:xfrm>
                          <a:off x="0" y="0"/>
                          <a:ext cx="635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DDF22E" id="Straight Arrow Connector 1121" o:spid="_x0000_s1026" type="#_x0000_t32" style="position:absolute;margin-left:219.5pt;margin-top:9.45pt;width:.5pt;height:35pt;z-index:25259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" strokecolor="#4579b8 [3044]">
                <v:stroke endarrow="block"/>
              </v:shape>
            </w:pict>
          </mc:Fallback>
        </mc:AlternateContent>
      </w:r>
    </w:p>
    <w:p w14:paraId="61DA325F" w14:textId="34D60D03" w:rsidR="00BC2B64" w:rsidRDefault="00BC2B64" w:rsidP="00BC2B64">
      <w:r w:rsidRPr="00BC2B64">
        <w:rPr>
          <w:noProof/>
        </w:rPr>
        <mc:AlternateContent>
          <mc:Choice Requires="wps">
            <w:drawing>
              <wp:anchor distT="0" distB="0" distL="114300" distR="114300" simplePos="0" relativeHeight="252594176" behindDoc="0" locked="0" layoutInCell="1" allowOverlap="1" wp14:anchorId="532DB05C" wp14:editId="6F739BCB">
                <wp:simplePos x="0" y="0"/>
                <wp:positionH relativeFrom="margin">
                  <wp:posOffset>1454150</wp:posOffset>
                </wp:positionH>
                <wp:positionV relativeFrom="paragraph">
                  <wp:posOffset>251460</wp:posOffset>
                </wp:positionV>
                <wp:extent cx="2755900" cy="1024890"/>
                <wp:effectExtent l="0" t="0" r="25400" b="22860"/>
                <wp:wrapNone/>
                <wp:docPr id="1116" name="Flowchart: Decision 111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21C072" w14:textId="77777777" w:rsidR="00A272E5" w:rsidRPr="00127B44" w:rsidRDefault="00A272E5" w:rsidP="00BC2B64">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2DB05C" id="Flowchart: Decision 1116" o:spid="_x0000_s1157" type="#_x0000_t110" style="position:absolute;left:0;text-align:left;margin-left:114.5pt;margin-top:19.8pt;width:217pt;height:80.7pt;z-index:25259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" fillcolor="#4f81bd [3204]" strokecolor="#243f60 [1604]" strokeweight="2pt">
                <v:textbox>
                  <w:txbxContent>
                    <w:p w14:paraId="3C21C072" w14:textId="77777777" w:rsidR="00A272E5" w:rsidRPr="00127B44" w:rsidRDefault="00A272E5" w:rsidP="00BC2B64">
                      <w:pPr>
                        <w:jc w:val="center"/>
                        <w:rPr>
                          <w:color w:val="FFFFFF" w:themeColor="background1"/>
                          <w:sz w:val="20"/>
                          <w:szCs w:val="20"/>
                          <w:lang w:val="en-US"/>
                        </w:rPr>
                      </w:pPr>
                      <w:r w:rsidRPr="00127B44">
                        <w:rPr>
                          <w:color w:val="FFFFFF" w:themeColor="background1"/>
                          <w:sz w:val="20"/>
                          <w:szCs w:val="20"/>
                          <w:lang w:val="en-US"/>
                        </w:rPr>
                        <w:t>Confirm action ?</w:t>
                      </w:r>
                    </w:p>
                  </w:txbxContent>
                </v:textbox>
                <w10:wrap anchorx="margin"/>
              </v:shape>
            </w:pict>
          </mc:Fallback>
        </mc:AlternateContent>
      </w:r>
    </w:p>
    <w:p w14:paraId="338A41B2" w14:textId="68E9490A" w:rsidR="00BC2B64" w:rsidRDefault="00BC2B64" w:rsidP="00BC2B64">
      <w:r w:rsidRPr="00A52F74">
        <w:rPr>
          <w:noProof/>
          <w:lang w:val="en-US"/>
        </w:rPr>
        <mc:AlternateContent>
          <mc:Choice Requires="wps">
            <w:drawing>
              <wp:anchor distT="45720" distB="45720" distL="114300" distR="114300" simplePos="0" relativeHeight="252607488" behindDoc="0" locked="0" layoutInCell="1" allowOverlap="1" wp14:anchorId="02DC76B7" wp14:editId="412CB2C8">
                <wp:simplePos x="0" y="0"/>
                <wp:positionH relativeFrom="column">
                  <wp:posOffset>4152900</wp:posOffset>
                </wp:positionH>
                <wp:positionV relativeFrom="paragraph">
                  <wp:posOffset>186690</wp:posOffset>
                </wp:positionV>
                <wp:extent cx="825500" cy="330200"/>
                <wp:effectExtent l="0" t="0" r="0" b="0"/>
                <wp:wrapSquare wrapText="bothSides"/>
                <wp:docPr id="11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33B8825B" w14:textId="3A003E01" w:rsidR="00A272E5" w:rsidRDefault="00A272E5" w:rsidP="00BC2B64">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DC76B7" id="_x0000_s1158" type="#_x0000_t202" style="position:absolute;left:0;text-align:left;margin-left:327pt;margin-top:14.7pt;width:65pt;height:26pt;z-index:252607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" filled="f" stroked="f">
                <v:textbox>
                  <w:txbxContent>
                    <w:p w14:paraId="33B8825B" w14:textId="3A003E01" w:rsidR="00A272E5" w:rsidRDefault="00A272E5" w:rsidP="00BC2B64">
                      <w:pPr>
                        <w:jc w:val="center"/>
                      </w:pPr>
                      <w:r>
                        <w:t>no</w:t>
                      </w:r>
                    </w:p>
                  </w:txbxContent>
                </v:textbox>
                <w10:wrap type="square"/>
              </v:shape>
            </w:pict>
          </mc:Fallback>
        </mc:AlternateContent>
      </w:r>
    </w:p>
    <w:p w14:paraId="5BD0813A" w14:textId="47601449" w:rsidR="00BC2B64" w:rsidRDefault="00BC2B64" w:rsidP="00BC2B64"/>
    <w:p w14:paraId="6D1A3D27" w14:textId="55E55DCA" w:rsidR="00BC2B64" w:rsidRDefault="00BC2B64" w:rsidP="00BC2B64">
      <w:r>
        <w:rPr>
          <w:noProof/>
        </w:rPr>
        <mc:AlternateContent>
          <mc:Choice Requires="wps">
            <w:drawing>
              <wp:anchor distT="0" distB="0" distL="114300" distR="114300" simplePos="0" relativeHeight="252600320" behindDoc="0" locked="0" layoutInCell="1" allowOverlap="1" wp14:anchorId="1D411991" wp14:editId="6AD37C31">
                <wp:simplePos x="0" y="0"/>
                <wp:positionH relativeFrom="column">
                  <wp:posOffset>2825750</wp:posOffset>
                </wp:positionH>
                <wp:positionV relativeFrom="paragraph">
                  <wp:posOffset>297815</wp:posOffset>
                </wp:positionV>
                <wp:extent cx="6350" cy="685800"/>
                <wp:effectExtent l="38100" t="0" r="69850" b="57150"/>
                <wp:wrapNone/>
                <wp:docPr id="1123" name="Straight Arrow Connector 1123"/>
                <wp:cNvGraphicFramePr/>
                <a:graphic xmlns:a="http://schemas.openxmlformats.org/drawingml/2006/main">
                  <a:graphicData uri="http://schemas.microsoft.com/office/word/2010/wordprocessingShape">
                    <wps:wsp>
                      <wps:cNvCnPr/>
                      <wps:spPr>
                        <a:xfrm>
                          <a:off x="0" y="0"/>
                          <a:ext cx="635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83D74F" id="Straight Arrow Connector 1123" o:spid="_x0000_s1026" type="#_x0000_t32" style="position:absolute;margin-left:222.5pt;margin-top:23.45pt;width:.5pt;height:54pt;z-index:25260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" strokecolor="#4579b8 [3044]">
                <v:stroke endarrow="block"/>
              </v:shape>
            </w:pict>
          </mc:Fallback>
        </mc:AlternateContent>
      </w:r>
    </w:p>
    <w:p w14:paraId="48786D54" w14:textId="3A6251CF" w:rsidR="00BC2B64" w:rsidRDefault="00BC2B64" w:rsidP="00BC2B64">
      <w:r w:rsidRPr="00A52F74">
        <w:rPr>
          <w:noProof/>
          <w:lang w:val="en-US"/>
        </w:rPr>
        <mc:AlternateContent>
          <mc:Choice Requires="wps">
            <w:drawing>
              <wp:anchor distT="45720" distB="45720" distL="114300" distR="114300" simplePos="0" relativeHeight="252605440" behindDoc="0" locked="0" layoutInCell="1" allowOverlap="1" wp14:anchorId="6B5415A3" wp14:editId="4E506653">
                <wp:simplePos x="0" y="0"/>
                <wp:positionH relativeFrom="column">
                  <wp:posOffset>2495550</wp:posOffset>
                </wp:positionH>
                <wp:positionV relativeFrom="paragraph">
                  <wp:posOffset>105410</wp:posOffset>
                </wp:positionV>
                <wp:extent cx="825500" cy="330200"/>
                <wp:effectExtent l="0" t="0" r="0" b="0"/>
                <wp:wrapSquare wrapText="bothSides"/>
                <wp:docPr id="11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A8B244A" w14:textId="77777777" w:rsidR="00A272E5" w:rsidRDefault="00A272E5" w:rsidP="00BC2B64">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5415A3" id="_x0000_s1159" type="#_x0000_t202" style="position:absolute;left:0;text-align:left;margin-left:196.5pt;margin-top:8.3pt;width:65pt;height:26pt;rotation:90;z-index:252605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" filled="f" stroked="f">
                <v:textbox>
                  <w:txbxContent>
                    <w:p w14:paraId="1A8B244A" w14:textId="77777777" w:rsidR="00A272E5" w:rsidRDefault="00A272E5" w:rsidP="00BC2B64">
                      <w:pPr>
                        <w:jc w:val="center"/>
                      </w:pPr>
                      <w:r>
                        <w:t>yes</w:t>
                      </w:r>
                    </w:p>
                  </w:txbxContent>
                </v:textbox>
                <w10:wrap type="square"/>
              </v:shape>
            </w:pict>
          </mc:Fallback>
        </mc:AlternateContent>
      </w:r>
    </w:p>
    <w:p w14:paraId="5B5AE11A" w14:textId="3D226D61" w:rsidR="00BC2B64" w:rsidRDefault="00BC2B64" w:rsidP="00BC2B64">
      <w:r>
        <w:rPr>
          <w:noProof/>
        </w:rPr>
        <mc:AlternateContent>
          <mc:Choice Requires="wps">
            <w:drawing>
              <wp:anchor distT="0" distB="0" distL="114300" distR="114300" simplePos="0" relativeHeight="252596224" behindDoc="0" locked="0" layoutInCell="1" allowOverlap="1" wp14:anchorId="39DF24DD" wp14:editId="7D72682C">
                <wp:simplePos x="0" y="0"/>
                <wp:positionH relativeFrom="column">
                  <wp:posOffset>1809750</wp:posOffset>
                </wp:positionH>
                <wp:positionV relativeFrom="paragraph">
                  <wp:posOffset>327025</wp:posOffset>
                </wp:positionV>
                <wp:extent cx="2114550" cy="764540"/>
                <wp:effectExtent l="0" t="0" r="19050" b="16510"/>
                <wp:wrapNone/>
                <wp:docPr id="1118" name="Flowchart: Data 1118"/>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13A814" w14:textId="02D5196F" w:rsidR="00A272E5" w:rsidRPr="00BC2B64" w:rsidRDefault="00A272E5"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F24DD" id="Flowchart: Data 1118" o:spid="_x0000_s1160" type="#_x0000_t111" style="position:absolute;left:0;text-align:left;margin-left:142.5pt;margin-top:25.75pt;width:166.5pt;height:60.2pt;z-index:25259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" fillcolor="#4f81bd [3204]" strokecolor="#243f60 [1604]" strokeweight="2pt">
                <v:textbox>
                  <w:txbxContent>
                    <w:p w14:paraId="2813A814" w14:textId="02D5196F" w:rsidR="00A272E5" w:rsidRPr="00BC2B64" w:rsidRDefault="00A272E5"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1EA2A6D2" w14:textId="2335B0EB" w:rsidR="00BC2B64" w:rsidRDefault="00BC2B64" w:rsidP="00BC2B64"/>
    <w:p w14:paraId="09D38C96" w14:textId="7AA082BA" w:rsidR="00BC2B64" w:rsidRDefault="00BC2B64" w:rsidP="00BC2B64"/>
    <w:p w14:paraId="0B698642" w14:textId="594A8CC5" w:rsidR="00BC2B64" w:rsidRDefault="00BC2B64" w:rsidP="00BC2B64">
      <w:r>
        <w:rPr>
          <w:noProof/>
        </w:rPr>
        <mc:AlternateContent>
          <mc:Choice Requires="wps">
            <w:drawing>
              <wp:anchor distT="0" distB="0" distL="114300" distR="114300" simplePos="0" relativeHeight="252601344" behindDoc="0" locked="0" layoutInCell="1" allowOverlap="1" wp14:anchorId="1C074AEB" wp14:editId="29136103">
                <wp:simplePos x="0" y="0"/>
                <wp:positionH relativeFrom="column">
                  <wp:posOffset>2813050</wp:posOffset>
                </wp:positionH>
                <wp:positionV relativeFrom="paragraph">
                  <wp:posOffset>116205</wp:posOffset>
                </wp:positionV>
                <wp:extent cx="0" cy="311150"/>
                <wp:effectExtent l="76200" t="0" r="57150" b="50800"/>
                <wp:wrapNone/>
                <wp:docPr id="1124" name="Straight Arrow Connector 1124"/>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9FA346" id="Straight Arrow Connector 1124" o:spid="_x0000_s1026" type="#_x0000_t32" style="position:absolute;margin-left:221.5pt;margin-top:9.15pt;width:0;height:24.5pt;z-index:252601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" strokecolor="#4579b8 [3044]">
                <v:stroke endarrow="block"/>
              </v:shape>
            </w:pict>
          </mc:Fallback>
        </mc:AlternateContent>
      </w:r>
    </w:p>
    <w:p w14:paraId="24546703" w14:textId="69A937F4" w:rsidR="00BC2B64" w:rsidRDefault="00BC2B64" w:rsidP="00BC2B64">
      <w:r w:rsidRPr="00BC2B64">
        <w:rPr>
          <w:noProof/>
        </w:rPr>
        <mc:AlternateContent>
          <mc:Choice Requires="wps">
            <w:drawing>
              <wp:anchor distT="0" distB="0" distL="114300" distR="114300" simplePos="0" relativeHeight="252595200" behindDoc="0" locked="0" layoutInCell="1" allowOverlap="1" wp14:anchorId="44B66121" wp14:editId="677D81D6">
                <wp:simplePos x="0" y="0"/>
                <wp:positionH relativeFrom="margin">
                  <wp:posOffset>2120900</wp:posOffset>
                </wp:positionH>
                <wp:positionV relativeFrom="paragraph">
                  <wp:posOffset>95885</wp:posOffset>
                </wp:positionV>
                <wp:extent cx="1498600" cy="711200"/>
                <wp:effectExtent l="0" t="0" r="25400" b="12700"/>
                <wp:wrapNone/>
                <wp:docPr id="1117" name="Flowchart: Direct Access Storage 111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902CB0" w14:textId="77777777" w:rsidR="00A272E5" w:rsidRPr="009B3253" w:rsidRDefault="00A272E5"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A272E5" w:rsidRPr="009B3253" w:rsidRDefault="00A272E5"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66121" id="Flowchart: Direct Access Storage 1117" o:spid="_x0000_s1161" type="#_x0000_t133" style="position:absolute;left:0;text-align:left;margin-left:167pt;margin-top:7.55pt;width:118pt;height:56pt;z-index:25259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" fillcolor="#4f81bd [3204]" strokecolor="#243f60 [1604]" strokeweight="2pt">
                <v:textbox>
                  <w:txbxContent>
                    <w:p w14:paraId="49902CB0" w14:textId="77777777" w:rsidR="00A272E5" w:rsidRPr="009B3253" w:rsidRDefault="00A272E5"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A272E5" w:rsidRPr="009B3253" w:rsidRDefault="00A272E5"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68BE36C" w14:textId="698FC703" w:rsidR="00BC2B64" w:rsidRDefault="00BC2B64" w:rsidP="00BC2B64"/>
    <w:p w14:paraId="16BAFFFD" w14:textId="6F89F804" w:rsidR="00BC2B64" w:rsidRDefault="00BC2B64" w:rsidP="00BC2B64">
      <w:r>
        <w:rPr>
          <w:noProof/>
        </w:rPr>
        <mc:AlternateContent>
          <mc:Choice Requires="wps">
            <w:drawing>
              <wp:anchor distT="0" distB="0" distL="114300" distR="114300" simplePos="0" relativeHeight="252602368" behindDoc="0" locked="0" layoutInCell="1" allowOverlap="1" wp14:anchorId="1AFCB0FC" wp14:editId="54EACF19">
                <wp:simplePos x="0" y="0"/>
                <wp:positionH relativeFrom="column">
                  <wp:posOffset>2832100</wp:posOffset>
                </wp:positionH>
                <wp:positionV relativeFrom="paragraph">
                  <wp:posOffset>158750</wp:posOffset>
                </wp:positionV>
                <wp:extent cx="6350" cy="381000"/>
                <wp:effectExtent l="38100" t="0" r="69850" b="57150"/>
                <wp:wrapNone/>
                <wp:docPr id="1125" name="Straight Arrow Connector 1125"/>
                <wp:cNvGraphicFramePr/>
                <a:graphic xmlns:a="http://schemas.openxmlformats.org/drawingml/2006/main">
                  <a:graphicData uri="http://schemas.microsoft.com/office/word/2010/wordprocessingShape">
                    <wps:wsp>
                      <wps:cNvCnPr/>
                      <wps:spPr>
                        <a:xfrm>
                          <a:off x="0" y="0"/>
                          <a:ext cx="635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030DED" id="Straight Arrow Connector 1125" o:spid="_x0000_s1026" type="#_x0000_t32" style="position:absolute;margin-left:223pt;margin-top:12.5pt;width:.5pt;height:30pt;z-index:25260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" strokecolor="#4579b8 [3044]">
                <v:stroke endarrow="block"/>
              </v:shape>
            </w:pict>
          </mc:Fallback>
        </mc:AlternateContent>
      </w:r>
    </w:p>
    <w:p w14:paraId="29EA303B" w14:textId="0A42A6B0" w:rsidR="00BC2B64" w:rsidRDefault="00BC2B64" w:rsidP="00BC2B64">
      <w:r w:rsidRPr="00BC2B64">
        <w:rPr>
          <w:noProof/>
        </w:rPr>
        <mc:AlternateContent>
          <mc:Choice Requires="wps">
            <w:drawing>
              <wp:anchor distT="0" distB="0" distL="114300" distR="114300" simplePos="0" relativeHeight="252592128" behindDoc="0" locked="0" layoutInCell="1" allowOverlap="1" wp14:anchorId="45DF8FBB" wp14:editId="4F17E28C">
                <wp:simplePos x="0" y="0"/>
                <wp:positionH relativeFrom="margin">
                  <wp:posOffset>2416175</wp:posOffset>
                </wp:positionH>
                <wp:positionV relativeFrom="paragraph">
                  <wp:posOffset>222250</wp:posOffset>
                </wp:positionV>
                <wp:extent cx="914400" cy="412750"/>
                <wp:effectExtent l="0" t="0" r="19050" b="25400"/>
                <wp:wrapNone/>
                <wp:docPr id="1114" name="Flowchart: Terminator 1114"/>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158B71" w14:textId="77777777" w:rsidR="00A272E5" w:rsidRPr="00127B44" w:rsidRDefault="00A272E5" w:rsidP="00BC2B64">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5DF8FBB" id="Flowchart: Terminator 1114" o:spid="_x0000_s1162" type="#_x0000_t116" style="position:absolute;left:0;text-align:left;margin-left:190.25pt;margin-top:17.5pt;width:1in;height:32.5pt;z-index:2525921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" fillcolor="#4f81bd [3204]" strokecolor="#243f60 [1604]" strokeweight="2pt">
                <v:textbox>
                  <w:txbxContent>
                    <w:p w14:paraId="75158B71" w14:textId="77777777" w:rsidR="00A272E5" w:rsidRPr="00127B44" w:rsidRDefault="00A272E5" w:rsidP="00BC2B64">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3A017199" w14:textId="63964BCC" w:rsidR="00934F8F" w:rsidRDefault="00934F8F" w:rsidP="009B3253">
      <w:pPr>
        <w:pStyle w:val="Heading2"/>
      </w:pPr>
      <w:r>
        <w:tab/>
      </w:r>
    </w:p>
    <w:p w14:paraId="17E6BA3D" w14:textId="15CB955B" w:rsidR="009B3253" w:rsidRDefault="009B3253" w:rsidP="009B3253">
      <w:pPr>
        <w:pStyle w:val="Heading2"/>
        <w:numPr>
          <w:ilvl w:val="6"/>
          <w:numId w:val="3"/>
        </w:numPr>
      </w:pPr>
      <w:r>
        <w:lastRenderedPageBreak/>
        <w:t xml:space="preserve"> </w:t>
      </w:r>
      <w:bookmarkStart w:id="41" w:name="_Toc529652009"/>
      <w:r>
        <w:t>Create request (End-user):</w:t>
      </w:r>
      <w:bookmarkEnd w:id="41"/>
    </w:p>
    <w:p w14:paraId="3E2D82D9" w14:textId="17337847" w:rsidR="009B3253" w:rsidRDefault="009B3253" w:rsidP="009B3253"/>
    <w:p w14:paraId="208701EF" w14:textId="7FF54FCF" w:rsidR="009B3253" w:rsidRDefault="00A44FA3" w:rsidP="009B3253">
      <w:r>
        <w:rPr>
          <w:noProof/>
        </w:rPr>
        <mc:AlternateContent>
          <mc:Choice Requires="wps">
            <w:drawing>
              <wp:anchor distT="0" distB="0" distL="114300" distR="114300" simplePos="0" relativeHeight="252649472" behindDoc="0" locked="0" layoutInCell="1" allowOverlap="1" wp14:anchorId="0103B2A3" wp14:editId="625B0759">
                <wp:simplePos x="0" y="0"/>
                <wp:positionH relativeFrom="column">
                  <wp:posOffset>1320800</wp:posOffset>
                </wp:positionH>
                <wp:positionV relativeFrom="paragraph">
                  <wp:posOffset>324485</wp:posOffset>
                </wp:positionV>
                <wp:extent cx="495300" cy="1587500"/>
                <wp:effectExtent l="76200" t="38100" r="19050" b="31750"/>
                <wp:wrapNone/>
                <wp:docPr id="990" name="Connector: Elbow 990"/>
                <wp:cNvGraphicFramePr/>
                <a:graphic xmlns:a="http://schemas.openxmlformats.org/drawingml/2006/main">
                  <a:graphicData uri="http://schemas.microsoft.com/office/word/2010/wordprocessingShape">
                    <wps:wsp>
                      <wps:cNvCnPr/>
                      <wps:spPr>
                        <a:xfrm flipH="1" flipV="1">
                          <a:off x="0" y="0"/>
                          <a:ext cx="495300" cy="1587500"/>
                        </a:xfrm>
                        <a:prstGeom prst="bentConnector3">
                          <a:avLst>
                            <a:gd name="adj1" fmla="val 100000"/>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A248F04" id="Connector: Elbow 990" o:spid="_x0000_s1026" type="#_x0000_t34" style="position:absolute;margin-left:104pt;margin-top:25.55pt;width:39pt;height:125pt;flip:x y;z-index:252649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" adj="21600" strokecolor="#bc4542 [3045]">
                <v:stroke endarrow="block"/>
              </v:shape>
            </w:pict>
          </mc:Fallback>
        </mc:AlternateContent>
      </w:r>
      <w:r>
        <w:rPr>
          <w:noProof/>
        </w:rPr>
        <mc:AlternateContent>
          <mc:Choice Requires="wps">
            <w:drawing>
              <wp:anchor distT="0" distB="0" distL="114300" distR="114300" simplePos="0" relativeHeight="252645376" behindDoc="0" locked="0" layoutInCell="1" allowOverlap="1" wp14:anchorId="33AC8980" wp14:editId="5935D026">
                <wp:simplePos x="0" y="0"/>
                <wp:positionH relativeFrom="column">
                  <wp:posOffset>1003300</wp:posOffset>
                </wp:positionH>
                <wp:positionV relativeFrom="paragraph">
                  <wp:posOffset>324485</wp:posOffset>
                </wp:positionV>
                <wp:extent cx="1168400" cy="0"/>
                <wp:effectExtent l="0" t="76200" r="12700" b="95250"/>
                <wp:wrapNone/>
                <wp:docPr id="984" name="Straight Arrow Connector 984"/>
                <wp:cNvGraphicFramePr/>
                <a:graphic xmlns:a="http://schemas.openxmlformats.org/drawingml/2006/main">
                  <a:graphicData uri="http://schemas.microsoft.com/office/word/2010/wordprocessingShape">
                    <wps:wsp>
                      <wps:cNvCnPr/>
                      <wps:spPr>
                        <a:xfrm>
                          <a:off x="0" y="0"/>
                          <a:ext cx="11684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E0C2D1" id="Straight Arrow Connector 984" o:spid="_x0000_s1026" type="#_x0000_t32" style="position:absolute;margin-left:79pt;margin-top:25.55pt;width:92pt;height:0;z-index:25264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2638208" behindDoc="0" locked="0" layoutInCell="1" allowOverlap="1" wp14:anchorId="37A5EC7E" wp14:editId="007F3473">
                <wp:simplePos x="0" y="0"/>
                <wp:positionH relativeFrom="column">
                  <wp:posOffset>1917700</wp:posOffset>
                </wp:positionH>
                <wp:positionV relativeFrom="paragraph">
                  <wp:posOffset>6350</wp:posOffset>
                </wp:positionV>
                <wp:extent cx="2114550" cy="764540"/>
                <wp:effectExtent l="0" t="0" r="19050" b="16510"/>
                <wp:wrapNone/>
                <wp:docPr id="977" name="Flowchart: Data 977"/>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F10FEE" w14:textId="7215D961" w:rsidR="00A272E5" w:rsidRPr="00BC2B64" w:rsidRDefault="00A272E5" w:rsidP="00DF2A32">
                            <w:pPr>
                              <w:jc w:val="center"/>
                              <w:rPr>
                                <w:color w:val="FFFFFF" w:themeColor="background1"/>
                                <w:sz w:val="20"/>
                                <w:szCs w:val="20"/>
                                <w:lang w:val="en-US"/>
                              </w:rPr>
                            </w:pPr>
                            <w:r>
                              <w:rPr>
                                <w:color w:val="FFFFFF" w:themeColor="background1"/>
                                <w:sz w:val="20"/>
                                <w:szCs w:val="20"/>
                                <w:lang w:val="en-US"/>
                              </w:rPr>
                              <w:t>Input information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A5EC7E" id="Flowchart: Data 977" o:spid="_x0000_s1163" type="#_x0000_t111" style="position:absolute;left:0;text-align:left;margin-left:151pt;margin-top:.5pt;width:166.5pt;height:60.2pt;z-index:25263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" fillcolor="#4f81bd [3204]" strokecolor="#243f60 [1604]" strokeweight="2pt">
                <v:textbox>
                  <w:txbxContent>
                    <w:p w14:paraId="7DF10FEE" w14:textId="7215D961" w:rsidR="00A272E5" w:rsidRPr="00BC2B64" w:rsidRDefault="00A272E5" w:rsidP="00DF2A32">
                      <w:pPr>
                        <w:jc w:val="center"/>
                        <w:rPr>
                          <w:color w:val="FFFFFF" w:themeColor="background1"/>
                          <w:sz w:val="20"/>
                          <w:szCs w:val="20"/>
                          <w:lang w:val="en-US"/>
                        </w:rPr>
                      </w:pPr>
                      <w:r>
                        <w:rPr>
                          <w:color w:val="FFFFFF" w:themeColor="background1"/>
                          <w:sz w:val="20"/>
                          <w:szCs w:val="20"/>
                          <w:lang w:val="en-US"/>
                        </w:rPr>
                        <w:t>Input information of request</w:t>
                      </w:r>
                    </w:p>
                  </w:txbxContent>
                </v:textbox>
              </v:shape>
            </w:pict>
          </mc:Fallback>
        </mc:AlternateContent>
      </w:r>
      <w:r w:rsidRPr="00BC2B64">
        <w:rPr>
          <w:noProof/>
        </w:rPr>
        <mc:AlternateContent>
          <mc:Choice Requires="wps">
            <w:drawing>
              <wp:anchor distT="0" distB="0" distL="114300" distR="114300" simplePos="0" relativeHeight="252619776" behindDoc="0" locked="0" layoutInCell="1" allowOverlap="1" wp14:anchorId="723DF8BB" wp14:editId="2B0BCFCF">
                <wp:simplePos x="0" y="0"/>
                <wp:positionH relativeFrom="column">
                  <wp:posOffset>76200</wp:posOffset>
                </wp:positionH>
                <wp:positionV relativeFrom="paragraph">
                  <wp:posOffset>122555</wp:posOffset>
                </wp:positionV>
                <wp:extent cx="914400" cy="425450"/>
                <wp:effectExtent l="0" t="0" r="19050" b="12700"/>
                <wp:wrapNone/>
                <wp:docPr id="1" name="Flowchart: Terminator 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D806A" w14:textId="77777777" w:rsidR="00A272E5" w:rsidRPr="00127B44" w:rsidRDefault="00A272E5" w:rsidP="009B3253">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23DF8BB" id="Flowchart: Terminator 1" o:spid="_x0000_s1164" type="#_x0000_t116" style="position:absolute;left:0;text-align:left;margin-left:6pt;margin-top:9.65pt;width:1in;height:33.5pt;z-index:25261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" fillcolor="#4f81bd [3204]" strokecolor="#243f60 [1604]" strokeweight="2pt">
                <v:textbox>
                  <w:txbxContent>
                    <w:p w14:paraId="299D806A" w14:textId="77777777" w:rsidR="00A272E5" w:rsidRPr="00127B44" w:rsidRDefault="00A272E5" w:rsidP="009B3253">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50A0D44" w14:textId="524F56EE" w:rsidR="009B3253" w:rsidRDefault="009B3253" w:rsidP="009B3253"/>
    <w:p w14:paraId="0ED31BB1" w14:textId="7A520C66" w:rsidR="009B3253" w:rsidRDefault="00A44FA3" w:rsidP="009B3253">
      <w:r>
        <w:rPr>
          <w:noProof/>
        </w:rPr>
        <mc:AlternateContent>
          <mc:Choice Requires="wps">
            <w:drawing>
              <wp:anchor distT="0" distB="0" distL="114300" distR="114300" simplePos="0" relativeHeight="252646400" behindDoc="0" locked="0" layoutInCell="1" allowOverlap="1" wp14:anchorId="38B2A735" wp14:editId="7F2FFC3B">
                <wp:simplePos x="0" y="0"/>
                <wp:positionH relativeFrom="column">
                  <wp:posOffset>3187700</wp:posOffset>
                </wp:positionH>
                <wp:positionV relativeFrom="paragraph">
                  <wp:posOffset>114300</wp:posOffset>
                </wp:positionV>
                <wp:extent cx="6350" cy="626110"/>
                <wp:effectExtent l="76200" t="0" r="69850" b="59690"/>
                <wp:wrapNone/>
                <wp:docPr id="985" name="Straight Arrow Connector 985"/>
                <wp:cNvGraphicFramePr/>
                <a:graphic xmlns:a="http://schemas.openxmlformats.org/drawingml/2006/main">
                  <a:graphicData uri="http://schemas.microsoft.com/office/word/2010/wordprocessingShape">
                    <wps:wsp>
                      <wps:cNvCnPr/>
                      <wps:spPr>
                        <a:xfrm>
                          <a:off x="0" y="0"/>
                          <a:ext cx="6350" cy="626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68BBC4" id="Straight Arrow Connector 985" o:spid="_x0000_s1026" type="#_x0000_t32" style="position:absolute;margin-left:251pt;margin-top:9pt;width:.5pt;height:49.3pt;z-index:252646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" strokecolor="#4579b8 [3044]">
                <v:stroke endarrow="block"/>
              </v:shape>
            </w:pict>
          </mc:Fallback>
        </mc:AlternateContent>
      </w:r>
    </w:p>
    <w:p w14:paraId="7083B576" w14:textId="46DE0DEE" w:rsidR="009B3253" w:rsidRDefault="009B3253" w:rsidP="009B3253"/>
    <w:p w14:paraId="1E2E62D8" w14:textId="119A3CB0" w:rsidR="009B3253" w:rsidRDefault="00A44FA3" w:rsidP="009B3253">
      <w:r w:rsidRPr="00BC2B64">
        <w:rPr>
          <w:noProof/>
        </w:rPr>
        <mc:AlternateContent>
          <mc:Choice Requires="wps">
            <w:drawing>
              <wp:anchor distT="0" distB="0" distL="114300" distR="114300" simplePos="0" relativeHeight="252640256" behindDoc="0" locked="0" layoutInCell="1" allowOverlap="1" wp14:anchorId="3521507B" wp14:editId="6EEC6C70">
                <wp:simplePos x="0" y="0"/>
                <wp:positionH relativeFrom="margin">
                  <wp:posOffset>1835150</wp:posOffset>
                </wp:positionH>
                <wp:positionV relativeFrom="paragraph">
                  <wp:posOffset>90170</wp:posOffset>
                </wp:positionV>
                <wp:extent cx="2755900" cy="1024890"/>
                <wp:effectExtent l="0" t="0" r="25400" b="22860"/>
                <wp:wrapNone/>
                <wp:docPr id="979" name="Flowchart: Decision 979"/>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9B3315" w14:textId="7C736D16" w:rsidR="00A272E5" w:rsidRPr="00127B44" w:rsidRDefault="00A272E5"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send</w:t>
                            </w:r>
                            <w:r w:rsidRPr="00127B44">
                              <w:rPr>
                                <w:color w:val="FFFFFF" w:themeColor="background1"/>
                                <w:sz w:val="20"/>
                                <w:szCs w:val="20"/>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1507B" id="Flowchart: Decision 979" o:spid="_x0000_s1165" type="#_x0000_t110" style="position:absolute;left:0;text-align:left;margin-left:144.5pt;margin-top:7.1pt;width:217pt;height:80.7pt;z-index:25264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" fillcolor="#4f81bd [3204]" strokecolor="#243f60 [1604]" strokeweight="2pt">
                <v:textbox>
                  <w:txbxContent>
                    <w:p w14:paraId="1B9B3315" w14:textId="7C736D16" w:rsidR="00A272E5" w:rsidRPr="00127B44" w:rsidRDefault="00A272E5"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send</w:t>
                      </w:r>
                      <w:r w:rsidRPr="00127B44">
                        <w:rPr>
                          <w:color w:val="FFFFFF" w:themeColor="background1"/>
                          <w:sz w:val="20"/>
                          <w:szCs w:val="20"/>
                          <w:lang w:val="en-US"/>
                        </w:rPr>
                        <w:t xml:space="preserve"> ?</w:t>
                      </w:r>
                    </w:p>
                  </w:txbxContent>
                </v:textbox>
                <w10:wrap anchorx="margin"/>
              </v:shape>
            </w:pict>
          </mc:Fallback>
        </mc:AlternateContent>
      </w:r>
    </w:p>
    <w:p w14:paraId="3EB21CD9" w14:textId="59930A77" w:rsidR="009B3253" w:rsidRPr="009B3253" w:rsidRDefault="00A44FA3" w:rsidP="009B3253">
      <w:r w:rsidRPr="00A52F74">
        <w:rPr>
          <w:noProof/>
          <w:lang w:val="en-US"/>
        </w:rPr>
        <mc:AlternateContent>
          <mc:Choice Requires="wps">
            <w:drawing>
              <wp:anchor distT="45720" distB="45720" distL="114300" distR="114300" simplePos="0" relativeHeight="252653568" behindDoc="0" locked="0" layoutInCell="1" allowOverlap="1" wp14:anchorId="02ED67E6" wp14:editId="7F08F6CD">
                <wp:simplePos x="0" y="0"/>
                <wp:positionH relativeFrom="column">
                  <wp:posOffset>1143000</wp:posOffset>
                </wp:positionH>
                <wp:positionV relativeFrom="paragraph">
                  <wp:posOffset>34290</wp:posOffset>
                </wp:positionV>
                <wp:extent cx="825500" cy="330200"/>
                <wp:effectExtent l="0" t="0" r="0" b="0"/>
                <wp:wrapSquare wrapText="bothSides"/>
                <wp:docPr id="9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F00B30F" w14:textId="77777777" w:rsidR="00A272E5" w:rsidRDefault="00A272E5" w:rsidP="00A44FA3">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D67E6" id="_x0000_s1166" type="#_x0000_t202" style="position:absolute;left:0;text-align:left;margin-left:90pt;margin-top:2.7pt;width:65pt;height:26pt;z-index:252653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" filled="f" stroked="f">
                <v:textbox>
                  <w:txbxContent>
                    <w:p w14:paraId="6F00B30F" w14:textId="77777777" w:rsidR="00A272E5" w:rsidRDefault="00A272E5" w:rsidP="00A44FA3">
                      <w:pPr>
                        <w:jc w:val="center"/>
                      </w:pPr>
                      <w:r>
                        <w:t>no</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651520" behindDoc="0" locked="0" layoutInCell="1" allowOverlap="1" wp14:anchorId="389C40EE" wp14:editId="15F108E4">
                <wp:simplePos x="0" y="0"/>
                <wp:positionH relativeFrom="column">
                  <wp:posOffset>4432300</wp:posOffset>
                </wp:positionH>
                <wp:positionV relativeFrom="paragraph">
                  <wp:posOffset>38735</wp:posOffset>
                </wp:positionV>
                <wp:extent cx="825500" cy="330200"/>
                <wp:effectExtent l="0" t="0" r="0" b="0"/>
                <wp:wrapSquare wrapText="bothSides"/>
                <wp:docPr id="9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A28803B" w14:textId="0044EB3A" w:rsidR="00A272E5" w:rsidRDefault="00A272E5" w:rsidP="00A44FA3">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9C40EE" id="_x0000_s1167" type="#_x0000_t202" style="position:absolute;left:0;text-align:left;margin-left:349pt;margin-top:3.05pt;width:65pt;height:26pt;z-index:252651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" filled="f" stroked="f">
                <v:textbox>
                  <w:txbxContent>
                    <w:p w14:paraId="6A28803B" w14:textId="0044EB3A" w:rsidR="00A272E5" w:rsidRDefault="00A272E5" w:rsidP="00A44FA3">
                      <w:pPr>
                        <w:jc w:val="center"/>
                      </w:pPr>
                      <w:r>
                        <w:t>yes</w:t>
                      </w:r>
                    </w:p>
                  </w:txbxContent>
                </v:textbox>
                <w10:wrap type="square"/>
              </v:shape>
            </w:pict>
          </mc:Fallback>
        </mc:AlternateContent>
      </w:r>
      <w:r>
        <w:rPr>
          <w:noProof/>
        </w:rPr>
        <mc:AlternateContent>
          <mc:Choice Requires="wps">
            <w:drawing>
              <wp:anchor distT="0" distB="0" distL="114300" distR="114300" simplePos="0" relativeHeight="252647424" behindDoc="0" locked="0" layoutInCell="1" allowOverlap="1" wp14:anchorId="768BE77D" wp14:editId="5AEED464">
                <wp:simplePos x="0" y="0"/>
                <wp:positionH relativeFrom="column">
                  <wp:posOffset>4578350</wp:posOffset>
                </wp:positionH>
                <wp:positionV relativeFrom="paragraph">
                  <wp:posOffset>262890</wp:posOffset>
                </wp:positionV>
                <wp:extent cx="622300" cy="6350"/>
                <wp:effectExtent l="0" t="57150" r="44450" b="88900"/>
                <wp:wrapNone/>
                <wp:docPr id="987" name="Straight Arrow Connector 987"/>
                <wp:cNvGraphicFramePr/>
                <a:graphic xmlns:a="http://schemas.openxmlformats.org/drawingml/2006/main">
                  <a:graphicData uri="http://schemas.microsoft.com/office/word/2010/wordprocessingShape">
                    <wps:wsp>
                      <wps:cNvCnPr/>
                      <wps:spPr>
                        <a:xfrm>
                          <a:off x="0" y="0"/>
                          <a:ext cx="6223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8B673F" id="Straight Arrow Connector 987" o:spid="_x0000_s1026" type="#_x0000_t32" style="position:absolute;margin-left:360.5pt;margin-top:20.7pt;width:49pt;height:.5pt;z-index:252647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" strokecolor="#4579b8 [3044]">
                <v:stroke endarrow="block"/>
              </v:shape>
            </w:pict>
          </mc:Fallback>
        </mc:AlternateContent>
      </w:r>
      <w:r w:rsidRPr="00BC2B64">
        <w:rPr>
          <w:noProof/>
        </w:rPr>
        <mc:AlternateContent>
          <mc:Choice Requires="wps">
            <w:drawing>
              <wp:anchor distT="0" distB="0" distL="114300" distR="114300" simplePos="0" relativeHeight="252642304" behindDoc="0" locked="0" layoutInCell="1" allowOverlap="1" wp14:anchorId="5CD5D859" wp14:editId="1756D7B3">
                <wp:simplePos x="0" y="0"/>
                <wp:positionH relativeFrom="margin">
                  <wp:posOffset>5181600</wp:posOffset>
                </wp:positionH>
                <wp:positionV relativeFrom="paragraph">
                  <wp:posOffset>9525</wp:posOffset>
                </wp:positionV>
                <wp:extent cx="1498600" cy="711200"/>
                <wp:effectExtent l="0" t="0" r="25400" b="12700"/>
                <wp:wrapNone/>
                <wp:docPr id="981" name="Flowchart: Direct Access Storage 98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E57DB4" w14:textId="77777777" w:rsidR="00A272E5" w:rsidRPr="009B3253" w:rsidRDefault="00A272E5"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A272E5" w:rsidRPr="009B3253" w:rsidRDefault="00A272E5"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D5D859" id="Flowchart: Direct Access Storage 981" o:spid="_x0000_s1168" type="#_x0000_t133" style="position:absolute;left:0;text-align:left;margin-left:408pt;margin-top:.75pt;width:118pt;height:56pt;z-index:25264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" fillcolor="#4f81bd [3204]" strokecolor="#243f60 [1604]" strokeweight="2pt">
                <v:textbox>
                  <w:txbxContent>
                    <w:p w14:paraId="45E57DB4" w14:textId="77777777" w:rsidR="00A272E5" w:rsidRPr="009B3253" w:rsidRDefault="00A272E5"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A272E5" w:rsidRPr="009B3253" w:rsidRDefault="00A272E5"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7109E79" w14:textId="0FFC2070" w:rsidR="00934F8F" w:rsidRDefault="00934F8F" w:rsidP="00934F8F">
      <w:pPr>
        <w:tabs>
          <w:tab w:val="left" w:pos="7110"/>
        </w:tabs>
      </w:pPr>
    </w:p>
    <w:p w14:paraId="73BEB60D" w14:textId="65B09CEE" w:rsidR="00A44FA3" w:rsidRDefault="00A44FA3" w:rsidP="00934F8F">
      <w:pPr>
        <w:tabs>
          <w:tab w:val="left" w:pos="7110"/>
        </w:tabs>
      </w:pPr>
      <w:r>
        <w:rPr>
          <w:noProof/>
        </w:rPr>
        <mc:AlternateContent>
          <mc:Choice Requires="wps">
            <w:drawing>
              <wp:anchor distT="0" distB="0" distL="114300" distR="114300" simplePos="0" relativeHeight="252648448" behindDoc="0" locked="0" layoutInCell="1" allowOverlap="1" wp14:anchorId="33063832" wp14:editId="799D998F">
                <wp:simplePos x="0" y="0"/>
                <wp:positionH relativeFrom="column">
                  <wp:posOffset>5708650</wp:posOffset>
                </wp:positionH>
                <wp:positionV relativeFrom="paragraph">
                  <wp:posOffset>75565</wp:posOffset>
                </wp:positionV>
                <wp:extent cx="0" cy="577850"/>
                <wp:effectExtent l="76200" t="0" r="57150" b="50800"/>
                <wp:wrapNone/>
                <wp:docPr id="989" name="Straight Arrow Connector 989"/>
                <wp:cNvGraphicFramePr/>
                <a:graphic xmlns:a="http://schemas.openxmlformats.org/drawingml/2006/main">
                  <a:graphicData uri="http://schemas.microsoft.com/office/word/2010/wordprocessingShape">
                    <wps:wsp>
                      <wps:cNvCnPr/>
                      <wps:spPr>
                        <a:xfrm>
                          <a:off x="0" y="0"/>
                          <a:ext cx="0" cy="577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4940EE" id="Straight Arrow Connector 989" o:spid="_x0000_s1026" type="#_x0000_t32" style="position:absolute;margin-left:449.5pt;margin-top:5.95pt;width:0;height:45.5pt;z-index:252648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" strokecolor="#4579b8 [3044]">
                <v:stroke endarrow="block"/>
              </v:shape>
            </w:pict>
          </mc:Fallback>
        </mc:AlternateContent>
      </w:r>
    </w:p>
    <w:p w14:paraId="1F9C5ABA" w14:textId="1DEAF3AE" w:rsidR="00A44FA3" w:rsidRDefault="00A44FA3" w:rsidP="00934F8F">
      <w:pPr>
        <w:tabs>
          <w:tab w:val="left" w:pos="7110"/>
        </w:tabs>
      </w:pPr>
    </w:p>
    <w:p w14:paraId="6470F36D" w14:textId="63CCCE03" w:rsidR="00A44FA3" w:rsidRDefault="00A44FA3" w:rsidP="00934F8F">
      <w:pPr>
        <w:tabs>
          <w:tab w:val="left" w:pos="7110"/>
        </w:tabs>
      </w:pPr>
      <w:r w:rsidRPr="00BC2B64">
        <w:rPr>
          <w:noProof/>
        </w:rPr>
        <mc:AlternateContent>
          <mc:Choice Requires="wps">
            <w:drawing>
              <wp:anchor distT="0" distB="0" distL="114300" distR="114300" simplePos="0" relativeHeight="252644352" behindDoc="0" locked="0" layoutInCell="1" allowOverlap="1" wp14:anchorId="445A799C" wp14:editId="2E18F13F">
                <wp:simplePos x="0" y="0"/>
                <wp:positionH relativeFrom="column">
                  <wp:posOffset>5207000</wp:posOffset>
                </wp:positionH>
                <wp:positionV relativeFrom="paragraph">
                  <wp:posOffset>8890</wp:posOffset>
                </wp:positionV>
                <wp:extent cx="914400" cy="425450"/>
                <wp:effectExtent l="0" t="0" r="19050" b="12700"/>
                <wp:wrapNone/>
                <wp:docPr id="982" name="Flowchart: Terminator 98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64C09" w14:textId="3F50E6C5" w:rsidR="00A272E5" w:rsidRPr="00127B44" w:rsidRDefault="00A272E5" w:rsidP="00DF2A3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5A799C" id="Flowchart: Terminator 982" o:spid="_x0000_s1169" type="#_x0000_t116" style="position:absolute;left:0;text-align:left;margin-left:410pt;margin-top:.7pt;width:1in;height:33.5pt;z-index:25264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" fillcolor="#4f81bd [3204]" strokecolor="#243f60 [1604]" strokeweight="2pt">
                <v:textbox>
                  <w:txbxContent>
                    <w:p w14:paraId="29964C09" w14:textId="3F50E6C5" w:rsidR="00A272E5" w:rsidRPr="00127B44" w:rsidRDefault="00A272E5" w:rsidP="00DF2A32">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5A764DF0" w14:textId="5BD941DF" w:rsidR="00A44FA3" w:rsidRDefault="00A44FA3" w:rsidP="00934F8F">
      <w:pPr>
        <w:tabs>
          <w:tab w:val="left" w:pos="7110"/>
        </w:tabs>
      </w:pPr>
    </w:p>
    <w:p w14:paraId="0FE0CE4C" w14:textId="064BE0C4" w:rsidR="00A44FA3" w:rsidRDefault="00ED6FEC" w:rsidP="00ED6FEC">
      <w:pPr>
        <w:pStyle w:val="Heading2"/>
        <w:numPr>
          <w:ilvl w:val="6"/>
          <w:numId w:val="3"/>
        </w:numPr>
      </w:pPr>
      <w:r>
        <w:t xml:space="preserve"> </w:t>
      </w:r>
      <w:bookmarkStart w:id="42" w:name="_Toc529652010"/>
      <w:r>
        <w:t>Cancel request</w:t>
      </w:r>
      <w:r w:rsidR="00C55D8B">
        <w:t xml:space="preserve"> (End-user):</w:t>
      </w:r>
      <w:bookmarkEnd w:id="42"/>
    </w:p>
    <w:p w14:paraId="27FA6D36" w14:textId="4EE600AD" w:rsidR="00C55D8B" w:rsidRDefault="00C66F8D" w:rsidP="00C55D8B">
      <w:r w:rsidRPr="00BC2B64">
        <w:rPr>
          <w:noProof/>
        </w:rPr>
        <mc:AlternateContent>
          <mc:Choice Requires="wps">
            <w:drawing>
              <wp:anchor distT="0" distB="0" distL="114300" distR="114300" simplePos="0" relativeHeight="252660736" behindDoc="0" locked="0" layoutInCell="1" allowOverlap="1" wp14:anchorId="224B8F7A" wp14:editId="0DEBBFC1">
                <wp:simplePos x="0" y="0"/>
                <wp:positionH relativeFrom="column">
                  <wp:posOffset>1549400</wp:posOffset>
                </wp:positionH>
                <wp:positionV relativeFrom="paragraph">
                  <wp:posOffset>294640</wp:posOffset>
                </wp:positionV>
                <wp:extent cx="1308100" cy="501650"/>
                <wp:effectExtent l="0" t="0" r="25400" b="12700"/>
                <wp:wrapNone/>
                <wp:docPr id="1009" name="Flowchart: Process 1009"/>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EE8E6" w14:textId="77777777" w:rsidR="00A272E5" w:rsidRPr="00127B44" w:rsidRDefault="00A272E5"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4B8F7A" id="Flowchart: Process 1009" o:spid="_x0000_s1170" type="#_x0000_t109" style="position:absolute;left:0;text-align:left;margin-left:122pt;margin-top:23.2pt;width:103pt;height:39.5pt;z-index:25266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" fillcolor="#4f81bd [3204]" strokecolor="#243f60 [1604]" strokeweight="2pt">
                <v:textbox>
                  <w:txbxContent>
                    <w:p w14:paraId="249EE8E6" w14:textId="77777777" w:rsidR="00A272E5" w:rsidRPr="00127B44" w:rsidRDefault="00A272E5"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23E0DB7A" w14:textId="095ED6B7" w:rsidR="00C55D8B" w:rsidRDefault="00C66F8D" w:rsidP="00C55D8B">
      <w:r>
        <w:rPr>
          <w:noProof/>
        </w:rPr>
        <mc:AlternateContent>
          <mc:Choice Requires="wps">
            <w:drawing>
              <wp:anchor distT="0" distB="0" distL="114300" distR="114300" simplePos="0" relativeHeight="252668928" behindDoc="0" locked="0" layoutInCell="1" allowOverlap="1" wp14:anchorId="3462213F" wp14:editId="2827F5A1">
                <wp:simplePos x="0" y="0"/>
                <wp:positionH relativeFrom="column">
                  <wp:posOffset>965200</wp:posOffset>
                </wp:positionH>
                <wp:positionV relativeFrom="paragraph">
                  <wp:posOffset>212725</wp:posOffset>
                </wp:positionV>
                <wp:extent cx="1758950" cy="965200"/>
                <wp:effectExtent l="38100" t="38100" r="12700" b="25400"/>
                <wp:wrapNone/>
                <wp:docPr id="1036" name="Connector: Elbow 1036"/>
                <wp:cNvGraphicFramePr/>
                <a:graphic xmlns:a="http://schemas.openxmlformats.org/drawingml/2006/main">
                  <a:graphicData uri="http://schemas.microsoft.com/office/word/2010/wordprocessingShape">
                    <wps:wsp>
                      <wps:cNvCnPr/>
                      <wps:spPr>
                        <a:xfrm flipH="1" flipV="1">
                          <a:off x="0" y="0"/>
                          <a:ext cx="1758950" cy="965200"/>
                        </a:xfrm>
                        <a:prstGeom prst="bentConnector3">
                          <a:avLst>
                            <a:gd name="adj1" fmla="val 994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9F45706" id="Connector: Elbow 1036" o:spid="_x0000_s1026" type="#_x0000_t34" style="position:absolute;margin-left:76pt;margin-top:16.75pt;width:138.5pt;height:76pt;flip:x y;z-index:25266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" adj="21483" strokecolor="#bc4542 [3045]">
                <v:stroke endarrow="block"/>
              </v:shape>
            </w:pict>
          </mc:Fallback>
        </mc:AlternateContent>
      </w:r>
      <w:r>
        <w:rPr>
          <w:noProof/>
        </w:rPr>
        <mc:AlternateContent>
          <mc:Choice Requires="wps">
            <w:drawing>
              <wp:anchor distT="0" distB="0" distL="114300" distR="114300" simplePos="0" relativeHeight="252664832" behindDoc="0" locked="0" layoutInCell="1" allowOverlap="1" wp14:anchorId="38B6D8C5" wp14:editId="2006E2E7">
                <wp:simplePos x="0" y="0"/>
                <wp:positionH relativeFrom="column">
                  <wp:posOffset>2857500</wp:posOffset>
                </wp:positionH>
                <wp:positionV relativeFrom="paragraph">
                  <wp:posOffset>200025</wp:posOffset>
                </wp:positionV>
                <wp:extent cx="552450" cy="0"/>
                <wp:effectExtent l="0" t="76200" r="19050" b="95250"/>
                <wp:wrapNone/>
                <wp:docPr id="1031" name="Straight Arrow Connector 1031"/>
                <wp:cNvGraphicFramePr/>
                <a:graphic xmlns:a="http://schemas.openxmlformats.org/drawingml/2006/main">
                  <a:graphicData uri="http://schemas.microsoft.com/office/word/2010/wordprocessingShape">
                    <wps:wsp>
                      <wps:cNvCnPr/>
                      <wps:spPr>
                        <a:xfrm>
                          <a:off x="0" y="0"/>
                          <a:ext cx="552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C1537C" id="Straight Arrow Connector 1031" o:spid="_x0000_s1026" type="#_x0000_t32" style="position:absolute;margin-left:225pt;margin-top:15.75pt;width:43.5pt;height:0;z-index:252664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2663808" behindDoc="0" locked="0" layoutInCell="1" allowOverlap="1" wp14:anchorId="0EE7AFD7" wp14:editId="433B8159">
                <wp:simplePos x="0" y="0"/>
                <wp:positionH relativeFrom="column">
                  <wp:posOffset>914400</wp:posOffset>
                </wp:positionH>
                <wp:positionV relativeFrom="paragraph">
                  <wp:posOffset>206375</wp:posOffset>
                </wp:positionV>
                <wp:extent cx="635000" cy="0"/>
                <wp:effectExtent l="0" t="76200" r="12700" b="95250"/>
                <wp:wrapNone/>
                <wp:docPr id="1013" name="Straight Arrow Connector 1013"/>
                <wp:cNvGraphicFramePr/>
                <a:graphic xmlns:a="http://schemas.openxmlformats.org/drawingml/2006/main">
                  <a:graphicData uri="http://schemas.microsoft.com/office/word/2010/wordprocessingShape">
                    <wps:wsp>
                      <wps:cNvCnPr/>
                      <wps:spPr>
                        <a:xfrm>
                          <a:off x="0" y="0"/>
                          <a:ext cx="635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F0D8A0" id="Straight Arrow Connector 1013" o:spid="_x0000_s1026" type="#_x0000_t32" style="position:absolute;margin-left:1in;margin-top:16.25pt;width:50pt;height:0;z-index:25266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" strokecolor="#4579b8 [3044]">
                <v:stroke endarrow="block"/>
              </v:shape>
            </w:pict>
          </mc:Fallback>
        </mc:AlternateContent>
      </w:r>
      <w:r w:rsidRPr="00BC2B64">
        <w:rPr>
          <w:noProof/>
        </w:rPr>
        <mc:AlternateContent>
          <mc:Choice Requires="wps">
            <w:drawing>
              <wp:anchor distT="0" distB="0" distL="114300" distR="114300" simplePos="0" relativeHeight="252662784" behindDoc="0" locked="0" layoutInCell="1" allowOverlap="1" wp14:anchorId="726E9B38" wp14:editId="5CDE0D78">
                <wp:simplePos x="0" y="0"/>
                <wp:positionH relativeFrom="margin">
                  <wp:posOffset>3416300</wp:posOffset>
                </wp:positionH>
                <wp:positionV relativeFrom="paragraph">
                  <wp:posOffset>69850</wp:posOffset>
                </wp:positionV>
                <wp:extent cx="1327150" cy="292100"/>
                <wp:effectExtent l="0" t="0" r="25400" b="12700"/>
                <wp:wrapNone/>
                <wp:docPr id="1010" name="Rectangle 1010"/>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347A9E7" w14:textId="4355147E" w:rsidR="00A272E5" w:rsidRPr="00127B44" w:rsidRDefault="00A272E5" w:rsidP="00C66F8D">
                            <w:pPr>
                              <w:jc w:val="center"/>
                              <w:rPr>
                                <w:color w:val="FFFFFF" w:themeColor="background1"/>
                                <w:sz w:val="20"/>
                                <w:szCs w:val="20"/>
                                <w:lang w:val="en-US"/>
                              </w:rPr>
                            </w:pPr>
                            <w:r>
                              <w:rPr>
                                <w:color w:val="FFFFFF" w:themeColor="background1"/>
                                <w:sz w:val="20"/>
                                <w:szCs w:val="20"/>
                                <w:lang w:val="en-US"/>
                              </w:rP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6E9B38" id="Rectangle 1010" o:spid="_x0000_s1171" style="position:absolute;left:0;text-align:left;margin-left:269pt;margin-top:5.5pt;width:104.5pt;height:23pt;z-index:25266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" fillcolor="#4f81bd [3204]" strokecolor="#243f60 [1604]" strokeweight="2pt">
                <v:textbox>
                  <w:txbxContent>
                    <w:p w14:paraId="2347A9E7" w14:textId="4355147E" w:rsidR="00A272E5" w:rsidRPr="00127B44" w:rsidRDefault="00A272E5" w:rsidP="00C66F8D">
                      <w:pPr>
                        <w:jc w:val="center"/>
                        <w:rPr>
                          <w:color w:val="FFFFFF" w:themeColor="background1"/>
                          <w:sz w:val="20"/>
                          <w:szCs w:val="20"/>
                          <w:lang w:val="en-US"/>
                        </w:rPr>
                      </w:pPr>
                      <w:r>
                        <w:rPr>
                          <w:color w:val="FFFFFF" w:themeColor="background1"/>
                          <w:sz w:val="20"/>
                          <w:szCs w:val="20"/>
                          <w:lang w:val="en-US"/>
                        </w:rPr>
                        <w:t>Cancel</w:t>
                      </w:r>
                    </w:p>
                  </w:txbxContent>
                </v:textbox>
                <w10:wrap anchorx="margin"/>
              </v:rect>
            </w:pict>
          </mc:Fallback>
        </mc:AlternateContent>
      </w:r>
      <w:r w:rsidR="00C55D8B" w:rsidRPr="00C55D8B">
        <w:rPr>
          <w:noProof/>
        </w:rPr>
        <mc:AlternateContent>
          <mc:Choice Requires="wps">
            <w:drawing>
              <wp:anchor distT="0" distB="0" distL="114300" distR="114300" simplePos="0" relativeHeight="252655616" behindDoc="0" locked="0" layoutInCell="1" allowOverlap="1" wp14:anchorId="108877A4" wp14:editId="4DB7A223">
                <wp:simplePos x="0" y="0"/>
                <wp:positionH relativeFrom="column">
                  <wp:posOffset>0</wp:posOffset>
                </wp:positionH>
                <wp:positionV relativeFrom="paragraph">
                  <wp:posOffset>0</wp:posOffset>
                </wp:positionV>
                <wp:extent cx="914400" cy="425450"/>
                <wp:effectExtent l="0" t="0" r="19050" b="12700"/>
                <wp:wrapNone/>
                <wp:docPr id="1005" name="Flowchart: Terminator 100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43A3C6" w14:textId="77777777" w:rsidR="00A272E5" w:rsidRPr="00127B44" w:rsidRDefault="00A272E5" w:rsidP="00C55D8B">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8877A4" id="Flowchart: Terminator 1005" o:spid="_x0000_s1172" type="#_x0000_t116" style="position:absolute;left:0;text-align:left;margin-left:0;margin-top:0;width:1in;height:33.5pt;z-index:25265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kNV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" fillcolor="#4f81bd [3204]" strokecolor="#243f60 [1604]" strokeweight="2pt">
                <v:textbox>
                  <w:txbxContent>
                    <w:p w14:paraId="6F43A3C6" w14:textId="77777777" w:rsidR="00A272E5" w:rsidRPr="00127B44" w:rsidRDefault="00A272E5" w:rsidP="00C55D8B">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0D286D1" w14:textId="385624CB" w:rsidR="00C55D8B" w:rsidRDefault="00C66F8D" w:rsidP="00C55D8B">
      <w:r>
        <w:rPr>
          <w:noProof/>
        </w:rPr>
        <mc:AlternateContent>
          <mc:Choice Requires="wps">
            <w:drawing>
              <wp:anchor distT="0" distB="0" distL="114300" distR="114300" simplePos="0" relativeHeight="252665856" behindDoc="0" locked="0" layoutInCell="1" allowOverlap="1" wp14:anchorId="73E943C7" wp14:editId="18D407FC">
                <wp:simplePos x="0" y="0"/>
                <wp:positionH relativeFrom="column">
                  <wp:posOffset>4083050</wp:posOffset>
                </wp:positionH>
                <wp:positionV relativeFrom="paragraph">
                  <wp:posOffset>42545</wp:posOffset>
                </wp:positionV>
                <wp:extent cx="0" cy="266700"/>
                <wp:effectExtent l="76200" t="0" r="57150" b="57150"/>
                <wp:wrapNone/>
                <wp:docPr id="1032" name="Straight Arrow Connector 1032"/>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6CFDA4" id="Straight Arrow Connector 1032" o:spid="_x0000_s1026" type="#_x0000_t32" style="position:absolute;margin-left:321.5pt;margin-top:3.35pt;width:0;height:21pt;z-index:252665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" strokecolor="#4579b8 [3044]">
                <v:stroke endarrow="block"/>
              </v:shape>
            </w:pict>
          </mc:Fallback>
        </mc:AlternateContent>
      </w:r>
    </w:p>
    <w:p w14:paraId="33F0CFF7" w14:textId="33C35DCE" w:rsidR="00C55D8B" w:rsidRDefault="00C66F8D" w:rsidP="00C55D8B">
      <w:r w:rsidRPr="00A52F74">
        <w:rPr>
          <w:noProof/>
          <w:lang w:val="en-US"/>
        </w:rPr>
        <mc:AlternateContent>
          <mc:Choice Requires="wps">
            <w:drawing>
              <wp:anchor distT="45720" distB="45720" distL="114300" distR="114300" simplePos="0" relativeHeight="252670976" behindDoc="0" locked="0" layoutInCell="1" allowOverlap="1" wp14:anchorId="7A6D73AF" wp14:editId="19431E46">
                <wp:simplePos x="0" y="0"/>
                <wp:positionH relativeFrom="column">
                  <wp:posOffset>1390650</wp:posOffset>
                </wp:positionH>
                <wp:positionV relativeFrom="paragraph">
                  <wp:posOffset>285750</wp:posOffset>
                </wp:positionV>
                <wp:extent cx="825500" cy="330200"/>
                <wp:effectExtent l="0" t="0" r="0" b="0"/>
                <wp:wrapSquare wrapText="bothSides"/>
                <wp:docPr id="10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7D953AED" w14:textId="77777777" w:rsidR="00A272E5" w:rsidRDefault="00A272E5" w:rsidP="00C66F8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6D73AF" id="_x0000_s1173" type="#_x0000_t202" style="position:absolute;left:0;text-align:left;margin-left:109.5pt;margin-top:22.5pt;width:65pt;height:26pt;z-index:252670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" filled="f" stroked="f">
                <v:textbox>
                  <w:txbxContent>
                    <w:p w14:paraId="7D953AED" w14:textId="77777777" w:rsidR="00A272E5" w:rsidRDefault="00A272E5" w:rsidP="00C66F8D">
                      <w:pPr>
                        <w:jc w:val="center"/>
                      </w:pPr>
                      <w:r>
                        <w:t>no</w:t>
                      </w:r>
                    </w:p>
                  </w:txbxContent>
                </v:textbox>
                <w10:wrap type="square"/>
              </v:shape>
            </w:pict>
          </mc:Fallback>
        </mc:AlternateContent>
      </w:r>
      <w:r w:rsidRPr="00C55D8B">
        <w:rPr>
          <w:noProof/>
        </w:rPr>
        <mc:AlternateContent>
          <mc:Choice Requires="wps">
            <w:drawing>
              <wp:anchor distT="0" distB="0" distL="114300" distR="114300" simplePos="0" relativeHeight="252656640" behindDoc="0" locked="0" layoutInCell="1" allowOverlap="1" wp14:anchorId="06042F2A" wp14:editId="3EED2119">
                <wp:simplePos x="0" y="0"/>
                <wp:positionH relativeFrom="margin">
                  <wp:posOffset>2724150</wp:posOffset>
                </wp:positionH>
                <wp:positionV relativeFrom="paragraph">
                  <wp:posOffset>8890</wp:posOffset>
                </wp:positionV>
                <wp:extent cx="2755900" cy="1024890"/>
                <wp:effectExtent l="0" t="0" r="25400" b="22860"/>
                <wp:wrapNone/>
                <wp:docPr id="1006" name="Flowchart: Decision 100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27C58D" w14:textId="0E8E0B5D" w:rsidR="00A272E5" w:rsidRPr="00127B44" w:rsidRDefault="00A272E5"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cancel</w:t>
                            </w:r>
                            <w:r w:rsidRPr="00127B44">
                              <w:rPr>
                                <w:color w:val="FFFFFF" w:themeColor="background1"/>
                                <w:sz w:val="20"/>
                                <w:szCs w:val="20"/>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042F2A" id="Flowchart: Decision 1006" o:spid="_x0000_s1174" type="#_x0000_t110" style="position:absolute;left:0;text-align:left;margin-left:214.5pt;margin-top:.7pt;width:217pt;height:80.7pt;z-index:25265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" fillcolor="#4f81bd [3204]" strokecolor="#243f60 [1604]" strokeweight="2pt">
                <v:textbox>
                  <w:txbxContent>
                    <w:p w14:paraId="3727C58D" w14:textId="0E8E0B5D" w:rsidR="00A272E5" w:rsidRPr="00127B44" w:rsidRDefault="00A272E5"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cancel</w:t>
                      </w:r>
                      <w:r w:rsidRPr="00127B44">
                        <w:rPr>
                          <w:color w:val="FFFFFF" w:themeColor="background1"/>
                          <w:sz w:val="20"/>
                          <w:szCs w:val="20"/>
                          <w:lang w:val="en-US"/>
                        </w:rPr>
                        <w:t xml:space="preserve"> ?</w:t>
                      </w:r>
                    </w:p>
                  </w:txbxContent>
                </v:textbox>
                <w10:wrap anchorx="margin"/>
              </v:shape>
            </w:pict>
          </mc:Fallback>
        </mc:AlternateContent>
      </w:r>
    </w:p>
    <w:p w14:paraId="61502C9C" w14:textId="0BCB5DE3" w:rsidR="00C55D8B" w:rsidRDefault="00C55D8B" w:rsidP="00C55D8B"/>
    <w:p w14:paraId="48E31CC1" w14:textId="4F6CE237" w:rsidR="00C55D8B" w:rsidRDefault="00C55D8B" w:rsidP="00C55D8B"/>
    <w:p w14:paraId="78C0D67B" w14:textId="68F27C34" w:rsidR="00C55D8B" w:rsidRDefault="00C66F8D" w:rsidP="00C55D8B">
      <w:r w:rsidRPr="00A52F74">
        <w:rPr>
          <w:noProof/>
          <w:lang w:val="en-US"/>
        </w:rPr>
        <mc:AlternateContent>
          <mc:Choice Requires="wps">
            <w:drawing>
              <wp:anchor distT="45720" distB="45720" distL="114300" distR="114300" simplePos="0" relativeHeight="252673024" behindDoc="0" locked="0" layoutInCell="1" allowOverlap="1" wp14:anchorId="3FDF185B" wp14:editId="2A1B825E">
                <wp:simplePos x="0" y="0"/>
                <wp:positionH relativeFrom="column">
                  <wp:posOffset>3784600</wp:posOffset>
                </wp:positionH>
                <wp:positionV relativeFrom="paragraph">
                  <wp:posOffset>113030</wp:posOffset>
                </wp:positionV>
                <wp:extent cx="825500" cy="330200"/>
                <wp:effectExtent l="0" t="0" r="0" b="0"/>
                <wp:wrapSquare wrapText="bothSides"/>
                <wp:docPr id="10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44A8293" w14:textId="0888D9DE" w:rsidR="00A272E5" w:rsidRDefault="00A272E5" w:rsidP="00C66F8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F185B" id="_x0000_s1175" type="#_x0000_t202" style="position:absolute;left:0;text-align:left;margin-left:298pt;margin-top:8.9pt;width:65pt;height:26pt;rotation:90;z-index:252673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" filled="f" stroked="f">
                <v:textbox>
                  <w:txbxContent>
                    <w:p w14:paraId="144A8293" w14:textId="0888D9DE" w:rsidR="00A272E5" w:rsidRDefault="00A272E5" w:rsidP="00C66F8D">
                      <w:pPr>
                        <w:jc w:val="center"/>
                      </w:pPr>
                      <w:r>
                        <w:t>yes</w:t>
                      </w:r>
                    </w:p>
                  </w:txbxContent>
                </v:textbox>
                <w10:wrap type="square"/>
              </v:shape>
            </w:pict>
          </mc:Fallback>
        </mc:AlternateContent>
      </w:r>
      <w:r>
        <w:rPr>
          <w:noProof/>
        </w:rPr>
        <mc:AlternateContent>
          <mc:Choice Requires="wps">
            <w:drawing>
              <wp:anchor distT="0" distB="0" distL="114300" distR="114300" simplePos="0" relativeHeight="252666880" behindDoc="0" locked="0" layoutInCell="1" allowOverlap="1" wp14:anchorId="3761F1D3" wp14:editId="7C651228">
                <wp:simplePos x="0" y="0"/>
                <wp:positionH relativeFrom="column">
                  <wp:posOffset>4089400</wp:posOffset>
                </wp:positionH>
                <wp:positionV relativeFrom="paragraph">
                  <wp:posOffset>55880</wp:posOffset>
                </wp:positionV>
                <wp:extent cx="6350" cy="457200"/>
                <wp:effectExtent l="76200" t="0" r="69850" b="57150"/>
                <wp:wrapNone/>
                <wp:docPr id="1033" name="Straight Arrow Connector 1033"/>
                <wp:cNvGraphicFramePr/>
                <a:graphic xmlns:a="http://schemas.openxmlformats.org/drawingml/2006/main">
                  <a:graphicData uri="http://schemas.microsoft.com/office/word/2010/wordprocessingShape">
                    <wps:wsp>
                      <wps:cNvCnPr/>
                      <wps:spPr>
                        <a:xfrm flipH="1">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40AA4F" id="Straight Arrow Connector 1033" o:spid="_x0000_s1026" type="#_x0000_t32" style="position:absolute;margin-left:322pt;margin-top:4.4pt;width:.5pt;height:36pt;flip:x;z-index:252666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" strokecolor="#4579b8 [3044]">
                <v:stroke endarrow="block"/>
              </v:shape>
            </w:pict>
          </mc:Fallback>
        </mc:AlternateContent>
      </w:r>
    </w:p>
    <w:p w14:paraId="73AABC5E" w14:textId="11F1C058" w:rsidR="00C55D8B" w:rsidRDefault="00C66F8D" w:rsidP="00C55D8B">
      <w:r w:rsidRPr="00C55D8B">
        <w:rPr>
          <w:noProof/>
        </w:rPr>
        <mc:AlternateContent>
          <mc:Choice Requires="wps">
            <w:drawing>
              <wp:anchor distT="0" distB="0" distL="114300" distR="114300" simplePos="0" relativeHeight="252657664" behindDoc="0" locked="0" layoutInCell="1" allowOverlap="1" wp14:anchorId="240707BD" wp14:editId="4C7689B5">
                <wp:simplePos x="0" y="0"/>
                <wp:positionH relativeFrom="margin">
                  <wp:posOffset>3352800</wp:posOffset>
                </wp:positionH>
                <wp:positionV relativeFrom="paragraph">
                  <wp:posOffset>186690</wp:posOffset>
                </wp:positionV>
                <wp:extent cx="1498600" cy="711200"/>
                <wp:effectExtent l="0" t="0" r="25400" b="12700"/>
                <wp:wrapNone/>
                <wp:docPr id="1007" name="Flowchart: Direct Access Storage 100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E1442B" w14:textId="77777777" w:rsidR="00A272E5" w:rsidRPr="009B3253" w:rsidRDefault="00A272E5"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A272E5" w:rsidRPr="009B3253" w:rsidRDefault="00A272E5"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707BD" id="Flowchart: Direct Access Storage 1007" o:spid="_x0000_s1176" type="#_x0000_t133" style="position:absolute;left:0;text-align:left;margin-left:264pt;margin-top:14.7pt;width:118pt;height:56pt;z-index:25265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KnmwIAAHs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" fillcolor="#4f81bd [3204]" strokecolor="#243f60 [1604]" strokeweight="2pt">
                <v:textbox>
                  <w:txbxContent>
                    <w:p w14:paraId="25E1442B" w14:textId="77777777" w:rsidR="00A272E5" w:rsidRPr="009B3253" w:rsidRDefault="00A272E5"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A272E5" w:rsidRPr="009B3253" w:rsidRDefault="00A272E5"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0B4DBAE7" w14:textId="2CF1EF1D" w:rsidR="00C55D8B" w:rsidRPr="00C55D8B" w:rsidRDefault="00C66F8D" w:rsidP="00C55D8B">
      <w:r>
        <w:rPr>
          <w:noProof/>
        </w:rPr>
        <mc:AlternateContent>
          <mc:Choice Requires="wps">
            <w:drawing>
              <wp:anchor distT="0" distB="0" distL="114300" distR="114300" simplePos="0" relativeHeight="252667904" behindDoc="0" locked="0" layoutInCell="1" allowOverlap="1" wp14:anchorId="586EF603" wp14:editId="7A8DC449">
                <wp:simplePos x="0" y="0"/>
                <wp:positionH relativeFrom="column">
                  <wp:posOffset>4864100</wp:posOffset>
                </wp:positionH>
                <wp:positionV relativeFrom="paragraph">
                  <wp:posOffset>186055</wp:posOffset>
                </wp:positionV>
                <wp:extent cx="736600" cy="0"/>
                <wp:effectExtent l="0" t="76200" r="25400" b="95250"/>
                <wp:wrapNone/>
                <wp:docPr id="1034" name="Straight Arrow Connector 1034"/>
                <wp:cNvGraphicFramePr/>
                <a:graphic xmlns:a="http://schemas.openxmlformats.org/drawingml/2006/main">
                  <a:graphicData uri="http://schemas.microsoft.com/office/word/2010/wordprocessingShape">
                    <wps:wsp>
                      <wps:cNvCnPr/>
                      <wps:spPr>
                        <a:xfrm>
                          <a:off x="0" y="0"/>
                          <a:ext cx="736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DF8906" id="Straight Arrow Connector 1034" o:spid="_x0000_s1026" type="#_x0000_t32" style="position:absolute;margin-left:383pt;margin-top:14.65pt;width:58pt;height:0;z-index:25266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3FE1QEAAAUEAAAOAAAAZHJzL2Uyb0RvYy54bWysU9uOEzEMfUfiH6K805nuooKq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" strokecolor="#4579b8 [3044]">
                <v:stroke endarrow="block"/>
              </v:shape>
            </w:pict>
          </mc:Fallback>
        </mc:AlternateContent>
      </w:r>
      <w:r w:rsidRPr="00C55D8B">
        <w:rPr>
          <w:noProof/>
        </w:rPr>
        <mc:AlternateContent>
          <mc:Choice Requires="wps">
            <w:drawing>
              <wp:anchor distT="0" distB="0" distL="114300" distR="114300" simplePos="0" relativeHeight="252658688" behindDoc="0" locked="0" layoutInCell="1" allowOverlap="1" wp14:anchorId="444A4957" wp14:editId="2BB01510">
                <wp:simplePos x="0" y="0"/>
                <wp:positionH relativeFrom="column">
                  <wp:posOffset>5607050</wp:posOffset>
                </wp:positionH>
                <wp:positionV relativeFrom="paragraph">
                  <wp:posOffset>10160</wp:posOffset>
                </wp:positionV>
                <wp:extent cx="914400" cy="425450"/>
                <wp:effectExtent l="0" t="0" r="19050" b="12700"/>
                <wp:wrapNone/>
                <wp:docPr id="1008" name="Flowchart: Terminator 100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869129" w14:textId="77777777" w:rsidR="00A272E5" w:rsidRPr="00127B44" w:rsidRDefault="00A272E5" w:rsidP="00C55D8B">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4A4957" id="Flowchart: Terminator 1008" o:spid="_x0000_s1177" type="#_x0000_t116" style="position:absolute;left:0;text-align:left;margin-left:441.5pt;margin-top:.8pt;width:1in;height:33.5pt;z-index:252658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ma7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" fillcolor="#4f81bd [3204]" strokecolor="#243f60 [1604]" strokeweight="2pt">
                <v:textbox>
                  <w:txbxContent>
                    <w:p w14:paraId="30869129" w14:textId="77777777" w:rsidR="00A272E5" w:rsidRPr="00127B44" w:rsidRDefault="00A272E5" w:rsidP="00C55D8B">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2AD49402" w14:textId="00990D2B" w:rsidR="00A44FA3" w:rsidRDefault="00A44FA3" w:rsidP="00934F8F">
      <w:pPr>
        <w:tabs>
          <w:tab w:val="left" w:pos="7110"/>
        </w:tabs>
      </w:pPr>
    </w:p>
    <w:p w14:paraId="0A9AE944" w14:textId="4D526F02" w:rsidR="00E02CB3" w:rsidRDefault="00E02CB3" w:rsidP="00E02CB3">
      <w:pPr>
        <w:pStyle w:val="Heading1"/>
      </w:pPr>
      <w:bookmarkStart w:id="43" w:name="_Toc529652011"/>
      <w:r>
        <w:lastRenderedPageBreak/>
        <w:t>Data flow diagram (DFD):</w:t>
      </w:r>
      <w:bookmarkEnd w:id="43"/>
    </w:p>
    <w:p w14:paraId="4348D58C" w14:textId="77777777" w:rsidR="00E02CB3" w:rsidRDefault="00E02CB3" w:rsidP="00E02CB3">
      <w:pPr>
        <w:jc w:val="left"/>
      </w:pPr>
      <w:r w:rsidRPr="00CD0B50">
        <w:rPr>
          <w:b w:val="0"/>
        </w:rPr>
        <w:t>Define</w:t>
      </w:r>
      <w:r>
        <w:t xml:space="preserve">: </w:t>
      </w:r>
      <w:r w:rsidRPr="000A110D">
        <w:t>Data Flows Diagram (DFD) describes the information flow in the system. The next step of system analysis is to consider in detail the information necessary for the implementation for functions discussed above and the one necessary for the improvement of the functions. Modelling tool frequently used for this purpose is DFD. DFD will support 4 main activities:</w:t>
      </w:r>
      <w:r>
        <w:t xml:space="preserve"> </w:t>
      </w:r>
    </w:p>
    <w:p w14:paraId="5C353732" w14:textId="77777777" w:rsidR="00E02CB3" w:rsidRDefault="00E02CB3" w:rsidP="00E02CB3">
      <w:pPr>
        <w:jc w:val="left"/>
      </w:pPr>
      <w:r w:rsidRPr="00CD0B50">
        <w:rPr>
          <w:b w:val="0"/>
        </w:rPr>
        <w:t>Analysis</w:t>
      </w:r>
      <w:r>
        <w:t xml:space="preserve">: </w:t>
      </w:r>
      <w:r w:rsidRPr="001C6299">
        <w:t>DFD is used to determine requirement of users.</w:t>
      </w:r>
      <w:r>
        <w:t xml:space="preserve"> </w:t>
      </w:r>
    </w:p>
    <w:p w14:paraId="0093631E" w14:textId="77777777" w:rsidR="00E02CB3" w:rsidRDefault="00E02CB3" w:rsidP="00E02CB3">
      <w:pPr>
        <w:jc w:val="left"/>
      </w:pPr>
      <w:r w:rsidRPr="00CD0B50">
        <w:rPr>
          <w:b w:val="0"/>
        </w:rPr>
        <w:t>Design</w:t>
      </w:r>
      <w:r>
        <w:t xml:space="preserve">: </w:t>
      </w:r>
      <w:r w:rsidRPr="001C6299">
        <w:t>DFD is used to map out plan and illustrate solution to analysis and users while designing a new system.</w:t>
      </w:r>
      <w:r>
        <w:t xml:space="preserve"> </w:t>
      </w:r>
    </w:p>
    <w:p w14:paraId="314E233B" w14:textId="77777777" w:rsidR="00E02CB3" w:rsidRDefault="00E02CB3" w:rsidP="00E02CB3">
      <w:pPr>
        <w:jc w:val="left"/>
      </w:pPr>
      <w:r w:rsidRPr="00CD0B50">
        <w:rPr>
          <w:b w:val="0"/>
        </w:rPr>
        <w:t>Communication</w:t>
      </w:r>
      <w:r>
        <w:t xml:space="preserve">: </w:t>
      </w:r>
      <w:r w:rsidRPr="001C6299">
        <w:t xml:space="preserve">one of the </w:t>
      </w:r>
      <w:proofErr w:type="gramStart"/>
      <w:r w:rsidRPr="001C6299">
        <w:t>strength</w:t>
      </w:r>
      <w:proofErr w:type="gramEnd"/>
      <w:r w:rsidRPr="001C6299">
        <w:t xml:space="preserve"> of DFD is its simplicity and ease to understand to analysts and users; </w:t>
      </w:r>
    </w:p>
    <w:p w14:paraId="1DAA6428" w14:textId="77777777" w:rsidR="00E02CB3" w:rsidRPr="0017253B" w:rsidRDefault="00E02CB3" w:rsidP="00E02CB3">
      <w:pPr>
        <w:jc w:val="left"/>
      </w:pPr>
      <w:r w:rsidRPr="00EC6A32">
        <w:rPr>
          <w:b w:val="0"/>
        </w:rPr>
        <w:t>Document</w:t>
      </w:r>
      <w:r>
        <w:t xml:space="preserve">: </w:t>
      </w:r>
      <w:r w:rsidRPr="001C6299">
        <w:t xml:space="preserve">DFD is used to provide special description of requirement and system design. DFD provide an overview of key functional components of the system but it does not provide any detail on these components. We </w:t>
      </w:r>
      <w:proofErr w:type="gramStart"/>
      <w:r w:rsidRPr="001C6299">
        <w:t>have to</w:t>
      </w:r>
      <w:proofErr w:type="gramEnd"/>
      <w:r w:rsidRPr="001C6299">
        <w:t xml:space="preserve"> use other tools like database dictionary, process specification to get an idea of which information will be exchanged and how.</w:t>
      </w:r>
    </w:p>
    <w:p w14:paraId="2CD109B8" w14:textId="77777777" w:rsidR="00E02CB3" w:rsidRPr="00E0468C" w:rsidRDefault="00E02CB3" w:rsidP="00E02CB3">
      <w:pPr>
        <w:jc w:val="left"/>
        <w:rPr>
          <w:b w:val="0"/>
        </w:rPr>
      </w:pPr>
      <w:r w:rsidRPr="00E0468C">
        <w:rPr>
          <w:b w:val="0"/>
        </w:rPr>
        <w:t xml:space="preserve">The main components of Context Diagra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72" w:type="dxa"/>
          <w:left w:w="115" w:type="dxa"/>
          <w:bottom w:w="72" w:type="dxa"/>
          <w:right w:w="115" w:type="dxa"/>
        </w:tblCellMar>
        <w:tblLook w:val="04A0" w:firstRow="1" w:lastRow="0" w:firstColumn="1" w:lastColumn="0" w:noHBand="0" w:noVBand="1"/>
      </w:tblPr>
      <w:tblGrid>
        <w:gridCol w:w="1998"/>
        <w:gridCol w:w="1620"/>
        <w:gridCol w:w="5958"/>
      </w:tblGrid>
      <w:tr w:rsidR="00E02CB3" w:rsidRPr="000E5EB3" w14:paraId="100F0ED8" w14:textId="77777777" w:rsidTr="00671D6C">
        <w:trPr>
          <w:trHeight w:val="890"/>
        </w:trPr>
        <w:tc>
          <w:tcPr>
            <w:tcW w:w="1998" w:type="dxa"/>
            <w:vAlign w:val="center"/>
          </w:tcPr>
          <w:p w14:paraId="6A6E95FF" w14:textId="77777777" w:rsidR="00E02CB3" w:rsidRDefault="00E02CB3" w:rsidP="00671D6C">
            <w:pPr>
              <w:jc w:val="left"/>
            </w:pPr>
            <w:r>
              <w:rPr>
                <w:noProof/>
                <w:lang w:val="en-US"/>
              </w:rPr>
              <w:drawing>
                <wp:inline distT="0" distB="0" distL="0" distR="0" wp14:anchorId="74AFB38A" wp14:editId="1D24DA0F">
                  <wp:extent cx="962025" cy="5048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2F7D3809" w14:textId="77777777" w:rsidR="00E02CB3" w:rsidRDefault="00E02CB3" w:rsidP="00671D6C">
            <w:pPr>
              <w:jc w:val="left"/>
            </w:pPr>
            <w:r>
              <w:t xml:space="preserve">External </w:t>
            </w:r>
          </w:p>
        </w:tc>
        <w:tc>
          <w:tcPr>
            <w:tcW w:w="5958" w:type="dxa"/>
            <w:vMerge w:val="restart"/>
          </w:tcPr>
          <w:p w14:paraId="71DB6BB6" w14:textId="77777777" w:rsidR="00E02CB3" w:rsidRPr="000E5EB3" w:rsidRDefault="00E02CB3" w:rsidP="00671D6C">
            <w:pPr>
              <w:jc w:val="left"/>
              <w:rPr>
                <w:b w:val="0"/>
              </w:rPr>
            </w:pPr>
            <w:r w:rsidRPr="00A60FA5">
              <w:t>The external factors</w:t>
            </w:r>
            <w:r w:rsidRPr="000E5EB3">
              <w:rPr>
                <w:b w:val="0"/>
              </w:rPr>
              <w:t xml:space="preserve">: External factors can be a person, a group of persons or an organization that are sources of information for the systems and are where system products are transferred to.  </w:t>
            </w:r>
          </w:p>
          <w:p w14:paraId="09C01909" w14:textId="77777777" w:rsidR="00E02CB3" w:rsidRPr="000E5EB3" w:rsidRDefault="00E02CB3" w:rsidP="00671D6C">
            <w:pPr>
              <w:jc w:val="left"/>
              <w:rPr>
                <w:b w:val="0"/>
              </w:rPr>
            </w:pPr>
            <w:r w:rsidRPr="00A60FA5">
              <w:t>The</w:t>
            </w:r>
            <w:r w:rsidRPr="00A60FA5">
              <w:rPr>
                <w:sz w:val="20"/>
                <w:szCs w:val="20"/>
              </w:rPr>
              <w:t xml:space="preserve"> </w:t>
            </w:r>
            <w:r w:rsidRPr="00A60FA5">
              <w:t>process</w:t>
            </w:r>
            <w:r w:rsidRPr="000E5EB3">
              <w:rPr>
                <w:b w:val="0"/>
              </w:rPr>
              <w:t>: Shows the common function of system</w:t>
            </w:r>
          </w:p>
          <w:p w14:paraId="298D21BF" w14:textId="77777777" w:rsidR="00E02CB3" w:rsidRPr="000E5EB3" w:rsidRDefault="00E02CB3" w:rsidP="00671D6C">
            <w:pPr>
              <w:jc w:val="left"/>
              <w:rPr>
                <w:b w:val="0"/>
              </w:rPr>
            </w:pPr>
            <w:r w:rsidRPr="00A60FA5">
              <w:t>The data flow</w:t>
            </w:r>
            <w:r w:rsidRPr="000E5EB3">
              <w:rPr>
                <w:b w:val="0"/>
              </w:rPr>
              <w:t xml:space="preserve">: Describe the movement of information from one part of the system to another.  </w:t>
            </w:r>
          </w:p>
          <w:p w14:paraId="26546E0F" w14:textId="77777777" w:rsidR="00E02CB3" w:rsidRPr="000E5EB3" w:rsidRDefault="00E02CB3" w:rsidP="00671D6C">
            <w:pPr>
              <w:jc w:val="left"/>
              <w:rPr>
                <w:b w:val="0"/>
              </w:rPr>
            </w:pPr>
            <w:r w:rsidRPr="00A60FA5">
              <w:t>The data store</w:t>
            </w:r>
            <w:r w:rsidRPr="000E5EB3">
              <w:rPr>
                <w:b w:val="0"/>
              </w:rPr>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c>
      </w:tr>
      <w:tr w:rsidR="00E02CB3" w:rsidRPr="000E5EB3" w14:paraId="224183E6" w14:textId="77777777" w:rsidTr="00671D6C">
        <w:tc>
          <w:tcPr>
            <w:tcW w:w="1998" w:type="dxa"/>
            <w:vAlign w:val="center"/>
          </w:tcPr>
          <w:p w14:paraId="2CB91C55" w14:textId="77777777" w:rsidR="00E02CB3" w:rsidRDefault="00E02CB3" w:rsidP="00671D6C">
            <w:pPr>
              <w:jc w:val="left"/>
            </w:pPr>
            <w:r>
              <w:rPr>
                <w:noProof/>
                <w:lang w:val="en-US"/>
              </w:rPr>
              <w:drawing>
                <wp:inline distT="0" distB="0" distL="0" distR="0" wp14:anchorId="542E2510" wp14:editId="29CE43B9">
                  <wp:extent cx="504825" cy="50482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825" cy="504825"/>
                          </a:xfrm>
                          <a:prstGeom prst="rect">
                            <a:avLst/>
                          </a:prstGeom>
                          <a:noFill/>
                          <a:ln>
                            <a:noFill/>
                          </a:ln>
                        </pic:spPr>
                      </pic:pic>
                    </a:graphicData>
                  </a:graphic>
                </wp:inline>
              </w:drawing>
            </w:r>
          </w:p>
        </w:tc>
        <w:tc>
          <w:tcPr>
            <w:tcW w:w="1620" w:type="dxa"/>
            <w:vAlign w:val="center"/>
          </w:tcPr>
          <w:p w14:paraId="5480B4A1" w14:textId="77777777" w:rsidR="00E02CB3" w:rsidRDefault="00E02CB3" w:rsidP="00671D6C">
            <w:pPr>
              <w:jc w:val="left"/>
            </w:pPr>
            <w:r>
              <w:t>The process</w:t>
            </w:r>
          </w:p>
        </w:tc>
        <w:tc>
          <w:tcPr>
            <w:tcW w:w="5958" w:type="dxa"/>
            <w:vMerge/>
          </w:tcPr>
          <w:p w14:paraId="689E76D4" w14:textId="77777777" w:rsidR="00E02CB3" w:rsidRPr="000E5EB3" w:rsidRDefault="00E02CB3" w:rsidP="00671D6C">
            <w:pPr>
              <w:jc w:val="left"/>
              <w:rPr>
                <w:b w:val="0"/>
              </w:rPr>
            </w:pPr>
          </w:p>
        </w:tc>
      </w:tr>
      <w:tr w:rsidR="00E02CB3" w:rsidRPr="000E5EB3" w14:paraId="70F66F2D" w14:textId="77777777" w:rsidTr="00671D6C">
        <w:trPr>
          <w:trHeight w:val="962"/>
        </w:trPr>
        <w:tc>
          <w:tcPr>
            <w:tcW w:w="1998" w:type="dxa"/>
            <w:vAlign w:val="center"/>
          </w:tcPr>
          <w:p w14:paraId="466DE313" w14:textId="77777777" w:rsidR="00E02CB3" w:rsidRDefault="00E02CB3" w:rsidP="00671D6C">
            <w:pPr>
              <w:jc w:val="left"/>
            </w:pPr>
            <w:r>
              <w:rPr>
                <w:noProof/>
                <w:lang w:val="en-US"/>
              </w:rPr>
              <w:drawing>
                <wp:inline distT="0" distB="0" distL="0" distR="0" wp14:anchorId="7925565C" wp14:editId="6908D49D">
                  <wp:extent cx="952500" cy="1143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52500" cy="114300"/>
                          </a:xfrm>
                          <a:prstGeom prst="rect">
                            <a:avLst/>
                          </a:prstGeom>
                          <a:noFill/>
                          <a:ln>
                            <a:noFill/>
                          </a:ln>
                        </pic:spPr>
                      </pic:pic>
                    </a:graphicData>
                  </a:graphic>
                </wp:inline>
              </w:drawing>
            </w:r>
          </w:p>
        </w:tc>
        <w:tc>
          <w:tcPr>
            <w:tcW w:w="1620" w:type="dxa"/>
            <w:vAlign w:val="center"/>
          </w:tcPr>
          <w:p w14:paraId="00AD258D" w14:textId="77777777" w:rsidR="00E02CB3" w:rsidRDefault="00E02CB3" w:rsidP="00671D6C">
            <w:pPr>
              <w:jc w:val="left"/>
            </w:pPr>
            <w:r>
              <w:t>Data flow</w:t>
            </w:r>
          </w:p>
        </w:tc>
        <w:tc>
          <w:tcPr>
            <w:tcW w:w="5958" w:type="dxa"/>
            <w:vMerge/>
          </w:tcPr>
          <w:p w14:paraId="0D8636F1" w14:textId="77777777" w:rsidR="00E02CB3" w:rsidRPr="000E5EB3" w:rsidRDefault="00E02CB3" w:rsidP="00671D6C">
            <w:pPr>
              <w:jc w:val="left"/>
              <w:rPr>
                <w:b w:val="0"/>
              </w:rPr>
            </w:pPr>
          </w:p>
        </w:tc>
      </w:tr>
      <w:tr w:rsidR="00E02CB3" w:rsidRPr="000E5EB3" w14:paraId="0B37BF39" w14:textId="77777777" w:rsidTr="00671D6C">
        <w:tc>
          <w:tcPr>
            <w:tcW w:w="1998" w:type="dxa"/>
            <w:vAlign w:val="center"/>
          </w:tcPr>
          <w:p w14:paraId="3913FC75" w14:textId="77777777" w:rsidR="00E02CB3" w:rsidRDefault="00E02CB3" w:rsidP="00671D6C">
            <w:pPr>
              <w:jc w:val="left"/>
            </w:pPr>
            <w:r>
              <w:rPr>
                <w:noProof/>
                <w:lang w:val="en-US"/>
              </w:rPr>
              <w:drawing>
                <wp:inline distT="0" distB="0" distL="0" distR="0" wp14:anchorId="46D7B30C" wp14:editId="12D18506">
                  <wp:extent cx="962025" cy="504825"/>
                  <wp:effectExtent l="0" t="0" r="9525" b="9525"/>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4EC8F456" w14:textId="77777777" w:rsidR="00E02CB3" w:rsidRDefault="00E02CB3" w:rsidP="00671D6C">
            <w:pPr>
              <w:jc w:val="left"/>
            </w:pPr>
            <w:r>
              <w:t>Data store</w:t>
            </w:r>
          </w:p>
        </w:tc>
        <w:tc>
          <w:tcPr>
            <w:tcW w:w="5958" w:type="dxa"/>
            <w:vMerge/>
          </w:tcPr>
          <w:p w14:paraId="0E526D4C" w14:textId="77777777" w:rsidR="00E02CB3" w:rsidRPr="000E5EB3" w:rsidRDefault="00E02CB3" w:rsidP="00671D6C">
            <w:pPr>
              <w:jc w:val="left"/>
              <w:rPr>
                <w:b w:val="0"/>
              </w:rPr>
            </w:pPr>
          </w:p>
        </w:tc>
      </w:tr>
    </w:tbl>
    <w:p w14:paraId="33F79781" w14:textId="5815186A" w:rsidR="00E02CB3" w:rsidRDefault="00E02CB3" w:rsidP="00E02CB3"/>
    <w:p w14:paraId="3C568B5A" w14:textId="5F2CC44D" w:rsidR="00E02CB3" w:rsidRDefault="00E02CB3" w:rsidP="00E02CB3"/>
    <w:p w14:paraId="5373982F" w14:textId="14A23797" w:rsidR="00E02CB3" w:rsidRDefault="00E02CB3" w:rsidP="00E02CB3"/>
    <w:p w14:paraId="2E3B60A4" w14:textId="7C3B08AF" w:rsidR="00E02CB3" w:rsidRDefault="00E02CB3" w:rsidP="00E02CB3">
      <w:pPr>
        <w:pStyle w:val="Heading2"/>
        <w:numPr>
          <w:ilvl w:val="6"/>
          <w:numId w:val="3"/>
        </w:numPr>
      </w:pPr>
      <w:bookmarkStart w:id="44" w:name="_Toc529652012"/>
      <w:r>
        <w:lastRenderedPageBreak/>
        <w:t>Context level diagram:</w:t>
      </w:r>
      <w:bookmarkEnd w:id="44"/>
    </w:p>
    <w:p w14:paraId="7FC90E97" w14:textId="5F41C225" w:rsidR="00E02CB3" w:rsidRDefault="00E02CB3" w:rsidP="00E02CB3"/>
    <w:p w14:paraId="78C1F90D" w14:textId="14F79F38" w:rsidR="00E02CB3" w:rsidRPr="00E02CB3" w:rsidRDefault="00E02CB3" w:rsidP="00E02CB3"/>
    <w:p w14:paraId="7D3C93AE" w14:textId="5EB44E1A" w:rsidR="00E02CB3" w:rsidRDefault="00D503CC" w:rsidP="00E02CB3">
      <w:r>
        <w:rPr>
          <w:noProof/>
        </w:rPr>
        <w:drawing>
          <wp:inline distT="0" distB="0" distL="0" distR="0" wp14:anchorId="462512BD" wp14:editId="0AE8DF92">
            <wp:extent cx="6743700" cy="52578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_OHD Context Diagram.jpeg"/>
                    <pic:cNvPicPr/>
                  </pic:nvPicPr>
                  <pic:blipFill>
                    <a:blip r:embed="rId33">
                      <a:extLst>
                        <a:ext uri="{28A0092B-C50C-407E-A947-70E740481C1C}">
                          <a14:useLocalDpi xmlns:a14="http://schemas.microsoft.com/office/drawing/2010/main" val="0"/>
                        </a:ext>
                      </a:extLst>
                    </a:blip>
                    <a:stretch>
                      <a:fillRect/>
                    </a:stretch>
                  </pic:blipFill>
                  <pic:spPr>
                    <a:xfrm>
                      <a:off x="0" y="0"/>
                      <a:ext cx="6743700" cy="5257800"/>
                    </a:xfrm>
                    <a:prstGeom prst="rect">
                      <a:avLst/>
                    </a:prstGeom>
                  </pic:spPr>
                </pic:pic>
              </a:graphicData>
            </a:graphic>
          </wp:inline>
        </w:drawing>
      </w:r>
    </w:p>
    <w:p w14:paraId="51B8452E" w14:textId="11B54191" w:rsidR="002D481E" w:rsidRDefault="002D481E" w:rsidP="00E02CB3"/>
    <w:p w14:paraId="71A12260" w14:textId="4DB0C0C0" w:rsidR="00737DDA" w:rsidRDefault="00737DDA" w:rsidP="00E02CB3"/>
    <w:p w14:paraId="10DF539B" w14:textId="34900722" w:rsidR="00737DDA" w:rsidRDefault="00737DDA" w:rsidP="00E02CB3"/>
    <w:p w14:paraId="146E73E7" w14:textId="77777777" w:rsidR="00D503CC" w:rsidRDefault="00D503CC" w:rsidP="00E02CB3"/>
    <w:p w14:paraId="12FDF969" w14:textId="36CF04FE" w:rsidR="002D481E" w:rsidRDefault="002D481E" w:rsidP="002D481E">
      <w:pPr>
        <w:pStyle w:val="Heading2"/>
        <w:numPr>
          <w:ilvl w:val="6"/>
          <w:numId w:val="3"/>
        </w:numPr>
      </w:pPr>
      <w:bookmarkStart w:id="45" w:name="_Toc529652013"/>
      <w:r>
        <w:lastRenderedPageBreak/>
        <w:t xml:space="preserve">Level </w:t>
      </w:r>
      <w:r w:rsidR="00671D6C">
        <w:t>1</w:t>
      </w:r>
      <w:r>
        <w:t xml:space="preserve"> DFD:</w:t>
      </w:r>
      <w:bookmarkEnd w:id="45"/>
    </w:p>
    <w:p w14:paraId="6983AD1B" w14:textId="2DAC8E83" w:rsidR="002D481E" w:rsidRDefault="002D481E" w:rsidP="002D481E"/>
    <w:p w14:paraId="6D568C1A" w14:textId="3D8C3EF6" w:rsidR="002D481E" w:rsidRDefault="00671D6C" w:rsidP="002D481E">
      <w:r>
        <w:rPr>
          <w:noProof/>
        </w:rPr>
        <w:drawing>
          <wp:inline distT="0" distB="0" distL="0" distR="0" wp14:anchorId="485827A0" wp14:editId="22D593D8">
            <wp:extent cx="6343650" cy="7086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DFD_Level1.jpeg"/>
                    <pic:cNvPicPr/>
                  </pic:nvPicPr>
                  <pic:blipFill>
                    <a:blip r:embed="rId34">
                      <a:extLst>
                        <a:ext uri="{28A0092B-C50C-407E-A947-70E740481C1C}">
                          <a14:useLocalDpi xmlns:a14="http://schemas.microsoft.com/office/drawing/2010/main" val="0"/>
                        </a:ext>
                      </a:extLst>
                    </a:blip>
                    <a:stretch>
                      <a:fillRect/>
                    </a:stretch>
                  </pic:blipFill>
                  <pic:spPr>
                    <a:xfrm>
                      <a:off x="0" y="0"/>
                      <a:ext cx="6343650" cy="7086600"/>
                    </a:xfrm>
                    <a:prstGeom prst="rect">
                      <a:avLst/>
                    </a:prstGeom>
                  </pic:spPr>
                </pic:pic>
              </a:graphicData>
            </a:graphic>
          </wp:inline>
        </w:drawing>
      </w:r>
    </w:p>
    <w:p w14:paraId="39A5814C" w14:textId="436DE75E" w:rsidR="00671D6C" w:rsidRDefault="00671D6C" w:rsidP="002D481E">
      <w:pPr>
        <w:pStyle w:val="Heading2"/>
        <w:numPr>
          <w:ilvl w:val="6"/>
          <w:numId w:val="3"/>
        </w:numPr>
      </w:pPr>
      <w:bookmarkStart w:id="46" w:name="_Toc529652014"/>
      <w:r>
        <w:lastRenderedPageBreak/>
        <w:t>Level 2 DFD:</w:t>
      </w:r>
      <w:bookmarkEnd w:id="46"/>
    </w:p>
    <w:p w14:paraId="42DE9E13" w14:textId="0D6216F3" w:rsidR="00984015" w:rsidRPr="00984015" w:rsidRDefault="00FD3843" w:rsidP="00984015">
      <w:pPr>
        <w:pStyle w:val="Heading3"/>
      </w:pPr>
      <w:r>
        <w:t xml:space="preserve"> </w:t>
      </w:r>
      <w:bookmarkStart w:id="47" w:name="_Toc529652015"/>
      <w:r w:rsidRPr="00FD3843">
        <w:t>Administrator manages end-user accounts</w:t>
      </w:r>
      <w:r>
        <w:t>:</w:t>
      </w:r>
      <w:bookmarkEnd w:id="47"/>
    </w:p>
    <w:p w14:paraId="174EEA50" w14:textId="176AB7BC" w:rsidR="00FD3843" w:rsidRDefault="00FD3843" w:rsidP="00FD3843">
      <w:r>
        <w:rPr>
          <w:noProof/>
        </w:rPr>
        <mc:AlternateContent>
          <mc:Choice Requires="wpc">
            <w:drawing>
              <wp:inline distT="0" distB="0" distL="0" distR="0" wp14:anchorId="0FB9ADF8" wp14:editId="61A2663F">
                <wp:extent cx="6711950" cy="6119446"/>
                <wp:effectExtent l="0" t="0" r="0" b="0"/>
                <wp:docPr id="86" name="Canvas 8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7" name="Flowchart: Connector 87"/>
                        <wps:cNvSpPr/>
                        <wps:spPr>
                          <a:xfrm>
                            <a:off x="2933700" y="125739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ADA071" w14:textId="4F43D59B" w:rsidR="00A272E5" w:rsidRPr="00984015" w:rsidRDefault="00A272E5"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 name="Flowchart: Connector 645"/>
                        <wps:cNvSpPr/>
                        <wps:spPr>
                          <a:xfrm>
                            <a:off x="2940050" y="446634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6A8CD99" w14:textId="54C5CC5A" w:rsidR="00A272E5" w:rsidRDefault="00A272E5"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7" name="Flowchart: Connector 647"/>
                        <wps:cNvSpPr/>
                        <wps:spPr>
                          <a:xfrm>
                            <a:off x="2933700" y="3304297"/>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20E557" w14:textId="74E030A5" w:rsidR="00A272E5" w:rsidRDefault="00A272E5"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8" name="Flowchart: Connector 648"/>
                        <wps:cNvSpPr/>
                        <wps:spPr>
                          <a:xfrm>
                            <a:off x="2940050" y="227559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1A2335" w14:textId="5547F4F3" w:rsidR="00A272E5" w:rsidRDefault="00A272E5"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Rectangle 89"/>
                        <wps:cNvSpPr/>
                        <wps:spPr>
                          <a:xfrm>
                            <a:off x="609600" y="3022697"/>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8559FA" w14:textId="1C6598F6" w:rsidR="00A272E5" w:rsidRPr="00D1574A" w:rsidRDefault="00A272E5" w:rsidP="00D1574A">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Straight Connector 93"/>
                        <wps:cNvCnPr/>
                        <wps:spPr>
                          <a:xfrm>
                            <a:off x="4889500" y="2908397"/>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Straight Connector 94"/>
                        <wps:cNvCnPr/>
                        <wps:spPr>
                          <a:xfrm flipV="1">
                            <a:off x="4870450" y="3448147"/>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2" name="Text Box 452"/>
                        <wps:cNvSpPr txBox="1"/>
                        <wps:spPr>
                          <a:xfrm>
                            <a:off x="4902200" y="3035397"/>
                            <a:ext cx="1447165" cy="279400"/>
                          </a:xfrm>
                          <a:prstGeom prst="rect">
                            <a:avLst/>
                          </a:prstGeom>
                          <a:noFill/>
                          <a:ln w="6350">
                            <a:noFill/>
                          </a:ln>
                        </wps:spPr>
                        <wps:txbx>
                          <w:txbxContent>
                            <w:p w14:paraId="03E84431" w14:textId="5650CFD9" w:rsidR="00A272E5" w:rsidRPr="00D1574A" w:rsidRDefault="00A272E5">
                              <w:pPr>
                                <w:rPr>
                                  <w:sz w:val="22"/>
                                </w:rPr>
                              </w:pPr>
                              <w:r w:rsidRPr="00D1574A">
                                <w:rPr>
                                  <w:sz w:val="22"/>
                                </w:rPr>
                                <w:t>End-user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56" name="Straight Arrow Connector 456"/>
                        <wps:cNvCnPr>
                          <a:stCxn id="89" idx="3"/>
                        </wps:cNvCnPr>
                        <wps:spPr>
                          <a:xfrm flipV="1">
                            <a:off x="1981200" y="1733647"/>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7" name="Straight Arrow Connector 457"/>
                        <wps:cNvCnPr>
                          <a:stCxn id="89" idx="3"/>
                          <a:endCxn id="648" idx="2"/>
                        </wps:cNvCnPr>
                        <wps:spPr>
                          <a:xfrm flipV="1">
                            <a:off x="1981200" y="2726447"/>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8" name="Straight Arrow Connector 458"/>
                        <wps:cNvCnPr>
                          <a:stCxn id="89" idx="3"/>
                          <a:endCxn id="647" idx="2"/>
                        </wps:cNvCnPr>
                        <wps:spPr>
                          <a:xfrm>
                            <a:off x="1981200" y="3178272"/>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9" name="Straight Arrow Connector 459"/>
                        <wps:cNvCnPr>
                          <a:stCxn id="89" idx="3"/>
                          <a:endCxn id="645" idx="2"/>
                        </wps:cNvCnPr>
                        <wps:spPr>
                          <a:xfrm>
                            <a:off x="1981200" y="3178272"/>
                            <a:ext cx="958850" cy="17389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0" name="Straight Arrow Connector 460"/>
                        <wps:cNvCnPr>
                          <a:stCxn id="87" idx="6"/>
                          <a:endCxn id="452" idx="1"/>
                        </wps:cNvCnPr>
                        <wps:spPr>
                          <a:xfrm>
                            <a:off x="3860800" y="1708247"/>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1" name="Straight Arrow Connector 461"/>
                        <wps:cNvCnPr>
                          <a:stCxn id="648" idx="6"/>
                          <a:endCxn id="452" idx="1"/>
                        </wps:cNvCnPr>
                        <wps:spPr>
                          <a:xfrm>
                            <a:off x="3867150" y="2726447"/>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2" name="Straight Arrow Connector 462"/>
                        <wps:cNvCnPr>
                          <a:stCxn id="647" idx="6"/>
                          <a:endCxn id="452" idx="1"/>
                        </wps:cNvCnPr>
                        <wps:spPr>
                          <a:xfrm flipV="1">
                            <a:off x="3962400" y="3175097"/>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3" name="Straight Arrow Connector 463"/>
                        <wps:cNvCnPr>
                          <a:endCxn id="452" idx="1"/>
                        </wps:cNvCnPr>
                        <wps:spPr>
                          <a:xfrm flipV="1">
                            <a:off x="3867150" y="3175097"/>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FB9ADF8" id="Canvas 86" o:spid="_x0000_s1178" editas="canvas" style="width:528.5pt;height:481.85pt;mso-position-horizontal-relative:char;mso-position-vertical-relative:line" coordsize="67119,61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">
                <v:shape id="_x0000_s1179" type="#_x0000_t75" style="position:absolute;width:67119;height:61188;visibility:visible;mso-wrap-style:square">
                  <v:fill o:detectmouseclick="t"/>
                  <v:path o:connecttype="none"/>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87" o:spid="_x0000_s1180" type="#_x0000_t120" style="position:absolute;left:29337;top:12573;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" fillcolor="#4f81bd [3204]" strokecolor="#243f60 [1604]" strokeweight="2pt">
                  <v:textbox>
                    <w:txbxContent>
                      <w:p w14:paraId="6CADA071" w14:textId="4F43D59B" w:rsidR="00A272E5" w:rsidRPr="00984015" w:rsidRDefault="00A272E5"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v:textbox>
                </v:shape>
                <v:shape id="Flowchart: Connector 645" o:spid="_x0000_s1181" type="#_x0000_t120" style="position:absolute;left:29400;top:44663;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" fillcolor="#4f81bd [3204]" strokecolor="#243f60 [1604]" strokeweight="2pt">
                  <v:textbox>
                    <w:txbxContent>
                      <w:p w14:paraId="36A8CD99" w14:textId="54C5CC5A" w:rsidR="00A272E5" w:rsidRDefault="00A272E5"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v:textbox>
                </v:shape>
                <v:shape id="Flowchart: Connector 647" o:spid="_x0000_s1182" type="#_x0000_t120" style="position:absolute;left:29337;top:33042;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" fillcolor="#4f81bd [3204]" strokecolor="#243f60 [1604]" strokeweight="2pt">
                  <v:textbox>
                    <w:txbxContent>
                      <w:p w14:paraId="6520E557" w14:textId="74E030A5" w:rsidR="00A272E5" w:rsidRDefault="00A272E5"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648" o:spid="_x0000_s1183" type="#_x0000_t120" style="position:absolute;left:29400;top:22755;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" fillcolor="#4f81bd [3204]" strokecolor="#243f60 [1604]" strokeweight="2pt">
                  <v:textbox>
                    <w:txbxContent>
                      <w:p w14:paraId="261A2335" w14:textId="5547F4F3" w:rsidR="00A272E5" w:rsidRDefault="00A272E5"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v:textbox>
                </v:shape>
                <v:rect id="Rectangle 89" o:spid="_x0000_s1184" style="position:absolute;left:6096;top:30226;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" fillcolor="#4f81bd [3204]" strokecolor="#243f60 [1604]" strokeweight="2pt">
                  <v:textbox>
                    <w:txbxContent>
                      <w:p w14:paraId="6A8559FA" w14:textId="1C6598F6" w:rsidR="00A272E5" w:rsidRPr="00D1574A" w:rsidRDefault="00A272E5" w:rsidP="00D1574A">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93" o:spid="_x0000_s1185" style="position:absolute;visibility:visible;mso-wrap-style:square" from="48895,29083" to="62992,29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" strokecolor="#4579b8 [3044]"/>
                <v:line id="Straight Connector 94" o:spid="_x0000_s1186" style="position:absolute;flip:y;visibility:visible;mso-wrap-style:square" from="48704,34481" to="63182,34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" strokecolor="#4579b8 [3044]"/>
                <v:shape id="Text Box 452" o:spid="_x0000_s1187" type="#_x0000_t202" style="position:absolute;left:49022;top:30353;width:14471;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" filled="f" stroked="f" strokeweight=".5pt">
                  <v:textbox>
                    <w:txbxContent>
                      <w:p w14:paraId="03E84431" w14:textId="5650CFD9" w:rsidR="00A272E5" w:rsidRPr="00D1574A" w:rsidRDefault="00A272E5">
                        <w:pPr>
                          <w:rPr>
                            <w:sz w:val="22"/>
                          </w:rPr>
                        </w:pPr>
                        <w:r w:rsidRPr="00D1574A">
                          <w:rPr>
                            <w:sz w:val="22"/>
                          </w:rPr>
                          <w:t>End-user account</w:t>
                        </w:r>
                        <w:r>
                          <w:rPr>
                            <w:sz w:val="22"/>
                          </w:rPr>
                          <w:t>s</w:t>
                        </w:r>
                      </w:p>
                    </w:txbxContent>
                  </v:textbox>
                </v:shape>
                <v:shape id="Straight Arrow Connector 456" o:spid="_x0000_s1188" type="#_x0000_t32" style="position:absolute;left:19812;top:17336;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" strokecolor="#4579b8 [3044]">
                  <v:stroke endarrow="block"/>
                </v:shape>
                <v:shape id="Straight Arrow Connector 457" o:spid="_x0000_s1189" type="#_x0000_t32" style="position:absolute;left:19812;top:27264;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" strokecolor="#4579b8 [3044]">
                  <v:stroke endarrow="block"/>
                </v:shape>
                <v:shape id="Straight Arrow Connector 458" o:spid="_x0000_s1190" type="#_x0000_t32" style="position:absolute;left:19812;top:31782;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" strokecolor="#4579b8 [3044]">
                  <v:stroke endarrow="block"/>
                </v:shape>
                <v:shape id="Straight Arrow Connector 459" o:spid="_x0000_s1191" type="#_x0000_t32" style="position:absolute;left:19812;top:31782;width:9588;height:173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" strokecolor="#4579b8 [3044]">
                  <v:stroke endarrow="block"/>
                </v:shape>
                <v:shape id="Straight Arrow Connector 460" o:spid="_x0000_s1192" type="#_x0000_t32" style="position:absolute;left:38608;top:17082;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" strokecolor="#4579b8 [3044]">
                  <v:stroke endarrow="block"/>
                </v:shape>
                <v:shape id="Straight Arrow Connector 461" o:spid="_x0000_s1193" type="#_x0000_t32" style="position:absolute;left:38671;top:27264;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" strokecolor="#4579b8 [3044]">
                  <v:stroke endarrow="block"/>
                </v:shape>
                <v:shape id="Straight Arrow Connector 462" o:spid="_x0000_s1194" type="#_x0000_t32" style="position:absolute;left:39624;top:31750;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" strokecolor="#4579b8 [3044]">
                  <v:stroke endarrow="block"/>
                </v:shape>
                <v:shape id="Straight Arrow Connector 463" o:spid="_x0000_s1195" type="#_x0000_t32" style="position:absolute;left:38671;top:31750;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" strokecolor="#4579b8 [3044]">
                  <v:stroke endarrow="block"/>
                </v:shape>
                <w10:anchorlock/>
              </v:group>
            </w:pict>
          </mc:Fallback>
        </mc:AlternateContent>
      </w:r>
    </w:p>
    <w:p w14:paraId="74176A21" w14:textId="414F7517" w:rsidR="00984015" w:rsidRDefault="00984015" w:rsidP="00FD3843"/>
    <w:p w14:paraId="204BCBFF" w14:textId="16DDCAE8" w:rsidR="00984015" w:rsidRDefault="00984015" w:rsidP="00FD3843"/>
    <w:p w14:paraId="55BDF4E1" w14:textId="73684A54" w:rsidR="00984015" w:rsidRDefault="00984015" w:rsidP="00FD3843"/>
    <w:p w14:paraId="02F87C9E" w14:textId="77777777" w:rsidR="00984015" w:rsidRDefault="00984015" w:rsidP="00FD3843"/>
    <w:p w14:paraId="40FF4E40" w14:textId="7163295F" w:rsidR="00D1574A" w:rsidRDefault="00984015" w:rsidP="00D1574A">
      <w:pPr>
        <w:pStyle w:val="Heading3"/>
      </w:pPr>
      <w:bookmarkStart w:id="48" w:name="_Toc529652016"/>
      <w:r>
        <w:t>Administrator manages staff accounts:</w:t>
      </w:r>
      <w:bookmarkEnd w:id="48"/>
    </w:p>
    <w:p w14:paraId="043725FD" w14:textId="52B913C8" w:rsidR="00984015" w:rsidRDefault="00984015" w:rsidP="00984015"/>
    <w:p w14:paraId="2138B454" w14:textId="34B8A955" w:rsidR="00984015" w:rsidRDefault="00984015" w:rsidP="00984015"/>
    <w:p w14:paraId="2B44F9C6" w14:textId="102EEDE2" w:rsidR="00984015" w:rsidRDefault="00984015" w:rsidP="00984015"/>
    <w:p w14:paraId="7368BF7B" w14:textId="77777777" w:rsidR="00984015" w:rsidRPr="00984015" w:rsidRDefault="00984015" w:rsidP="00984015"/>
    <w:p w14:paraId="02B7DCB4" w14:textId="11D175DE" w:rsidR="00984015" w:rsidRDefault="00984015" w:rsidP="00984015">
      <w:r>
        <w:rPr>
          <w:noProof/>
        </w:rPr>
        <mc:AlternateContent>
          <mc:Choice Requires="wpc">
            <w:drawing>
              <wp:inline distT="0" distB="0" distL="0" distR="0" wp14:anchorId="3796B970" wp14:editId="68A92308">
                <wp:extent cx="6711950" cy="4356100"/>
                <wp:effectExtent l="0" t="0" r="0" b="0"/>
                <wp:docPr id="651" name="Canvas 65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64" name="Flowchart: Connector 464"/>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A8921" w14:textId="3CF57E2F" w:rsidR="00A272E5" w:rsidRPr="00984015" w:rsidRDefault="00A272E5"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5" name="Flowchart: Connector 465"/>
                        <wps:cNvSpPr/>
                        <wps:spPr>
                          <a:xfrm>
                            <a:off x="2921000" y="3323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F1B324" w14:textId="1DECE6B9" w:rsidR="00A272E5" w:rsidRDefault="00A272E5"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6" name="Flowchart: Connector 466"/>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4CBEE2" w14:textId="5261A2FB" w:rsidR="00A272E5" w:rsidRDefault="00A272E5"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7" name="Flowchart: Connector 467"/>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52FBD9" w14:textId="7E86CD07" w:rsidR="00A272E5" w:rsidRDefault="00A272E5"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8" name="Rectangle 468"/>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628FCE" w14:textId="77777777" w:rsidR="00A272E5" w:rsidRPr="00D1574A" w:rsidRDefault="00A272E5" w:rsidP="00984015">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9" name="Straight Connector 469"/>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0" name="Straight Connector 470"/>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1" name="Text Box 471"/>
                        <wps:cNvSpPr txBox="1"/>
                        <wps:spPr>
                          <a:xfrm>
                            <a:off x="5124450" y="1949450"/>
                            <a:ext cx="1151890" cy="279400"/>
                          </a:xfrm>
                          <a:prstGeom prst="rect">
                            <a:avLst/>
                          </a:prstGeom>
                          <a:noFill/>
                          <a:ln w="6350">
                            <a:noFill/>
                          </a:ln>
                        </wps:spPr>
                        <wps:txbx>
                          <w:txbxContent>
                            <w:p w14:paraId="18E01FE8" w14:textId="4525CDB1" w:rsidR="00A272E5" w:rsidRPr="00D1574A" w:rsidRDefault="00A272E5" w:rsidP="00984015">
                              <w:pPr>
                                <w:rPr>
                                  <w:sz w:val="22"/>
                                </w:rPr>
                              </w:pPr>
                              <w:r>
                                <w:rPr>
                                  <w:sz w:val="22"/>
                                </w:rPr>
                                <w:t>Staff</w:t>
                              </w:r>
                              <w:r w:rsidRPr="00D1574A">
                                <w:rPr>
                                  <w:sz w:val="22"/>
                                </w:rPr>
                                <w:t xml:space="preserve">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40" name="Straight Arrow Connector 640"/>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1" name="Straight Arrow Connector 641"/>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2" name="Straight Arrow Connector 642"/>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3" name="Straight Arrow Connector 643"/>
                        <wps:cNvCnPr/>
                        <wps:spPr>
                          <a:xfrm>
                            <a:off x="1981200" y="2066925"/>
                            <a:ext cx="939800" cy="170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4" name="Straight Arrow Connector 644"/>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6" name="Straight Arrow Connector 646"/>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9" name="Straight Arrow Connector 649"/>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50" name="Straight Arrow Connector 650"/>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796B970" id="Canvas 651" o:spid="_x0000_s1196"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">
                <v:shape id="_x0000_s1197" type="#_x0000_t75" style="position:absolute;width:67119;height:43561;visibility:visible;mso-wrap-style:square">
                  <v:fill o:detectmouseclick="t"/>
                  <v:path o:connecttype="none"/>
                </v:shape>
                <v:shape id="Flowchart: Connector 464" o:spid="_x0000_s1198"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" fillcolor="#4f81bd [3204]" strokecolor="#243f60 [1604]" strokeweight="2pt">
                  <v:textbox>
                    <w:txbxContent>
                      <w:p w14:paraId="629A8921" w14:textId="3CF57E2F" w:rsidR="00A272E5" w:rsidRPr="00984015" w:rsidRDefault="00A272E5"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465" o:spid="_x0000_s1199" type="#_x0000_t120" style="position:absolute;left:29210;top:3323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" fillcolor="#4f81bd [3204]" strokecolor="#243f60 [1604]" strokeweight="2pt">
                  <v:textbox>
                    <w:txbxContent>
                      <w:p w14:paraId="51F1B324" w14:textId="1DECE6B9" w:rsidR="00A272E5" w:rsidRDefault="00A272E5"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4</w:t>
                        </w:r>
                        <w:r>
                          <w:rPr>
                            <w:rFonts w:ascii="Arial" w:eastAsia="MS Gothic" w:hAnsi="Arial" w:cs="Arial"/>
                            <w:b w:val="0"/>
                            <w:bCs w:val="0"/>
                            <w:color w:val="FFFFFF"/>
                            <w:sz w:val="20"/>
                            <w:szCs w:val="20"/>
                          </w:rPr>
                          <w:br/>
                          <w:t>Delete</w:t>
                        </w:r>
                      </w:p>
                    </w:txbxContent>
                  </v:textbox>
                </v:shape>
                <v:shape id="Flowchart: Connector 466" o:spid="_x0000_s1200"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" fillcolor="#4f81bd [3204]" strokecolor="#243f60 [1604]" strokeweight="2pt">
                  <v:textbox>
                    <w:txbxContent>
                      <w:p w14:paraId="7D4CBEE2" w14:textId="5261A2FB" w:rsidR="00A272E5" w:rsidRDefault="00A272E5"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467" o:spid="_x0000_s1201"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" fillcolor="#4f81bd [3204]" strokecolor="#243f60 [1604]" strokeweight="2pt">
                  <v:textbox>
                    <w:txbxContent>
                      <w:p w14:paraId="3852FBD9" w14:textId="7E86CD07" w:rsidR="00A272E5" w:rsidRDefault="00A272E5"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v:textbox>
                </v:shape>
                <v:rect id="Rectangle 468" o:spid="_x0000_s1202"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" fillcolor="#4f81bd [3204]" strokecolor="#243f60 [1604]" strokeweight="2pt">
                  <v:textbox>
                    <w:txbxContent>
                      <w:p w14:paraId="75628FCE" w14:textId="77777777" w:rsidR="00A272E5" w:rsidRPr="00D1574A" w:rsidRDefault="00A272E5" w:rsidP="00984015">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469" o:spid="_x0000_s1203"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" strokecolor="#4579b8 [3044]"/>
                <v:line id="Straight Connector 470" o:spid="_x0000_s1204"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" strokecolor="#4579b8 [3044]"/>
                <v:shape id="Text Box 471" o:spid="_x0000_s1205" type="#_x0000_t202" style="position:absolute;left:51244;top:19494;width:1151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" filled="f" stroked="f" strokeweight=".5pt">
                  <v:textbox>
                    <w:txbxContent>
                      <w:p w14:paraId="18E01FE8" w14:textId="4525CDB1" w:rsidR="00A272E5" w:rsidRPr="00D1574A" w:rsidRDefault="00A272E5" w:rsidP="00984015">
                        <w:pPr>
                          <w:rPr>
                            <w:sz w:val="22"/>
                          </w:rPr>
                        </w:pPr>
                        <w:r>
                          <w:rPr>
                            <w:sz w:val="22"/>
                          </w:rPr>
                          <w:t>Staff</w:t>
                        </w:r>
                        <w:r w:rsidRPr="00D1574A">
                          <w:rPr>
                            <w:sz w:val="22"/>
                          </w:rPr>
                          <w:t xml:space="preserve"> account</w:t>
                        </w:r>
                        <w:r>
                          <w:rPr>
                            <w:sz w:val="22"/>
                          </w:rPr>
                          <w:t>s</w:t>
                        </w:r>
                      </w:p>
                    </w:txbxContent>
                  </v:textbox>
                </v:shape>
                <v:shape id="Straight Arrow Connector 640" o:spid="_x0000_s1206"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" strokecolor="#4579b8 [3044]">
                  <v:stroke endarrow="block"/>
                </v:shape>
                <v:shape id="Straight Arrow Connector 641" o:spid="_x0000_s1207"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" strokecolor="#4579b8 [3044]">
                  <v:stroke endarrow="block"/>
                </v:shape>
                <v:shape id="Straight Arrow Connector 642" o:spid="_x0000_s1208"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" strokecolor="#4579b8 [3044]">
                  <v:stroke endarrow="block"/>
                </v:shape>
                <v:shape id="Straight Arrow Connector 643" o:spid="_x0000_s1209" type="#_x0000_t32" style="position:absolute;left:19812;top:20669;width:9398;height:170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" strokecolor="#4579b8 [3044]">
                  <v:stroke endarrow="block"/>
                </v:shape>
                <v:shape id="Straight Arrow Connector 644" o:spid="_x0000_s1210"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" strokecolor="#4579b8 [3044]">
                  <v:stroke endarrow="block"/>
                </v:shape>
                <v:shape id="Straight Arrow Connector 646" o:spid="_x0000_s1211"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" strokecolor="#4579b8 [3044]">
                  <v:stroke endarrow="block"/>
                </v:shape>
                <v:shape id="Straight Arrow Connector 649" o:spid="_x0000_s1212"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" strokecolor="#4579b8 [3044]">
                  <v:stroke endarrow="block"/>
                </v:shape>
                <v:shape id="Straight Arrow Connector 650" o:spid="_x0000_s1213"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" strokecolor="#4579b8 [3044]">
                  <v:stroke endarrow="block"/>
                </v:shape>
                <w10:anchorlock/>
              </v:group>
            </w:pict>
          </mc:Fallback>
        </mc:AlternateContent>
      </w:r>
    </w:p>
    <w:p w14:paraId="2BA38F88" w14:textId="46B902F0" w:rsidR="00984015" w:rsidRDefault="00984015" w:rsidP="00984015"/>
    <w:p w14:paraId="42B286D5" w14:textId="55EB6475" w:rsidR="00984015" w:rsidRDefault="00984015" w:rsidP="00984015"/>
    <w:p w14:paraId="4279B67E" w14:textId="525ADF62" w:rsidR="00984015" w:rsidRDefault="00984015" w:rsidP="00984015"/>
    <w:p w14:paraId="033883C1" w14:textId="4D349A10" w:rsidR="00984015" w:rsidRDefault="00984015" w:rsidP="00984015"/>
    <w:p w14:paraId="7607303A" w14:textId="0CD207CD" w:rsidR="00984015" w:rsidRDefault="00984015" w:rsidP="00984015"/>
    <w:p w14:paraId="01E47712" w14:textId="633DDDCA" w:rsidR="00984015" w:rsidRDefault="008920A1" w:rsidP="009C349C">
      <w:pPr>
        <w:pStyle w:val="Heading3"/>
      </w:pPr>
      <w:bookmarkStart w:id="49" w:name="_Toc529652017"/>
      <w:r>
        <w:lastRenderedPageBreak/>
        <w:t>Administrator handles registration accounts:</w:t>
      </w:r>
      <w:bookmarkEnd w:id="49"/>
    </w:p>
    <w:p w14:paraId="57727628" w14:textId="3ECDC33F" w:rsidR="008920A1" w:rsidRDefault="008920A1" w:rsidP="008920A1">
      <w:r>
        <w:rPr>
          <w:noProof/>
        </w:rPr>
        <mc:AlternateContent>
          <mc:Choice Requires="wpc">
            <w:drawing>
              <wp:inline distT="0" distB="0" distL="0" distR="0" wp14:anchorId="6543126D" wp14:editId="677A91A3">
                <wp:extent cx="7175500" cy="2571750"/>
                <wp:effectExtent l="0" t="0" r="0" b="0"/>
                <wp:docPr id="65" name="Canvas 6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61" name="Straight Connector 661"/>
                        <wps:cNvCnPr/>
                        <wps:spPr>
                          <a:xfrm flipV="1">
                            <a:off x="408600" y="603250"/>
                            <a:ext cx="1426550" cy="85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2" name="Straight Connector 662"/>
                        <wps:cNvCnPr/>
                        <wps:spPr>
                          <a:xfrm flipV="1">
                            <a:off x="395900" y="115155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3" name="Text Box 471"/>
                        <wps:cNvSpPr txBox="1"/>
                        <wps:spPr>
                          <a:xfrm>
                            <a:off x="326050" y="732450"/>
                            <a:ext cx="1532890" cy="279400"/>
                          </a:xfrm>
                          <a:prstGeom prst="rect">
                            <a:avLst/>
                          </a:prstGeom>
                          <a:noFill/>
                          <a:ln w="6350">
                            <a:noFill/>
                          </a:ln>
                        </wps:spPr>
                        <wps:txbx>
                          <w:txbxContent>
                            <w:p w14:paraId="708DA53F" w14:textId="1BA669BE" w:rsidR="00A272E5" w:rsidRDefault="00A272E5"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4" name="Rectangle 664"/>
                        <wps:cNvSpPr/>
                        <wps:spPr>
                          <a:xfrm>
                            <a:off x="2643800" y="7578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41666F" w14:textId="77777777" w:rsidR="00A272E5" w:rsidRDefault="00A272E5"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5" name="Flowchart: Connector 665"/>
                        <wps:cNvSpPr/>
                        <wps:spPr>
                          <a:xfrm>
                            <a:off x="4678000" y="45940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8644FE" w14:textId="77707FF5" w:rsidR="00A272E5" w:rsidRDefault="00A272E5"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6" name="Straight Connector 666"/>
                        <wps:cNvCnPr/>
                        <wps:spPr>
                          <a:xfrm>
                            <a:off x="4599600" y="19643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7" name="Straight Connector 667"/>
                        <wps:cNvCnPr/>
                        <wps:spPr>
                          <a:xfrm flipV="1">
                            <a:off x="4580550" y="25041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8" name="Text Box 452"/>
                        <wps:cNvSpPr txBox="1"/>
                        <wps:spPr>
                          <a:xfrm>
                            <a:off x="4612300" y="2091350"/>
                            <a:ext cx="1354455" cy="279400"/>
                          </a:xfrm>
                          <a:prstGeom prst="rect">
                            <a:avLst/>
                          </a:prstGeom>
                          <a:noFill/>
                          <a:ln w="6350">
                            <a:noFill/>
                          </a:ln>
                        </wps:spPr>
                        <wps:txbx>
                          <w:txbxContent>
                            <w:p w14:paraId="52BCA587" w14:textId="074F0101" w:rsidR="00A272E5" w:rsidRDefault="00A272E5"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 name="Straight Arrow Connector 66"/>
                        <wps:cNvCnPr>
                          <a:endCxn id="664" idx="1"/>
                        </wps:cNvCnPr>
                        <wps:spPr>
                          <a:xfrm flipV="1">
                            <a:off x="1858940" y="913425"/>
                            <a:ext cx="784860" cy="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664" idx="3"/>
                          <a:endCxn id="665" idx="2"/>
                        </wps:cNvCnPr>
                        <wps:spPr>
                          <a:xfrm flipV="1">
                            <a:off x="4015400" y="910250"/>
                            <a:ext cx="662600" cy="3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0" name="Straight Arrow Connector 70"/>
                        <wps:cNvCnPr/>
                        <wps:spPr>
                          <a:xfrm>
                            <a:off x="5130800" y="1384300"/>
                            <a:ext cx="0" cy="565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543126D" id="Canvas 65" o:spid="_x0000_s1214" editas="canvas" style="width:565pt;height:202.5pt;mso-position-horizontal-relative:char;mso-position-vertical-relative:line" coordsize="71755,25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">
                <v:shape id="_x0000_s1215" type="#_x0000_t75" style="position:absolute;width:71755;height:25717;visibility:visible;mso-wrap-style:square">
                  <v:fill o:detectmouseclick="t"/>
                  <v:path o:connecttype="none"/>
                </v:shape>
                <v:line id="Straight Connector 661" o:spid="_x0000_s1216" style="position:absolute;flip:y;visibility:visible;mso-wrap-style:square" from="4086,6032" to="18351,6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" strokecolor="#4579b8 [3044]"/>
                <v:line id="Straight Connector 662" o:spid="_x0000_s1217" style="position:absolute;flip:y;visibility:visible;mso-wrap-style:square" from="3959,11515" to="18437,11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" strokecolor="#4579b8 [3044]"/>
                <v:shape id="Text Box 471" o:spid="_x0000_s1218" type="#_x0000_t202" style="position:absolute;left:3260;top:7324;width:1532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" filled="f" stroked="f" strokeweight=".5pt">
                  <v:textbox>
                    <w:txbxContent>
                      <w:p w14:paraId="708DA53F" w14:textId="1BA669BE" w:rsidR="00A272E5" w:rsidRDefault="00A272E5"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v:textbox>
                </v:shape>
                <v:rect id="Rectangle 664" o:spid="_x0000_s1219" style="position:absolute;left:26438;top:7578;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" fillcolor="#4f81bd [3204]" strokecolor="#243f60 [1604]" strokeweight="2pt">
                  <v:textbox>
                    <w:txbxContent>
                      <w:p w14:paraId="4941666F" w14:textId="77777777" w:rsidR="00A272E5" w:rsidRDefault="00A272E5"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v:textbox>
                </v:rect>
                <v:shape id="Flowchart: Connector 665" o:spid="_x0000_s1220" type="#_x0000_t120" style="position:absolute;left:46780;top:4594;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" fillcolor="#4f81bd [3204]" strokecolor="#243f60 [1604]" strokeweight="2pt">
                  <v:textbox>
                    <w:txbxContent>
                      <w:p w14:paraId="498644FE" w14:textId="77707FF5" w:rsidR="00A272E5" w:rsidRDefault="00A272E5"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v:textbox>
                </v:shape>
                <v:line id="Straight Connector 666" o:spid="_x0000_s1221" style="position:absolute;visibility:visible;mso-wrap-style:square" from="45996,19643" to="60093,19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" strokecolor="#4579b8 [3044]"/>
                <v:line id="Straight Connector 667" o:spid="_x0000_s1222" style="position:absolute;flip:y;visibility:visible;mso-wrap-style:square" from="45805,25041" to="60283,25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" strokecolor="#4579b8 [3044]"/>
                <v:shape id="Text Box 452" o:spid="_x0000_s1223" type="#_x0000_t202" style="position:absolute;left:46123;top:20913;width:1354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" filled="f" stroked="f" strokeweight=".5pt">
                  <v:textbox>
                    <w:txbxContent>
                      <w:p w14:paraId="52BCA587" w14:textId="074F0101" w:rsidR="00A272E5" w:rsidRDefault="00A272E5"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v:textbox>
                </v:shape>
                <v:shape id="Straight Arrow Connector 66" o:spid="_x0000_s1224" type="#_x0000_t32" style="position:absolute;left:18589;top:9134;width:7849;height: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" strokecolor="#4579b8 [3044]">
                  <v:stroke endarrow="block"/>
                </v:shape>
                <v:shape id="Straight Arrow Connector 68" o:spid="_x0000_s1225" type="#_x0000_t32" style="position:absolute;left:40154;top:9102;width:6626;height:3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" strokecolor="#4579b8 [3044]">
                  <v:stroke endarrow="block"/>
                </v:shape>
                <v:shape id="Straight Arrow Connector 70" o:spid="_x0000_s1226" type="#_x0000_t32" style="position:absolute;left:51308;top:13843;width:0;height:56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" strokecolor="#4579b8 [3044]">
                  <v:stroke endarrow="block"/>
                </v:shape>
                <w10:anchorlock/>
              </v:group>
            </w:pict>
          </mc:Fallback>
        </mc:AlternateContent>
      </w:r>
    </w:p>
    <w:p w14:paraId="76C81476" w14:textId="6EB556C8" w:rsidR="00221A8D" w:rsidRDefault="00221A8D" w:rsidP="00221A8D">
      <w:pPr>
        <w:pStyle w:val="Heading3"/>
      </w:pPr>
      <w:bookmarkStart w:id="50" w:name="_Toc529652018"/>
      <w:r>
        <w:t>Facilities head (staff) manages facilities:</w:t>
      </w:r>
      <w:bookmarkEnd w:id="50"/>
    </w:p>
    <w:p w14:paraId="3DCF32F6" w14:textId="77777777" w:rsidR="00221A8D" w:rsidRPr="00221A8D" w:rsidRDefault="00221A8D" w:rsidP="00221A8D"/>
    <w:p w14:paraId="198F0432" w14:textId="3679ABF0" w:rsidR="008920A1" w:rsidRDefault="00221A8D" w:rsidP="008920A1">
      <w:r>
        <w:rPr>
          <w:noProof/>
        </w:rPr>
        <mc:AlternateContent>
          <mc:Choice Requires="wpc">
            <w:drawing>
              <wp:inline distT="0" distB="0" distL="0" distR="0" wp14:anchorId="01CF0844" wp14:editId="7E7CCD13">
                <wp:extent cx="6711950" cy="4356100"/>
                <wp:effectExtent l="0" t="0" r="0" b="0"/>
                <wp:docPr id="652" name="Canvas 6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5" name="Flowchart: Connector 75"/>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D6A631" w14:textId="74CC44C2" w:rsidR="00A272E5" w:rsidRPr="00984015" w:rsidRDefault="00A272E5"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Flowchart: Connector 76"/>
                        <wps:cNvSpPr/>
                        <wps:spPr>
                          <a:xfrm>
                            <a:off x="2921000" y="3323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B298BE" w14:textId="446B60A9" w:rsidR="00A272E5" w:rsidRDefault="00A272E5"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Flowchart: Connector 77"/>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B76A02" w14:textId="4A9B634F" w:rsidR="00A272E5" w:rsidRDefault="00A272E5"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Flowchart: Connector 78"/>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E635447" w14:textId="742A1021" w:rsidR="00A272E5" w:rsidRDefault="00A272E5"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Rectangle 79"/>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989CE5" w14:textId="4D81E86C" w:rsidR="00A272E5" w:rsidRPr="00D1574A" w:rsidRDefault="00A272E5" w:rsidP="00221A8D">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Straight Connector 80"/>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1" name="Straight Connector 81"/>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2" name="Text Box 82"/>
                        <wps:cNvSpPr txBox="1"/>
                        <wps:spPr>
                          <a:xfrm>
                            <a:off x="5124450" y="1949450"/>
                            <a:ext cx="787400" cy="279400"/>
                          </a:xfrm>
                          <a:prstGeom prst="rect">
                            <a:avLst/>
                          </a:prstGeom>
                          <a:noFill/>
                          <a:ln w="6350">
                            <a:noFill/>
                          </a:ln>
                        </wps:spPr>
                        <wps:txbx>
                          <w:txbxContent>
                            <w:p w14:paraId="6634F834" w14:textId="003CC5B7" w:rsidR="00A272E5" w:rsidRPr="00D1574A" w:rsidRDefault="00A272E5" w:rsidP="00221A8D">
                              <w:pPr>
                                <w:rPr>
                                  <w:sz w:val="22"/>
                                </w:rPr>
                              </w:pPr>
                              <w:r>
                                <w:rPr>
                                  <w:sz w:val="22"/>
                                </w:rPr>
                                <w:t>Faciliti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3" name="Straight Arrow Connector 83"/>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 name="Straight Arrow Connector 84"/>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 name="Straight Arrow Connector 85"/>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8" name="Straight Arrow Connector 88"/>
                        <wps:cNvCnPr/>
                        <wps:spPr>
                          <a:xfrm>
                            <a:off x="1981200" y="2066925"/>
                            <a:ext cx="939800" cy="170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0" name="Straight Arrow Connector 90"/>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1" name="Straight Arrow Connector 91"/>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 name="Straight Arrow Connector 92"/>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5" name="Straight Arrow Connector 95"/>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1CF0844" id="Canvas 652" o:spid="_x0000_s1227"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">
                <v:shape id="_x0000_s1228" type="#_x0000_t75" style="position:absolute;width:67119;height:43561;visibility:visible;mso-wrap-style:square">
                  <v:fill o:detectmouseclick="t"/>
                  <v:path o:connecttype="none"/>
                </v:shape>
                <v:shape id="Flowchart: Connector 75" o:spid="_x0000_s1229"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" fillcolor="#4f81bd [3204]" strokecolor="#243f60 [1604]" strokeweight="2pt">
                  <v:textbox>
                    <w:txbxContent>
                      <w:p w14:paraId="5FD6A631" w14:textId="74CC44C2" w:rsidR="00A272E5" w:rsidRPr="00984015" w:rsidRDefault="00A272E5"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76" o:spid="_x0000_s1230" type="#_x0000_t120" style="position:absolute;left:29210;top:3323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" fillcolor="#4f81bd [3204]" strokecolor="#243f60 [1604]" strokeweight="2pt">
                  <v:textbox>
                    <w:txbxContent>
                      <w:p w14:paraId="48B298BE" w14:textId="446B60A9" w:rsidR="00A272E5" w:rsidRDefault="00A272E5"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4</w:t>
                        </w:r>
                        <w:r>
                          <w:rPr>
                            <w:rFonts w:ascii="Arial" w:eastAsia="MS Gothic" w:hAnsi="Arial" w:cs="Arial"/>
                            <w:b w:val="0"/>
                            <w:bCs w:val="0"/>
                            <w:color w:val="FFFFFF"/>
                            <w:sz w:val="20"/>
                            <w:szCs w:val="20"/>
                          </w:rPr>
                          <w:br/>
                          <w:t>Delete</w:t>
                        </w:r>
                      </w:p>
                    </w:txbxContent>
                  </v:textbox>
                </v:shape>
                <v:shape id="Flowchart: Connector 77" o:spid="_x0000_s1231"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" fillcolor="#4f81bd [3204]" strokecolor="#243f60 [1604]" strokeweight="2pt">
                  <v:textbox>
                    <w:txbxContent>
                      <w:p w14:paraId="6FB76A02" w14:textId="4A9B634F" w:rsidR="00A272E5" w:rsidRDefault="00A272E5"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78" o:spid="_x0000_s1232"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" fillcolor="#4f81bd [3204]" strokecolor="#243f60 [1604]" strokeweight="2pt">
                  <v:textbox>
                    <w:txbxContent>
                      <w:p w14:paraId="1E635447" w14:textId="742A1021" w:rsidR="00A272E5" w:rsidRDefault="00A272E5"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v:textbox>
                </v:shape>
                <v:rect id="Rectangle 79" o:spid="_x0000_s1233"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" fillcolor="#4f81bd [3204]" strokecolor="#243f60 [1604]" strokeweight="2pt">
                  <v:textbox>
                    <w:txbxContent>
                      <w:p w14:paraId="4B989CE5" w14:textId="4D81E86C" w:rsidR="00A272E5" w:rsidRPr="00D1574A" w:rsidRDefault="00A272E5" w:rsidP="00221A8D">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80" o:spid="_x0000_s1234"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" strokecolor="#4579b8 [3044]"/>
                <v:line id="Straight Connector 81" o:spid="_x0000_s1235"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" strokecolor="#4579b8 [3044]"/>
                <v:shape id="Text Box 82" o:spid="_x0000_s1236" type="#_x0000_t202" style="position:absolute;left:51244;top:19494;width:787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" filled="f" stroked="f" strokeweight=".5pt">
                  <v:textbox>
                    <w:txbxContent>
                      <w:p w14:paraId="6634F834" w14:textId="003CC5B7" w:rsidR="00A272E5" w:rsidRPr="00D1574A" w:rsidRDefault="00A272E5" w:rsidP="00221A8D">
                        <w:pPr>
                          <w:rPr>
                            <w:sz w:val="22"/>
                          </w:rPr>
                        </w:pPr>
                        <w:r>
                          <w:rPr>
                            <w:sz w:val="22"/>
                          </w:rPr>
                          <w:t>Facilities</w:t>
                        </w:r>
                      </w:p>
                    </w:txbxContent>
                  </v:textbox>
                </v:shape>
                <v:shape id="Straight Arrow Connector 83" o:spid="_x0000_s1237"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" strokecolor="#4579b8 [3044]">
                  <v:stroke endarrow="block"/>
                </v:shape>
                <v:shape id="Straight Arrow Connector 84" o:spid="_x0000_s1238"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" strokecolor="#4579b8 [3044]">
                  <v:stroke endarrow="block"/>
                </v:shape>
                <v:shape id="Straight Arrow Connector 85" o:spid="_x0000_s1239"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" strokecolor="#4579b8 [3044]">
                  <v:stroke endarrow="block"/>
                </v:shape>
                <v:shape id="Straight Arrow Connector 88" o:spid="_x0000_s1240" type="#_x0000_t32" style="position:absolute;left:19812;top:20669;width:9398;height:170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" strokecolor="#4579b8 [3044]">
                  <v:stroke endarrow="block"/>
                </v:shape>
                <v:shape id="Straight Arrow Connector 90" o:spid="_x0000_s1241"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" strokecolor="#4579b8 [3044]">
                  <v:stroke endarrow="block"/>
                </v:shape>
                <v:shape id="Straight Arrow Connector 91" o:spid="_x0000_s1242"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" strokecolor="#4579b8 [3044]">
                  <v:stroke endarrow="block"/>
                </v:shape>
                <v:shape id="Straight Arrow Connector 92" o:spid="_x0000_s1243"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" strokecolor="#4579b8 [3044]">
                  <v:stroke endarrow="block"/>
                </v:shape>
                <v:shape id="Straight Arrow Connector 95" o:spid="_x0000_s1244"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" strokecolor="#4579b8 [3044]">
                  <v:stroke endarrow="block"/>
                </v:shape>
                <w10:anchorlock/>
              </v:group>
            </w:pict>
          </mc:Fallback>
        </mc:AlternateContent>
      </w:r>
    </w:p>
    <w:p w14:paraId="74C5E157" w14:textId="5350190D" w:rsidR="00221A8D" w:rsidRDefault="00B35487" w:rsidP="00221A8D">
      <w:pPr>
        <w:pStyle w:val="Heading3"/>
      </w:pPr>
      <w:bookmarkStart w:id="51" w:name="_Toc529652019"/>
      <w:r>
        <w:lastRenderedPageBreak/>
        <w:t>Facilities head (staff) manages request:</w:t>
      </w:r>
      <w:bookmarkEnd w:id="51"/>
    </w:p>
    <w:p w14:paraId="42DDF3B2" w14:textId="31A1BD9E" w:rsidR="00B35487" w:rsidRDefault="00B35487" w:rsidP="00B35487">
      <w:r>
        <w:rPr>
          <w:noProof/>
        </w:rPr>
        <mc:AlternateContent>
          <mc:Choice Requires="wpc">
            <w:drawing>
              <wp:inline distT="0" distB="0" distL="0" distR="0" wp14:anchorId="62EB4F75" wp14:editId="1E1BF564">
                <wp:extent cx="6711950" cy="2235200"/>
                <wp:effectExtent l="0" t="0" r="0" b="0"/>
                <wp:docPr id="770" name="Canvas 77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55" name="Flowchart: Connector 655"/>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3C5FD" w14:textId="67996D67" w:rsidR="00A272E5" w:rsidRDefault="00A272E5"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6" name="Flowchart: Connector 656"/>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DA6701" w14:textId="7E0716DC" w:rsidR="00A272E5" w:rsidRDefault="00A272E5"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7" name="Rectangle 657"/>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6D2EE3" w14:textId="77777777" w:rsidR="00A272E5" w:rsidRPr="00D1574A" w:rsidRDefault="00A272E5" w:rsidP="00B35487">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8" name="Straight Connector 658"/>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9" name="Straight Connector 659"/>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0" name="Text Box 660"/>
                        <wps:cNvSpPr txBox="1"/>
                        <wps:spPr>
                          <a:xfrm>
                            <a:off x="5124450" y="857250"/>
                            <a:ext cx="818515" cy="279400"/>
                          </a:xfrm>
                          <a:prstGeom prst="rect">
                            <a:avLst/>
                          </a:prstGeom>
                          <a:noFill/>
                          <a:ln w="6350">
                            <a:noFill/>
                          </a:ln>
                        </wps:spPr>
                        <wps:txbx>
                          <w:txbxContent>
                            <w:p w14:paraId="4F68A77C" w14:textId="77996594" w:rsidR="00A272E5" w:rsidRPr="00D1574A" w:rsidRDefault="00A272E5" w:rsidP="00B35487">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70" name="Straight Arrow Connector 670"/>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1" name="Straight Arrow Connector 671"/>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54" name="Straight Arrow Connector 754"/>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63" name="Straight Arrow Connector 763"/>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2EB4F75" id="Canvas 770" o:spid="_x0000_s1245"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">
                <v:shape id="_x0000_s1246" type="#_x0000_t75" style="position:absolute;width:67119;height:22352;visibility:visible;mso-wrap-style:square">
                  <v:fill o:detectmouseclick="t"/>
                  <v:path o:connecttype="none"/>
                </v:shape>
                <v:shape id="Flowchart: Connector 655" o:spid="_x0000_s1247"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" fillcolor="#4f81bd [3204]" strokecolor="#243f60 [1604]" strokeweight="2pt">
                  <v:textbox>
                    <w:txbxContent>
                      <w:p w14:paraId="1533C5FD" w14:textId="67996D67" w:rsidR="00A272E5" w:rsidRDefault="00A272E5"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v:textbox>
                </v:shape>
                <v:shape id="Flowchart: Connector 656" o:spid="_x0000_s1248"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" fillcolor="#4f81bd [3204]" strokecolor="#243f60 [1604]" strokeweight="2pt">
                  <v:textbox>
                    <w:txbxContent>
                      <w:p w14:paraId="5ADA6701" w14:textId="7E0716DC" w:rsidR="00A272E5" w:rsidRDefault="00A272E5"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v:textbox>
                </v:shape>
                <v:rect id="Rectangle 657" o:spid="_x0000_s1249"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" fillcolor="#4f81bd [3204]" strokecolor="#243f60 [1604]" strokeweight="2pt">
                  <v:textbox>
                    <w:txbxContent>
                      <w:p w14:paraId="4A6D2EE3" w14:textId="77777777" w:rsidR="00A272E5" w:rsidRPr="00D1574A" w:rsidRDefault="00A272E5" w:rsidP="00B35487">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658" o:spid="_x0000_s1250"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" strokecolor="#4579b8 [3044]"/>
                <v:line id="Straight Connector 659" o:spid="_x0000_s1251"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" strokecolor="#4579b8 [3044]"/>
                <v:shape id="Text Box 660" o:spid="_x0000_s1252"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" filled="f" stroked="f" strokeweight=".5pt">
                  <v:textbox>
                    <w:txbxContent>
                      <w:p w14:paraId="4F68A77C" w14:textId="77996594" w:rsidR="00A272E5" w:rsidRPr="00D1574A" w:rsidRDefault="00A272E5" w:rsidP="00B35487">
                        <w:pPr>
                          <w:rPr>
                            <w:sz w:val="22"/>
                          </w:rPr>
                        </w:pPr>
                        <w:r>
                          <w:rPr>
                            <w:sz w:val="22"/>
                          </w:rPr>
                          <w:t>Requests</w:t>
                        </w:r>
                      </w:p>
                    </w:txbxContent>
                  </v:textbox>
                </v:shape>
                <v:shape id="Straight Arrow Connector 670" o:spid="_x0000_s1253"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" strokecolor="#4579b8 [3044]">
                  <v:stroke endarrow="block"/>
                </v:shape>
                <v:shape id="Straight Arrow Connector 671" o:spid="_x0000_s1254"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" strokecolor="#4579b8 [3044]">
                  <v:stroke endarrow="block"/>
                </v:shape>
                <v:shape id="Straight Arrow Connector 754" o:spid="_x0000_s1255"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" strokecolor="#4579b8 [3044]">
                  <v:stroke endarrow="block"/>
                </v:shape>
                <v:shape id="Straight Arrow Connector 763" o:spid="_x0000_s1256"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" strokecolor="#4579b8 [3044]">
                  <v:stroke endarrow="block"/>
                </v:shape>
                <w10:anchorlock/>
              </v:group>
            </w:pict>
          </mc:Fallback>
        </mc:AlternateContent>
      </w:r>
    </w:p>
    <w:p w14:paraId="24F42A65" w14:textId="23AC032C" w:rsidR="00935E65" w:rsidRDefault="00935E65" w:rsidP="00935E65">
      <w:pPr>
        <w:pStyle w:val="Heading3"/>
      </w:pPr>
      <w:bookmarkStart w:id="52" w:name="_Toc529652020"/>
      <w:r>
        <w:t>Assignee (staff) manages request:</w:t>
      </w:r>
      <w:bookmarkEnd w:id="52"/>
    </w:p>
    <w:p w14:paraId="19026A1B" w14:textId="41B81C37" w:rsidR="00935E65" w:rsidRDefault="00935E65" w:rsidP="00935E65">
      <w:r>
        <w:rPr>
          <w:noProof/>
        </w:rPr>
        <mc:AlternateContent>
          <mc:Choice Requires="wpc">
            <w:drawing>
              <wp:inline distT="0" distB="0" distL="0" distR="0" wp14:anchorId="52E9688D" wp14:editId="5F5CC3E2">
                <wp:extent cx="6711950" cy="2235200"/>
                <wp:effectExtent l="0" t="0" r="0" b="0"/>
                <wp:docPr id="1127" name="Canvas 112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57" name="Flowchart: Connector 1057"/>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DD72FC" w14:textId="2284B219" w:rsidR="00A272E5" w:rsidRDefault="00A272E5"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8" name="Flowchart: Connector 1058"/>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910E0E" w14:textId="1A6A29E3" w:rsidR="00A272E5" w:rsidRDefault="00A272E5"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0" name="Rectangle 1070"/>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D50720" w14:textId="361F7E78" w:rsidR="00A272E5" w:rsidRPr="00D1574A" w:rsidRDefault="00A272E5"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5" name="Straight Connector 1085"/>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6" name="Straight Connector 1086"/>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7" name="Text Box 1087"/>
                        <wps:cNvSpPr txBox="1"/>
                        <wps:spPr>
                          <a:xfrm>
                            <a:off x="5124450" y="857250"/>
                            <a:ext cx="818515" cy="279400"/>
                          </a:xfrm>
                          <a:prstGeom prst="rect">
                            <a:avLst/>
                          </a:prstGeom>
                          <a:noFill/>
                          <a:ln w="6350">
                            <a:noFill/>
                          </a:ln>
                        </wps:spPr>
                        <wps:txbx>
                          <w:txbxContent>
                            <w:p w14:paraId="16E89A95" w14:textId="77777777" w:rsidR="00A272E5" w:rsidRPr="00D1574A" w:rsidRDefault="00A272E5"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88" name="Straight Arrow Connector 1088"/>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03" name="Straight Arrow Connector 1103"/>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11" name="Straight Arrow Connector 1111"/>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22" name="Straight Arrow Connector 1122"/>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52E9688D" id="Canvas 1127" o:spid="_x0000_s1257"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">
                <v:shape id="_x0000_s1258" type="#_x0000_t75" style="position:absolute;width:67119;height:22352;visibility:visible;mso-wrap-style:square">
                  <v:fill o:detectmouseclick="t"/>
                  <v:path o:connecttype="none"/>
                </v:shape>
                <v:shape id="Flowchart: Connector 1057" o:spid="_x0000_s1259"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" fillcolor="#4f81bd [3204]" strokecolor="#243f60 [1604]" strokeweight="2pt">
                  <v:textbox>
                    <w:txbxContent>
                      <w:p w14:paraId="3EDD72FC" w14:textId="2284B219" w:rsidR="00A272E5" w:rsidRDefault="00A272E5"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v:textbox>
                </v:shape>
                <v:shape id="Flowchart: Connector 1058" o:spid="_x0000_s1260"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" fillcolor="#4f81bd [3204]" strokecolor="#243f60 [1604]" strokeweight="2pt">
                  <v:textbox>
                    <w:txbxContent>
                      <w:p w14:paraId="50910E0E" w14:textId="1A6A29E3" w:rsidR="00A272E5" w:rsidRDefault="00A272E5"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v:textbox>
                </v:shape>
                <v:rect id="Rectangle 1070" o:spid="_x0000_s1261"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" fillcolor="#4f81bd [3204]" strokecolor="#243f60 [1604]" strokeweight="2pt">
                  <v:textbox>
                    <w:txbxContent>
                      <w:p w14:paraId="67D50720" w14:textId="361F7E78" w:rsidR="00A272E5" w:rsidRPr="00D1574A" w:rsidRDefault="00A272E5"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085" o:spid="_x0000_s1262"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" strokecolor="#4579b8 [3044]"/>
                <v:line id="Straight Connector 1086" o:spid="_x0000_s1263"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" strokecolor="#4579b8 [3044]"/>
                <v:shape id="Text Box 1087" o:spid="_x0000_s1264"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" filled="f" stroked="f" strokeweight=".5pt">
                  <v:textbox>
                    <w:txbxContent>
                      <w:p w14:paraId="16E89A95" w14:textId="77777777" w:rsidR="00A272E5" w:rsidRPr="00D1574A" w:rsidRDefault="00A272E5" w:rsidP="00935E65">
                        <w:pPr>
                          <w:rPr>
                            <w:sz w:val="22"/>
                          </w:rPr>
                        </w:pPr>
                        <w:r>
                          <w:rPr>
                            <w:sz w:val="22"/>
                          </w:rPr>
                          <w:t>Requests</w:t>
                        </w:r>
                      </w:p>
                    </w:txbxContent>
                  </v:textbox>
                </v:shape>
                <v:shape id="Straight Arrow Connector 1088" o:spid="_x0000_s1265"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" strokecolor="#4579b8 [3044]">
                  <v:stroke endarrow="block"/>
                </v:shape>
                <v:shape id="Straight Arrow Connector 1103" o:spid="_x0000_s1266"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" strokecolor="#4579b8 [3044]">
                  <v:stroke endarrow="block"/>
                </v:shape>
                <v:shape id="Straight Arrow Connector 1111" o:spid="_x0000_s1267"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" strokecolor="#4579b8 [3044]">
                  <v:stroke endarrow="block"/>
                </v:shape>
                <v:shape id="Straight Arrow Connector 1122" o:spid="_x0000_s1268"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" strokecolor="#4579b8 [3044]">
                  <v:stroke endarrow="block"/>
                </v:shape>
                <w10:anchorlock/>
              </v:group>
            </w:pict>
          </mc:Fallback>
        </mc:AlternateContent>
      </w:r>
    </w:p>
    <w:p w14:paraId="4F1F3788" w14:textId="7415DC92" w:rsidR="00935E65" w:rsidRDefault="00935E65" w:rsidP="00935E65">
      <w:pPr>
        <w:pStyle w:val="Heading3"/>
      </w:pPr>
      <w:bookmarkStart w:id="53" w:name="_Toc529652021"/>
      <w:r>
        <w:t>End-user manages request:</w:t>
      </w:r>
      <w:bookmarkEnd w:id="53"/>
    </w:p>
    <w:p w14:paraId="05BBD26A" w14:textId="3EEB8158" w:rsidR="00935E65" w:rsidRPr="00935E65" w:rsidRDefault="00935E65" w:rsidP="00935E65">
      <w:r>
        <w:rPr>
          <w:noProof/>
        </w:rPr>
        <mc:AlternateContent>
          <mc:Choice Requires="wpc">
            <w:drawing>
              <wp:inline distT="0" distB="0" distL="0" distR="0" wp14:anchorId="6BCDE4EF" wp14:editId="54D4881A">
                <wp:extent cx="6711950" cy="2235200"/>
                <wp:effectExtent l="0" t="0" r="0" b="0"/>
                <wp:docPr id="1149" name="Canvas 114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30" name="Flowchart: Connector 1130"/>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EFFDD4" w14:textId="1F34585E" w:rsidR="00A272E5" w:rsidRDefault="00A272E5"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0" name="Flowchart: Connector 1140"/>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69AA18" w14:textId="456434C9" w:rsidR="00A272E5" w:rsidRDefault="00A272E5"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1" name="Rectangle 1141"/>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B015E" w14:textId="77777777" w:rsidR="00A272E5" w:rsidRPr="00D1574A" w:rsidRDefault="00A272E5"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2" name="Straight Connector 1142"/>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3" name="Straight Connector 1143"/>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4" name="Text Box 1144"/>
                        <wps:cNvSpPr txBox="1"/>
                        <wps:spPr>
                          <a:xfrm>
                            <a:off x="5124450" y="857250"/>
                            <a:ext cx="818515" cy="279400"/>
                          </a:xfrm>
                          <a:prstGeom prst="rect">
                            <a:avLst/>
                          </a:prstGeom>
                          <a:noFill/>
                          <a:ln w="6350">
                            <a:noFill/>
                          </a:ln>
                        </wps:spPr>
                        <wps:txbx>
                          <w:txbxContent>
                            <w:p w14:paraId="53F602C2" w14:textId="77777777" w:rsidR="00A272E5" w:rsidRPr="00D1574A" w:rsidRDefault="00A272E5"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45" name="Straight Arrow Connector 1145"/>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6" name="Straight Arrow Connector 1146"/>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7" name="Straight Arrow Connector 1147"/>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8" name="Straight Arrow Connector 1148"/>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BCDE4EF" id="Canvas 1149" o:spid="_x0000_s1269"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">
                <v:shape id="_x0000_s1270" type="#_x0000_t75" style="position:absolute;width:67119;height:22352;visibility:visible;mso-wrap-style:square">
                  <v:fill o:detectmouseclick="t"/>
                  <v:path o:connecttype="none"/>
                </v:shape>
                <v:shape id="Flowchart: Connector 1130" o:spid="_x0000_s1271"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" fillcolor="#4f81bd [3204]" strokecolor="#243f60 [1604]" strokeweight="2pt">
                  <v:textbox>
                    <w:txbxContent>
                      <w:p w14:paraId="5BEFFDD4" w14:textId="1F34585E" w:rsidR="00A272E5" w:rsidRDefault="00A272E5"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v:textbox>
                </v:shape>
                <v:shape id="Flowchart: Connector 1140" o:spid="_x0000_s1272"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" fillcolor="#4f81bd [3204]" strokecolor="#243f60 [1604]" strokeweight="2pt">
                  <v:textbox>
                    <w:txbxContent>
                      <w:p w14:paraId="3A69AA18" w14:textId="456434C9" w:rsidR="00A272E5" w:rsidRDefault="00A272E5"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v:textbox>
                </v:shape>
                <v:rect id="Rectangle 1141" o:spid="_x0000_s1273"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" fillcolor="#4f81bd [3204]" strokecolor="#243f60 [1604]" strokeweight="2pt">
                  <v:textbox>
                    <w:txbxContent>
                      <w:p w14:paraId="13EB015E" w14:textId="77777777" w:rsidR="00A272E5" w:rsidRPr="00D1574A" w:rsidRDefault="00A272E5"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142" o:spid="_x0000_s1274"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" strokecolor="#4579b8 [3044]"/>
                <v:line id="Straight Connector 1143" o:spid="_x0000_s1275"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" strokecolor="#4579b8 [3044]"/>
                <v:shape id="Text Box 1144" o:spid="_x0000_s1276"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" filled="f" stroked="f" strokeweight=".5pt">
                  <v:textbox>
                    <w:txbxContent>
                      <w:p w14:paraId="53F602C2" w14:textId="77777777" w:rsidR="00A272E5" w:rsidRPr="00D1574A" w:rsidRDefault="00A272E5" w:rsidP="00935E65">
                        <w:pPr>
                          <w:rPr>
                            <w:sz w:val="22"/>
                          </w:rPr>
                        </w:pPr>
                        <w:r>
                          <w:rPr>
                            <w:sz w:val="22"/>
                          </w:rPr>
                          <w:t>Requests</w:t>
                        </w:r>
                      </w:p>
                    </w:txbxContent>
                  </v:textbox>
                </v:shape>
                <v:shape id="Straight Arrow Connector 1145" o:spid="_x0000_s1277"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" strokecolor="#4579b8 [3044]">
                  <v:stroke endarrow="block"/>
                </v:shape>
                <v:shape id="Straight Arrow Connector 1146" o:spid="_x0000_s1278"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" strokecolor="#4579b8 [3044]">
                  <v:stroke endarrow="block"/>
                </v:shape>
                <v:shape id="Straight Arrow Connector 1147" o:spid="_x0000_s1279"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" strokecolor="#4579b8 [3044]">
                  <v:stroke endarrow="block"/>
                </v:shape>
                <v:shape id="Straight Arrow Connector 1148" o:spid="_x0000_s1280"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" strokecolor="#4579b8 [3044]">
                  <v:stroke endarrow="block"/>
                </v:shape>
                <w10:anchorlock/>
              </v:group>
            </w:pict>
          </mc:Fallback>
        </mc:AlternateContent>
      </w:r>
    </w:p>
    <w:p w14:paraId="03F6698E" w14:textId="77777777" w:rsidR="00935E65" w:rsidRPr="00B35487" w:rsidRDefault="00935E65" w:rsidP="00B35487"/>
    <w:p w14:paraId="4335A96F" w14:textId="7D0F26D7" w:rsidR="00923D4F" w:rsidRPr="00A52F74" w:rsidRDefault="00923D4F" w:rsidP="00671D6C">
      <w:pPr>
        <w:pStyle w:val="Heading1"/>
      </w:pPr>
      <w:bookmarkStart w:id="54" w:name="_Toc529652022"/>
      <w:r w:rsidRPr="00A52F74">
        <w:t>Use Case Diagram</w:t>
      </w:r>
      <w:bookmarkEnd w:id="54"/>
    </w:p>
    <w:p w14:paraId="293978A0" w14:textId="65980DF8" w:rsidR="00DB2F06" w:rsidRPr="00A52F74" w:rsidRDefault="008C544F" w:rsidP="008C544F">
      <w:r>
        <w:rPr>
          <w:noProof/>
        </w:rPr>
        <mc:AlternateContent>
          <mc:Choice Requires="wpc">
            <w:drawing>
              <wp:inline distT="0" distB="0" distL="0" distR="0" wp14:anchorId="155CC182" wp14:editId="6B7CA069">
                <wp:extent cx="6997700" cy="6565900"/>
                <wp:effectExtent l="0" t="0" r="0" b="0"/>
                <wp:docPr id="1171" name="Canvas 11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844" name="Picture 844"/>
                          <pic:cNvPicPr/>
                        </pic:nvPicPr>
                        <pic:blipFill>
                          <a:blip r:embed="rId35">
                            <a:extLst>
                              <a:ext uri="{28A0092B-C50C-407E-A947-70E740481C1C}">
                                <a14:useLocalDpi xmlns:a14="http://schemas.microsoft.com/office/drawing/2010/main" val="0"/>
                              </a:ext>
                            </a:extLst>
                          </a:blip>
                          <a:stretch>
                            <a:fillRect/>
                          </a:stretch>
                        </pic:blipFill>
                        <pic:spPr>
                          <a:xfrm>
                            <a:off x="160950" y="287950"/>
                            <a:ext cx="1075055" cy="1089660"/>
                          </a:xfrm>
                          <a:prstGeom prst="rect">
                            <a:avLst/>
                          </a:prstGeom>
                        </pic:spPr>
                      </pic:pic>
                      <wps:wsp>
                        <wps:cNvPr id="845" name="Rectangle 845"/>
                        <wps:cNvSpPr/>
                        <wps:spPr>
                          <a:xfrm>
                            <a:off x="2339000" y="188254"/>
                            <a:ext cx="2270760" cy="563660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6" name="Rounded Rectangle 34"/>
                        <wps:cNvSpPr/>
                        <wps:spPr>
                          <a:xfrm>
                            <a:off x="2467905" y="188254"/>
                            <a:ext cx="2042160" cy="456251"/>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796F6320" w14:textId="77777777" w:rsidR="00A272E5" w:rsidRDefault="00A272E5"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7" name="Oval 847"/>
                        <wps:cNvSpPr/>
                        <wps:spPr>
                          <a:xfrm>
                            <a:off x="2783500" y="742950"/>
                            <a:ext cx="1340825" cy="11049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85508B" w14:textId="528BE33E" w:rsidR="00A272E5" w:rsidRPr="008C544F" w:rsidRDefault="00A272E5"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8" name="Oval 848"/>
                        <wps:cNvSpPr/>
                        <wps:spPr>
                          <a:xfrm>
                            <a:off x="2805725" y="3257550"/>
                            <a:ext cx="1350350" cy="11071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9398882" w14:textId="77777777" w:rsidR="00A272E5" w:rsidRPr="008C544F" w:rsidRDefault="00A272E5"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9" name="Oval 849"/>
                        <wps:cNvSpPr/>
                        <wps:spPr>
                          <a:xfrm>
                            <a:off x="2795565" y="4527550"/>
                            <a:ext cx="1395435" cy="10874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345AF8" w14:textId="77777777" w:rsidR="00A272E5" w:rsidRPr="008C544F" w:rsidRDefault="00A272E5"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0" name="Oval 850"/>
                        <wps:cNvSpPr/>
                        <wps:spPr>
                          <a:xfrm>
                            <a:off x="2763815" y="1987550"/>
                            <a:ext cx="1375750" cy="11090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B1AC5E" w14:textId="77777777" w:rsidR="00A272E5" w:rsidRPr="008C544F" w:rsidRDefault="00A272E5"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851" name="Picture 851"/>
                          <pic:cNvPicPr/>
                        </pic:nvPicPr>
                        <pic:blipFill>
                          <a:blip r:embed="rId35">
                            <a:extLst>
                              <a:ext uri="{28A0092B-C50C-407E-A947-70E740481C1C}">
                                <a14:useLocalDpi xmlns:a14="http://schemas.microsoft.com/office/drawing/2010/main" val="0"/>
                              </a:ext>
                            </a:extLst>
                          </a:blip>
                          <a:stretch>
                            <a:fillRect/>
                          </a:stretch>
                        </pic:blipFill>
                        <pic:spPr>
                          <a:xfrm>
                            <a:off x="307000" y="4536100"/>
                            <a:ext cx="1075055" cy="1089660"/>
                          </a:xfrm>
                          <a:prstGeom prst="rect">
                            <a:avLst/>
                          </a:prstGeom>
                        </pic:spPr>
                      </pic:pic>
                      <pic:pic xmlns:pic="http://schemas.openxmlformats.org/drawingml/2006/picture">
                        <pic:nvPicPr>
                          <pic:cNvPr id="852" name="Picture 852"/>
                          <pic:cNvPicPr/>
                        </pic:nvPicPr>
                        <pic:blipFill>
                          <a:blip r:embed="rId35">
                            <a:extLst>
                              <a:ext uri="{28A0092B-C50C-407E-A947-70E740481C1C}">
                                <a14:useLocalDpi xmlns:a14="http://schemas.microsoft.com/office/drawing/2010/main" val="0"/>
                              </a:ext>
                            </a:extLst>
                          </a:blip>
                          <a:stretch>
                            <a:fillRect/>
                          </a:stretch>
                        </pic:blipFill>
                        <pic:spPr>
                          <a:xfrm>
                            <a:off x="5717200" y="237150"/>
                            <a:ext cx="1075055" cy="1089660"/>
                          </a:xfrm>
                          <a:prstGeom prst="rect">
                            <a:avLst/>
                          </a:prstGeom>
                        </pic:spPr>
                      </pic:pic>
                      <pic:pic xmlns:pic="http://schemas.openxmlformats.org/drawingml/2006/picture">
                        <pic:nvPicPr>
                          <pic:cNvPr id="853" name="Picture 853"/>
                          <pic:cNvPicPr/>
                        </pic:nvPicPr>
                        <pic:blipFill>
                          <a:blip r:embed="rId35">
                            <a:extLst>
                              <a:ext uri="{28A0092B-C50C-407E-A947-70E740481C1C}">
                                <a14:useLocalDpi xmlns:a14="http://schemas.microsoft.com/office/drawing/2010/main" val="0"/>
                              </a:ext>
                            </a:extLst>
                          </a:blip>
                          <a:stretch>
                            <a:fillRect/>
                          </a:stretch>
                        </pic:blipFill>
                        <pic:spPr>
                          <a:xfrm>
                            <a:off x="5691800" y="4580550"/>
                            <a:ext cx="1075055" cy="1089660"/>
                          </a:xfrm>
                          <a:prstGeom prst="rect">
                            <a:avLst/>
                          </a:prstGeom>
                        </pic:spPr>
                      </pic:pic>
                      <wps:wsp>
                        <wps:cNvPr id="1174" name="Text Box 1174"/>
                        <wps:cNvSpPr txBox="1"/>
                        <wps:spPr>
                          <a:xfrm>
                            <a:off x="101600" y="1460500"/>
                            <a:ext cx="1238250" cy="603250"/>
                          </a:xfrm>
                          <a:prstGeom prst="rect">
                            <a:avLst/>
                          </a:prstGeom>
                          <a:noFill/>
                          <a:ln w="6350">
                            <a:noFill/>
                          </a:ln>
                        </wps:spPr>
                        <wps:txbx>
                          <w:txbxContent>
                            <w:p w14:paraId="5ABE4291" w14:textId="286A58D8" w:rsidR="00A272E5" w:rsidRDefault="00A272E5">
                              <w:r w:rsidRPr="00A52F74">
                                <w:t>Administra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4" name="Text Box 1174"/>
                        <wps:cNvSpPr txBox="1"/>
                        <wps:spPr>
                          <a:xfrm>
                            <a:off x="5691800" y="1392850"/>
                            <a:ext cx="1238250" cy="603250"/>
                          </a:xfrm>
                          <a:prstGeom prst="rect">
                            <a:avLst/>
                          </a:prstGeom>
                          <a:noFill/>
                          <a:ln w="6350">
                            <a:noFill/>
                          </a:ln>
                        </wps:spPr>
                        <wps:txbx>
                          <w:txbxContent>
                            <w:p w14:paraId="530BDB24" w14:textId="56011E8D" w:rsidR="00A272E5" w:rsidRDefault="00A272E5" w:rsidP="006325FC">
                              <w:r>
                                <w:t>Facilities Head (Staff)</w:t>
                              </w:r>
                            </w:p>
                            <w:p w14:paraId="2734B2CF" w14:textId="1E703E1F" w:rsidR="00A272E5" w:rsidRDefault="00A272E5" w:rsidP="006325FC">
                              <w:pPr>
                                <w:pStyle w:val="NormalWeb"/>
                                <w:spacing w:before="0" w:beforeAutospacing="0" w:after="200" w:afterAutospacing="0" w:line="276" w:lineRule="auto"/>
                                <w:jc w:val="both"/>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5" name="Text Box 1174"/>
                        <wps:cNvSpPr txBox="1"/>
                        <wps:spPr>
                          <a:xfrm>
                            <a:off x="224450" y="5657850"/>
                            <a:ext cx="1238250" cy="603250"/>
                          </a:xfrm>
                          <a:prstGeom prst="rect">
                            <a:avLst/>
                          </a:prstGeom>
                          <a:noFill/>
                          <a:ln w="6350">
                            <a:noFill/>
                          </a:ln>
                        </wps:spPr>
                        <wps:txbx>
                          <w:txbxContent>
                            <w:p w14:paraId="7033F13E" w14:textId="68C80698" w:rsidR="00A272E5" w:rsidRPr="006325FC" w:rsidRDefault="00A272E5"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A272E5" w:rsidRDefault="00A272E5" w:rsidP="006325FC">
                              <w:pPr>
                                <w:pStyle w:val="NormalWeb"/>
                                <w:spacing w:before="0" w:beforeAutospacing="0" w:after="200" w:afterAutospacing="0" w:line="276" w:lineRule="auto"/>
                                <w:jc w:val="both"/>
                              </w:pPr>
                              <w:r>
                                <w:rPr>
                                  <w:b w:val="0"/>
                                  <w:bCs w:val="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6" name="Text Box 1174"/>
                        <wps:cNvSpPr txBox="1"/>
                        <wps:spPr>
                          <a:xfrm>
                            <a:off x="5759450" y="5691800"/>
                            <a:ext cx="1238250" cy="603250"/>
                          </a:xfrm>
                          <a:prstGeom prst="rect">
                            <a:avLst/>
                          </a:prstGeom>
                          <a:noFill/>
                          <a:ln w="6350">
                            <a:noFill/>
                          </a:ln>
                        </wps:spPr>
                        <wps:txbx>
                          <w:txbxContent>
                            <w:p w14:paraId="46E46886" w14:textId="4BD5D267" w:rsidR="00A272E5" w:rsidRPr="006325FC" w:rsidRDefault="00A272E5"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A272E5" w:rsidRDefault="00A272E5" w:rsidP="006325FC">
                              <w:pPr>
                                <w:pStyle w:val="NormalWeb"/>
                                <w:spacing w:before="0" w:beforeAutospacing="0" w:after="200" w:afterAutospacing="0" w:line="276" w:lineRule="auto"/>
                                <w:jc w:val="both"/>
                              </w:pPr>
                              <w: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75" name="Straight Connector 1175"/>
                        <wps:cNvCnPr>
                          <a:endCxn id="847" idx="2"/>
                        </wps:cNvCnPr>
                        <wps:spPr>
                          <a:xfrm>
                            <a:off x="1244600" y="838200"/>
                            <a:ext cx="1538900" cy="457200"/>
                          </a:xfrm>
                          <a:prstGeom prst="line">
                            <a:avLst/>
                          </a:prstGeom>
                        </wps:spPr>
                        <wps:style>
                          <a:lnRef idx="1">
                            <a:schemeClr val="dk1"/>
                          </a:lnRef>
                          <a:fillRef idx="0">
                            <a:schemeClr val="dk1"/>
                          </a:fillRef>
                          <a:effectRef idx="0">
                            <a:schemeClr val="dk1"/>
                          </a:effectRef>
                          <a:fontRef idx="minor">
                            <a:schemeClr val="tx1"/>
                          </a:fontRef>
                        </wps:style>
                        <wps:bodyPr/>
                      </wps:wsp>
                      <wps:wsp>
                        <wps:cNvPr id="1176" name="Straight Connector 1176"/>
                        <wps:cNvCnPr>
                          <a:endCxn id="850" idx="6"/>
                        </wps:cNvCnPr>
                        <wps:spPr>
                          <a:xfrm flipH="1">
                            <a:off x="4139565" y="1708150"/>
                            <a:ext cx="1543685" cy="83390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7" name="Straight Connector 1177"/>
                        <wps:cNvCnPr>
                          <a:stCxn id="854" idx="1"/>
                          <a:endCxn id="848" idx="6"/>
                        </wps:cNvCnPr>
                        <wps:spPr>
                          <a:xfrm flipH="1">
                            <a:off x="4156075" y="1694475"/>
                            <a:ext cx="1535725" cy="2116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8" name="Straight Connector 1178"/>
                        <wps:cNvCnPr>
                          <a:stCxn id="854" idx="1"/>
                          <a:endCxn id="849" idx="6"/>
                        </wps:cNvCnPr>
                        <wps:spPr>
                          <a:xfrm flipH="1">
                            <a:off x="4191000" y="1694475"/>
                            <a:ext cx="1500800" cy="337678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9" name="Straight Connector 1179"/>
                        <wps:cNvCnPr>
                          <a:endCxn id="848" idx="6"/>
                        </wps:cNvCnPr>
                        <wps:spPr>
                          <a:xfrm flipH="1" flipV="1">
                            <a:off x="4156075" y="3811100"/>
                            <a:ext cx="1527175" cy="13260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0" name="Straight Connector 1180"/>
                        <wps:cNvCnPr>
                          <a:stCxn id="853" idx="1"/>
                          <a:endCxn id="849" idx="6"/>
                        </wps:cNvCnPr>
                        <wps:spPr>
                          <a:xfrm flipH="1" flipV="1">
                            <a:off x="4191000" y="5071258"/>
                            <a:ext cx="1500800" cy="5412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1" name="Straight Connector 1181"/>
                        <wps:cNvCnPr>
                          <a:stCxn id="851" idx="3"/>
                          <a:endCxn id="848" idx="2"/>
                        </wps:cNvCnPr>
                        <wps:spPr>
                          <a:xfrm flipV="1">
                            <a:off x="1382055" y="3811100"/>
                            <a:ext cx="1423670" cy="126983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2" name="Straight Connector 1182"/>
                        <wps:cNvCnPr>
                          <a:stCxn id="851" idx="3"/>
                          <a:endCxn id="849" idx="2"/>
                        </wps:cNvCnPr>
                        <wps:spPr>
                          <a:xfrm flipV="1">
                            <a:off x="1382055" y="5071258"/>
                            <a:ext cx="1413510" cy="9672"/>
                          </a:xfrm>
                          <a:prstGeom prst="line">
                            <a:avLst/>
                          </a:prstGeom>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55CC182" id="Canvas 1171" o:spid="_x0000_s1281" editas="canvas" style="width:551pt;height:517pt;mso-position-horizontal-relative:char;mso-position-vertical-relative:line" coordsize="69977,65659"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">
                <v:shape id="_x0000_s1282" type="#_x0000_t75" style="position:absolute;width:69977;height:65659;visibility:visible;mso-wrap-style:square">
                  <v:fill o:detectmouseclick="t"/>
                  <v:path o:connecttype="none"/>
                </v:shape>
                <v:shape id="Picture 844" o:spid="_x0000_s1283" type="#_x0000_t75" style="position:absolute;left:1609;top:2879;width:10751;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">
                  <v:imagedata r:id="rId36" o:title=""/>
                </v:shape>
                <v:rect id="Rectangle 845" o:spid="_x0000_s1284" style="position:absolute;left:23390;top:1882;width:22707;height:56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" fillcolor="white [3201]" strokecolor="#4bacc6 [3208]" strokeweight="2pt"/>
                <v:roundrect id="Rounded Rectangle 34" o:spid="_x0000_s1285" style="position:absolute;left:24679;top:1882;width:20421;height:45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" fillcolor="white [3201]" strokecolor="#4bacc6 [3208]" strokeweight="2pt">
                  <v:textbox>
                    <w:txbxContent>
                      <w:p w14:paraId="796F6320" w14:textId="77777777" w:rsidR="00A272E5" w:rsidRDefault="00A272E5"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v:textbox>
                </v:roundrect>
                <v:oval id="Oval 847" o:spid="_x0000_s1286" style="position:absolute;left:27835;top:7429;width:13408;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" fillcolor="#4f81bd [3204]" strokecolor="#243f60 [1604]" strokeweight="2pt">
                  <v:textbox>
                    <w:txbxContent>
                      <w:p w14:paraId="6B85508B" w14:textId="528BE33E" w:rsidR="00A272E5" w:rsidRPr="008C544F" w:rsidRDefault="00A272E5"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v:textbox>
                </v:oval>
                <v:oval id="Oval 848" o:spid="_x0000_s1287" style="position:absolute;left:28057;top:32575;width:13503;height:110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aDPxAAAANwAAAAPAAAAZHJzL2Rvd25yZXYueG1sRE9Na8JA&#10;EL0L/odlBC9iNhUJ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KwJoM/EAAAA3AAAAA8A&#10;AAAAAAAAAAAAAAAABwIAAGRycy9kb3ducmV2LnhtbFBLBQYAAAAAAwADALcAAAD4AgAAAAA=&#10;" fillcolor="#4f81bd [3204]" strokecolor="#243f60 [1604]" strokeweight="2pt">
                  <v:textbox>
                    <w:txbxContent>
                      <w:p w14:paraId="59398882" w14:textId="77777777" w:rsidR="00A272E5" w:rsidRPr="008C544F" w:rsidRDefault="00A272E5"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v:textbox>
                </v:oval>
                <v:oval id="Oval 849" o:spid="_x0000_s1288" style="position:absolute;left:27955;top:45275;width:13955;height:10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QVUxwAAANwAAAAPAAAAZHJzL2Rvd25yZXYueG1sRI9Ba8JA&#10;FITvQv/D8gQv0myUE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MNFBVTHAAAA3AAA&#10;AA8AAAAAAAAAAAAAAAAABwIAAGRycy9kb3ducmV2LnhtbFBLBQYAAAAAAwADALcAAAD7AgAAAAA=&#10;" fillcolor="#4f81bd [3204]" strokecolor="#243f60 [1604]" strokeweight="2pt">
                  <v:textbox>
                    <w:txbxContent>
                      <w:p w14:paraId="20345AF8" w14:textId="77777777" w:rsidR="00A272E5" w:rsidRPr="008C544F" w:rsidRDefault="00A272E5"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v:textbox>
                </v:oval>
                <v:oval id="Oval 850" o:spid="_x0000_s1289" style="position:absolute;left:27638;top:19875;width:13757;height:110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" fillcolor="#4f81bd [3204]" strokecolor="#243f60 [1604]" strokeweight="2pt">
                  <v:textbox>
                    <w:txbxContent>
                      <w:p w14:paraId="04B1AC5E" w14:textId="77777777" w:rsidR="00A272E5" w:rsidRPr="008C544F" w:rsidRDefault="00A272E5"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v:textbox>
                </v:oval>
                <v:shape id="Picture 851" o:spid="_x0000_s1290" type="#_x0000_t75" style="position:absolute;left:3070;top:45361;width:10750;height:10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">
                  <v:imagedata r:id="rId36" o:title=""/>
                </v:shape>
                <v:shape id="Picture 852" o:spid="_x0000_s1291" type="#_x0000_t75" style="position:absolute;left:57172;top:2371;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">
                  <v:imagedata r:id="rId36" o:title=""/>
                </v:shape>
                <v:shape id="Picture 853" o:spid="_x0000_s1292" type="#_x0000_t75" style="position:absolute;left:56918;top:45805;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">
                  <v:imagedata r:id="rId36" o:title=""/>
                </v:shape>
                <v:shape id="Text Box 1174" o:spid="_x0000_s1293" type="#_x0000_t202" style="position:absolute;left:1016;top:14605;width:12382;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" filled="f" stroked="f" strokeweight=".5pt">
                  <v:textbox>
                    <w:txbxContent>
                      <w:p w14:paraId="5ABE4291" w14:textId="286A58D8" w:rsidR="00A272E5" w:rsidRDefault="00A272E5">
                        <w:r w:rsidRPr="00A52F74">
                          <w:t>Administrator</w:t>
                        </w:r>
                      </w:p>
                    </w:txbxContent>
                  </v:textbox>
                </v:shape>
                <v:shape id="Text Box 1174" o:spid="_x0000_s1294" type="#_x0000_t202" style="position:absolute;left:56918;top:13928;width:12382;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" filled="f" stroked="f" strokeweight=".5pt">
                  <v:textbox>
                    <w:txbxContent>
                      <w:p w14:paraId="530BDB24" w14:textId="56011E8D" w:rsidR="00A272E5" w:rsidRDefault="00A272E5" w:rsidP="006325FC">
                        <w:r>
                          <w:t>Facilities Head (Staff)</w:t>
                        </w:r>
                      </w:p>
                      <w:p w14:paraId="2734B2CF" w14:textId="1E703E1F" w:rsidR="00A272E5" w:rsidRDefault="00A272E5" w:rsidP="006325FC">
                        <w:pPr>
                          <w:pStyle w:val="NormalWeb"/>
                          <w:spacing w:before="0" w:beforeAutospacing="0" w:after="200" w:afterAutospacing="0" w:line="276" w:lineRule="auto"/>
                          <w:jc w:val="both"/>
                        </w:pPr>
                      </w:p>
                    </w:txbxContent>
                  </v:textbox>
                </v:shape>
                <v:shape id="Text Box 1174" o:spid="_x0000_s1295" type="#_x0000_t202" style="position:absolute;left:2244;top:56578;width:12383;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" filled="f" stroked="f" strokeweight=".5pt">
                  <v:textbox>
                    <w:txbxContent>
                      <w:p w14:paraId="7033F13E" w14:textId="68C80698" w:rsidR="00A272E5" w:rsidRPr="006325FC" w:rsidRDefault="00A272E5"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A272E5" w:rsidRDefault="00A272E5" w:rsidP="006325FC">
                        <w:pPr>
                          <w:pStyle w:val="NormalWeb"/>
                          <w:spacing w:before="0" w:beforeAutospacing="0" w:after="200" w:afterAutospacing="0" w:line="276" w:lineRule="auto"/>
                          <w:jc w:val="both"/>
                        </w:pPr>
                        <w:r>
                          <w:rPr>
                            <w:b w:val="0"/>
                            <w:bCs w:val="0"/>
                          </w:rPr>
                          <w:t> </w:t>
                        </w:r>
                      </w:p>
                    </w:txbxContent>
                  </v:textbox>
                </v:shape>
                <v:shape id="Text Box 1174" o:spid="_x0000_s1296" type="#_x0000_t202" style="position:absolute;left:57594;top:56918;width:12383;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" filled="f" stroked="f" strokeweight=".5pt">
                  <v:textbox>
                    <w:txbxContent>
                      <w:p w14:paraId="46E46886" w14:textId="4BD5D267" w:rsidR="00A272E5" w:rsidRPr="006325FC" w:rsidRDefault="00A272E5"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A272E5" w:rsidRDefault="00A272E5" w:rsidP="006325FC">
                        <w:pPr>
                          <w:pStyle w:val="NormalWeb"/>
                          <w:spacing w:before="0" w:beforeAutospacing="0" w:after="200" w:afterAutospacing="0" w:line="276" w:lineRule="auto"/>
                          <w:jc w:val="both"/>
                        </w:pPr>
                        <w:r>
                          <w:t> </w:t>
                        </w:r>
                      </w:p>
                    </w:txbxContent>
                  </v:textbox>
                </v:shape>
                <v:line id="Straight Connector 1175" o:spid="_x0000_s1297" style="position:absolute;visibility:visible;mso-wrap-style:square" from="12446,8382" to="27835,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" strokecolor="black [3040]"/>
                <v:line id="Straight Connector 1176" o:spid="_x0000_s1298" style="position:absolute;flip:x;visibility:visible;mso-wrap-style:square" from="41395,17081" to="56832,25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" strokecolor="black [3213]"/>
                <v:line id="Straight Connector 1177" o:spid="_x0000_s1299" style="position:absolute;flip:x;visibility:visible;mso-wrap-style:square" from="41560,16944" to="56918,38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" strokecolor="black [3213]"/>
                <v:line id="Straight Connector 1178" o:spid="_x0000_s1300" style="position:absolute;flip:x;visibility:visible;mso-wrap-style:square" from="41910,16944" to="56918,50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" strokecolor="black [3213]"/>
                <v:line id="Straight Connector 1179" o:spid="_x0000_s1301" style="position:absolute;flip:x y;visibility:visible;mso-wrap-style:square" from="41560,38111" to="56832,51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" strokecolor="#4579b8 [3044]"/>
                <v:line id="Straight Connector 1180" o:spid="_x0000_s1302" style="position:absolute;flip:x y;visibility:visible;mso-wrap-style:square" from="41910,50712" to="56918,51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" strokecolor="#4579b8 [3044]"/>
                <v:line id="Straight Connector 1181" o:spid="_x0000_s1303" style="position:absolute;flip:y;visibility:visible;mso-wrap-style:square" from="13820,38111" to="28057,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" strokecolor="#4579b8 [3044]"/>
                <v:line id="Straight Connector 1182" o:spid="_x0000_s1304" style="position:absolute;flip:y;visibility:visible;mso-wrap-style:square" from="13820,50712" to="27955,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" strokecolor="#4579b8 [3044]"/>
                <w10:anchorlock/>
              </v:group>
            </w:pict>
          </mc:Fallback>
        </mc:AlternateContent>
      </w:r>
      <w:r w:rsidR="00F009E5" w:rsidRPr="00A52F74">
        <w:t xml:space="preserve">                                                                                                                                                                         </w:t>
      </w:r>
    </w:p>
    <w:p w14:paraId="38546404" w14:textId="6A3D8947" w:rsidR="00CF7047" w:rsidRDefault="00CF7047" w:rsidP="00CF7047"/>
    <w:p w14:paraId="55C85A3C" w14:textId="33929606" w:rsidR="00FF69A3" w:rsidRDefault="00FF69A3" w:rsidP="00FF69A3">
      <w:pPr>
        <w:pStyle w:val="Heading2"/>
        <w:numPr>
          <w:ilvl w:val="6"/>
          <w:numId w:val="3"/>
        </w:numPr>
      </w:pPr>
      <w:bookmarkStart w:id="55" w:name="_Toc529652023"/>
      <w:r>
        <w:lastRenderedPageBreak/>
        <w:t>Administrator Use Case:</w:t>
      </w:r>
      <w:bookmarkEnd w:id="55"/>
    </w:p>
    <w:p w14:paraId="02E16852" w14:textId="7B268A94" w:rsidR="006C16D6" w:rsidRPr="00A52F74" w:rsidRDefault="00FF69A3" w:rsidP="009B1937">
      <w:r>
        <w:rPr>
          <w:noProof/>
        </w:rPr>
        <mc:AlternateContent>
          <mc:Choice Requires="wpc">
            <w:drawing>
              <wp:inline distT="0" distB="0" distL="0" distR="0" wp14:anchorId="796B1327" wp14:editId="516E4C3F">
                <wp:extent cx="6807200" cy="7397750"/>
                <wp:effectExtent l="0" t="0" r="0" b="0"/>
                <wp:docPr id="1183" name="Canvas 118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57" name="Oval 857"/>
                        <wps:cNvSpPr/>
                        <wps:spPr>
                          <a:xfrm>
                            <a:off x="1737237" y="3143250"/>
                            <a:ext cx="1377950" cy="96964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4DB3098" w14:textId="77777777" w:rsidR="00A272E5" w:rsidRDefault="00A272E5"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8" name="Oval 858"/>
                        <wps:cNvSpPr/>
                        <wps:spPr>
                          <a:xfrm>
                            <a:off x="4227490" y="1657645"/>
                            <a:ext cx="1821815" cy="9417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FB32F" w14:textId="77777777" w:rsidR="00A272E5" w:rsidRDefault="00A272E5"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9" name="Oval 859"/>
                        <wps:cNvSpPr/>
                        <wps:spPr>
                          <a:xfrm>
                            <a:off x="4745650" y="3009843"/>
                            <a:ext cx="1731645" cy="9556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31D536" w14:textId="77777777" w:rsidR="00A272E5" w:rsidRDefault="00A272E5"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0" name="Oval 860"/>
                        <wps:cNvSpPr/>
                        <wps:spPr>
                          <a:xfrm>
                            <a:off x="4585630" y="4506254"/>
                            <a:ext cx="1710690" cy="99284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3A08C0" w14:textId="77777777" w:rsidR="00A272E5" w:rsidRDefault="00A272E5"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1" name="Oval 861"/>
                        <wps:cNvSpPr/>
                        <wps:spPr>
                          <a:xfrm>
                            <a:off x="4175420" y="465750"/>
                            <a:ext cx="18008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58D961" w14:textId="77777777" w:rsidR="00A272E5" w:rsidRDefault="00A272E5"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2" name="Oval 862"/>
                        <wps:cNvSpPr/>
                        <wps:spPr>
                          <a:xfrm>
                            <a:off x="4480855" y="602200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C76556" w14:textId="77777777" w:rsidR="00A272E5" w:rsidRDefault="00A272E5"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3" name="Straight Arrow Connector 863"/>
                        <wps:cNvCnPr>
                          <a:stCxn id="861" idx="2"/>
                          <a:endCxn id="857" idx="0"/>
                        </wps:cNvCnPr>
                        <wps:spPr>
                          <a:xfrm flipH="1">
                            <a:off x="2426212" y="861990"/>
                            <a:ext cx="1749208" cy="2281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4" name="Straight Arrow Connector 1184"/>
                        <wps:cNvCnPr>
                          <a:stCxn id="858" idx="2"/>
                          <a:endCxn id="857" idx="7"/>
                        </wps:cNvCnPr>
                        <wps:spPr>
                          <a:xfrm flipH="1">
                            <a:off x="2913391" y="2128498"/>
                            <a:ext cx="1314099" cy="115675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5" name="Straight Arrow Connector 1185"/>
                        <wps:cNvCnPr>
                          <a:stCxn id="860" idx="1"/>
                          <a:endCxn id="857" idx="5"/>
                        </wps:cNvCnPr>
                        <wps:spPr>
                          <a:xfrm flipH="1" flipV="1">
                            <a:off x="2913391" y="3970894"/>
                            <a:ext cx="1922764" cy="68075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6" name="Straight Arrow Connector 1186"/>
                        <wps:cNvCnPr>
                          <a:stCxn id="862" idx="1"/>
                          <a:endCxn id="857" idx="4"/>
                        </wps:cNvCnPr>
                        <wps:spPr>
                          <a:xfrm flipH="1" flipV="1">
                            <a:off x="2426212" y="4112895"/>
                            <a:ext cx="2275596" cy="204971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7" name="Straight Connector 1187"/>
                        <wps:cNvCnPr/>
                        <wps:spPr>
                          <a:xfrm>
                            <a:off x="1371600" y="3604601"/>
                            <a:ext cx="365637" cy="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188" name="Text Box 2"/>
                        <wps:cNvSpPr txBox="1">
                          <a:spLocks noChangeArrowheads="1"/>
                        </wps:cNvSpPr>
                        <wps:spPr bwMode="auto">
                          <a:xfrm rot="18472113">
                            <a:off x="2848905" y="1657643"/>
                            <a:ext cx="1076325" cy="295275"/>
                          </a:xfrm>
                          <a:prstGeom prst="rect">
                            <a:avLst/>
                          </a:prstGeom>
                          <a:noFill/>
                          <a:ln w="9525">
                            <a:noFill/>
                            <a:miter lim="800000"/>
                            <a:headEnd/>
                            <a:tailEnd/>
                          </a:ln>
                        </wps:spPr>
                        <wps:txbx>
                          <w:txbxContent>
                            <w:p w14:paraId="4DB123FB" w14:textId="77777777" w:rsidR="00A272E5" w:rsidRDefault="00A272E5"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89" name="Straight Arrow Connector 1189"/>
                        <wps:cNvCnPr>
                          <a:stCxn id="859" idx="2"/>
                          <a:endCxn id="857" idx="6"/>
                        </wps:cNvCnPr>
                        <wps:spPr>
                          <a:xfrm flipH="1">
                            <a:off x="3115187" y="3487681"/>
                            <a:ext cx="1630463" cy="1403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90" name="Text Box 2"/>
                        <wps:cNvSpPr txBox="1">
                          <a:spLocks noChangeArrowheads="1"/>
                        </wps:cNvSpPr>
                        <wps:spPr bwMode="auto">
                          <a:xfrm rot="19110503">
                            <a:off x="3168310" y="2366338"/>
                            <a:ext cx="1076325" cy="295275"/>
                          </a:xfrm>
                          <a:prstGeom prst="rect">
                            <a:avLst/>
                          </a:prstGeom>
                          <a:noFill/>
                          <a:ln w="9525">
                            <a:noFill/>
                            <a:miter lim="800000"/>
                            <a:headEnd/>
                            <a:tailEnd/>
                          </a:ln>
                        </wps:spPr>
                        <wps:txbx>
                          <w:txbxContent>
                            <w:p w14:paraId="7902D316" w14:textId="77777777" w:rsidR="00A272E5" w:rsidRDefault="00A272E5"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1" name="Text Box 2"/>
                        <wps:cNvSpPr txBox="1">
                          <a:spLocks noChangeArrowheads="1"/>
                        </wps:cNvSpPr>
                        <wps:spPr bwMode="auto">
                          <a:xfrm rot="21340861">
                            <a:off x="3419134" y="3348015"/>
                            <a:ext cx="1076325" cy="295275"/>
                          </a:xfrm>
                          <a:prstGeom prst="rect">
                            <a:avLst/>
                          </a:prstGeom>
                          <a:noFill/>
                          <a:ln w="9525">
                            <a:noFill/>
                            <a:miter lim="800000"/>
                            <a:headEnd/>
                            <a:tailEnd/>
                          </a:ln>
                        </wps:spPr>
                        <wps:txbx>
                          <w:txbxContent>
                            <w:p w14:paraId="5EA60FA7" w14:textId="77777777" w:rsidR="00A272E5" w:rsidRDefault="00A272E5"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2" name="Text Box 2"/>
                        <wps:cNvSpPr txBox="1">
                          <a:spLocks noChangeArrowheads="1"/>
                        </wps:cNvSpPr>
                        <wps:spPr bwMode="auto">
                          <a:xfrm rot="1383660">
                            <a:off x="3519465" y="4123984"/>
                            <a:ext cx="1076325" cy="295275"/>
                          </a:xfrm>
                          <a:prstGeom prst="rect">
                            <a:avLst/>
                          </a:prstGeom>
                          <a:noFill/>
                          <a:ln w="9525">
                            <a:noFill/>
                            <a:miter lim="800000"/>
                            <a:headEnd/>
                            <a:tailEnd/>
                          </a:ln>
                        </wps:spPr>
                        <wps:txbx>
                          <w:txbxContent>
                            <w:p w14:paraId="3BB342FE" w14:textId="77777777" w:rsidR="00A272E5" w:rsidRDefault="00A272E5"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3" name="Text Box 2"/>
                        <wps:cNvSpPr txBox="1">
                          <a:spLocks noChangeArrowheads="1"/>
                        </wps:cNvSpPr>
                        <wps:spPr bwMode="auto">
                          <a:xfrm rot="2497587">
                            <a:off x="3212760" y="5090841"/>
                            <a:ext cx="1076325" cy="318135"/>
                          </a:xfrm>
                          <a:prstGeom prst="rect">
                            <a:avLst/>
                          </a:prstGeom>
                          <a:noFill/>
                          <a:ln w="9525">
                            <a:noFill/>
                            <a:miter lim="800000"/>
                            <a:headEnd/>
                            <a:tailEnd/>
                          </a:ln>
                        </wps:spPr>
                        <wps:txbx>
                          <w:txbxContent>
                            <w:p w14:paraId="02D8CAD6" w14:textId="77777777" w:rsidR="00A272E5" w:rsidRDefault="00A272E5"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196" name="Picture 1196"/>
                          <pic:cNvPicPr/>
                        </pic:nvPicPr>
                        <pic:blipFill>
                          <a:blip r:embed="rId35">
                            <a:extLst>
                              <a:ext uri="{28A0092B-C50C-407E-A947-70E740481C1C}">
                                <a14:useLocalDpi xmlns:a14="http://schemas.microsoft.com/office/drawing/2010/main" val="0"/>
                              </a:ext>
                            </a:extLst>
                          </a:blip>
                          <a:stretch>
                            <a:fillRect/>
                          </a:stretch>
                        </pic:blipFill>
                        <pic:spPr>
                          <a:xfrm>
                            <a:off x="345100" y="3041650"/>
                            <a:ext cx="1075055" cy="1089660"/>
                          </a:xfrm>
                          <a:prstGeom prst="rect">
                            <a:avLst/>
                          </a:prstGeom>
                        </pic:spPr>
                      </pic:pic>
                      <wps:wsp>
                        <wps:cNvPr id="1197" name="Text Box 2"/>
                        <wps:cNvSpPr txBox="1">
                          <a:spLocks noChangeArrowheads="1"/>
                        </wps:cNvSpPr>
                        <wps:spPr bwMode="auto">
                          <a:xfrm>
                            <a:off x="354624" y="4112895"/>
                            <a:ext cx="1076325" cy="295275"/>
                          </a:xfrm>
                          <a:prstGeom prst="rect">
                            <a:avLst/>
                          </a:prstGeom>
                          <a:noFill/>
                          <a:ln w="9525">
                            <a:noFill/>
                            <a:miter lim="800000"/>
                            <a:headEnd/>
                            <a:tailEnd/>
                          </a:ln>
                        </wps:spPr>
                        <wps:txbx>
                          <w:txbxContent>
                            <w:p w14:paraId="04477AAD" w14:textId="41F79079" w:rsidR="00A272E5" w:rsidRPr="007200BD" w:rsidRDefault="00A272E5"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wps:txbx>
                        <wps:bodyPr rot="0" vert="horz" wrap="square" lIns="91440" tIns="45720" rIns="91440" bIns="45720" anchor="t" anchorCtr="0">
                          <a:noAutofit/>
                        </wps:bodyPr>
                      </wps:wsp>
                    </wpc:wpc>
                  </a:graphicData>
                </a:graphic>
              </wp:inline>
            </w:drawing>
          </mc:Choice>
          <mc:Fallback>
            <w:pict>
              <v:group w14:anchorId="796B1327" id="Canvas 1183" o:spid="_x0000_s1305" editas="canvas" style="width:536pt;height:582.5pt;mso-position-horizontal-relative:char;mso-position-vertical-relative:line" coordsize="68072,73977"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">
                <v:shape id="_x0000_s1306" type="#_x0000_t75" style="position:absolute;width:68072;height:73977;visibility:visible;mso-wrap-style:square">
                  <v:fill o:detectmouseclick="t"/>
                  <v:path o:connecttype="none"/>
                </v:shape>
                <v:oval id="Oval 857" o:spid="_x0000_s1307" style="position:absolute;left:17372;top:31432;width:13779;height:9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4DB3098" w14:textId="77777777" w:rsidR="00A272E5" w:rsidRDefault="00A272E5"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v:textbox>
                </v:oval>
                <v:oval id="Oval 858" o:spid="_x0000_s1308" style="position:absolute;left:42274;top:16576;width:18219;height:9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DYSxAAAANwAAAAPAAAAZHJzL2Rvd25yZXYueG1sRE9Na8JA&#10;EL0L/odlBC9iNhUM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CnQNhLEAAAA3AAAAA8A&#10;AAAAAAAAAAAAAAAABwIAAGRycy9kb3ducmV2LnhtbFBLBQYAAAAAAwADALcAAAD4AgAAAAA=&#10;" fillcolor="#4f81bd [3204]" strokecolor="#243f60 [1604]" strokeweight="2pt">
                  <v:textbox>
                    <w:txbxContent>
                      <w:p w14:paraId="676FB32F" w14:textId="77777777" w:rsidR="00A272E5" w:rsidRDefault="00A272E5"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v:textbox>
                </v:oval>
                <v:oval id="Oval 859" o:spid="_x0000_s1309" style="position:absolute;left:47456;top:30098;width:17316;height:95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JOJxwAAANwAAAAPAAAAZHJzL2Rvd25yZXYueG1sRI9Ba8JA&#10;FITvQv/D8gQv0mwUG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Eack4nHAAAA3AAA&#10;AA8AAAAAAAAAAAAAAAAABwIAAGRycy9kb3ducmV2LnhtbFBLBQYAAAAAAwADALcAAAD7AgAAAAA=&#10;" fillcolor="#4f81bd [3204]" strokecolor="#243f60 [1604]" strokeweight="2pt">
                  <v:textbox>
                    <w:txbxContent>
                      <w:p w14:paraId="6331D536" w14:textId="77777777" w:rsidR="00A272E5" w:rsidRDefault="00A272E5"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v:textbox>
                </v:oval>
                <v:oval id="Oval 860" o:spid="_x0000_s1310" style="position:absolute;left:45856;top:45062;width:17107;height:9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" fillcolor="#4f81bd [3204]" strokecolor="#243f60 [1604]" strokeweight="2pt">
                  <v:textbox>
                    <w:txbxContent>
                      <w:p w14:paraId="443A08C0" w14:textId="77777777" w:rsidR="00A272E5" w:rsidRDefault="00A272E5"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v:textbox>
                </v:oval>
                <v:oval id="Oval 861" o:spid="_x0000_s1311" style="position:absolute;left:41754;top:4657;width:18008;height:79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" fillcolor="#4f81bd [3204]" strokecolor="#243f60 [1604]" strokeweight="2pt">
                  <v:textbox>
                    <w:txbxContent>
                      <w:p w14:paraId="7958D961" w14:textId="77777777" w:rsidR="00A272E5" w:rsidRDefault="00A272E5"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v:textbox>
                </v:oval>
                <v:oval id="Oval 862" o:spid="_x0000_s1312" style="position:absolute;left:44808;top:60220;width:15088;height:9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" fillcolor="#4f81bd [3204]" strokecolor="#243f60 [1604]" strokeweight="2pt">
                  <v:textbox>
                    <w:txbxContent>
                      <w:p w14:paraId="3EC76556" w14:textId="77777777" w:rsidR="00A272E5" w:rsidRDefault="00A272E5"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v:textbox>
                </v:oval>
                <v:shape id="Straight Arrow Connector 863" o:spid="_x0000_s1313" type="#_x0000_t32" style="position:absolute;left:24262;top:8619;width:17492;height:228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" strokecolor="#4579b8 [3044]">
                  <v:stroke endarrow="block"/>
                </v:shape>
                <v:shape id="Straight Arrow Connector 1184" o:spid="_x0000_s1314" type="#_x0000_t32" style="position:absolute;left:29133;top:21284;width:13141;height:115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" strokecolor="#4579b8 [3044]">
                  <v:stroke endarrow="block"/>
                </v:shape>
                <v:shape id="Straight Arrow Connector 1185" o:spid="_x0000_s1315" type="#_x0000_t32" style="position:absolute;left:29133;top:39708;width:19228;height:680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" strokecolor="#4579b8 [3044]">
                  <v:stroke endarrow="block"/>
                </v:shape>
                <v:shape id="Straight Arrow Connector 1186" o:spid="_x0000_s1316" type="#_x0000_t32" style="position:absolute;left:24262;top:41128;width:22756;height:2049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" strokecolor="#4579b8 [3044]">
                  <v:stroke endarrow="block"/>
                </v:shape>
                <v:line id="Straight Connector 1187" o:spid="_x0000_s1317" style="position:absolute;visibility:visible;mso-wrap-style:square" from="13716,36046" to="17372,36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" strokecolor="#4f81bd [3204]" strokeweight="2pt">
                  <v:shadow on="t" color="black" opacity="24903f" origin=",.5" offset="0,.55556mm"/>
                </v:line>
                <v:shape id="_x0000_s1318" type="#_x0000_t202" style="position:absolute;left:28489;top:16576;width:10763;height:2953;rotation:-341648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" filled="f" stroked="f">
                  <v:textbox>
                    <w:txbxContent>
                      <w:p w14:paraId="4DB123FB" w14:textId="77777777" w:rsidR="00A272E5" w:rsidRDefault="00A272E5"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189" o:spid="_x0000_s1319" type="#_x0000_t32" style="position:absolute;left:31151;top:34876;width:16305;height:14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" strokecolor="#4579b8 [3044]">
                  <v:stroke endarrow="block"/>
                </v:shape>
                <v:shape id="_x0000_s1320" type="#_x0000_t202" style="position:absolute;left:31683;top:23663;width:10763;height:2953;rotation:-271919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" filled="f" stroked="f">
                  <v:textbox>
                    <w:txbxContent>
                      <w:p w14:paraId="7902D316" w14:textId="77777777" w:rsidR="00A272E5" w:rsidRDefault="00A272E5"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1" type="#_x0000_t202" style="position:absolute;left:34191;top:33480;width:10763;height:2952;rotation:-28304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" filled="f" stroked="f">
                  <v:textbox>
                    <w:txbxContent>
                      <w:p w14:paraId="5EA60FA7" w14:textId="77777777" w:rsidR="00A272E5" w:rsidRDefault="00A272E5"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2" type="#_x0000_t202" style="position:absolute;left:35194;top:41239;width:10763;height:2953;rotation:151132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" filled="f" stroked="f">
                  <v:textbox>
                    <w:txbxContent>
                      <w:p w14:paraId="3BB342FE" w14:textId="77777777" w:rsidR="00A272E5" w:rsidRDefault="00A272E5"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3" type="#_x0000_t202" style="position:absolute;left:32127;top:50908;width:10763;height:3181;rotation:272803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" filled="f" stroked="f">
                  <v:textbox>
                    <w:txbxContent>
                      <w:p w14:paraId="02D8CAD6" w14:textId="77777777" w:rsidR="00A272E5" w:rsidRDefault="00A272E5"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196" o:spid="_x0000_s1324" type="#_x0000_t75" style="position:absolute;left:3451;top:30416;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">
                  <v:imagedata r:id="rId36" o:title=""/>
                </v:shape>
                <v:shape id="_x0000_s1325" type="#_x0000_t202" style="position:absolute;left:3546;top:41128;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" filled="f" stroked="f">
                  <v:textbox>
                    <w:txbxContent>
                      <w:p w14:paraId="04477AAD" w14:textId="41F79079" w:rsidR="00A272E5" w:rsidRPr="007200BD" w:rsidRDefault="00A272E5"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v:textbox>
                </v:shape>
                <w10:anchorlock/>
              </v:group>
            </w:pict>
          </mc:Fallback>
        </mc:AlternateContent>
      </w:r>
    </w:p>
    <w:p w14:paraId="710DBD0B" w14:textId="1082D47D" w:rsidR="00046689" w:rsidRDefault="009B1937" w:rsidP="009B1937">
      <w:pPr>
        <w:pStyle w:val="Heading2"/>
        <w:numPr>
          <w:ilvl w:val="6"/>
          <w:numId w:val="3"/>
        </w:numPr>
      </w:pPr>
      <w:r w:rsidRPr="009B1937">
        <w:lastRenderedPageBreak/>
        <w:t xml:space="preserve"> </w:t>
      </w:r>
      <w:bookmarkStart w:id="56" w:name="_Toc529652024"/>
      <w:r w:rsidRPr="00A52F74">
        <w:t>Facilit</w:t>
      </w:r>
      <w:r>
        <w:t>ies</w:t>
      </w:r>
      <w:r w:rsidRPr="00A52F74">
        <w:t xml:space="preserve"> Head Use Case</w:t>
      </w:r>
      <w:r>
        <w:t>:</w:t>
      </w:r>
      <w:bookmarkEnd w:id="56"/>
    </w:p>
    <w:p w14:paraId="7D77B59A" w14:textId="1DF05413" w:rsidR="0003213B" w:rsidRPr="00A52F74" w:rsidRDefault="009B1937" w:rsidP="009B1937">
      <w:r>
        <w:rPr>
          <w:noProof/>
        </w:rPr>
        <mc:AlternateContent>
          <mc:Choice Requires="wpc">
            <w:drawing>
              <wp:inline distT="0" distB="0" distL="0" distR="0" wp14:anchorId="3E28E94D" wp14:editId="10E5F3F4">
                <wp:extent cx="6845300" cy="7473933"/>
                <wp:effectExtent l="0" t="0" r="12700" b="13335"/>
                <wp:docPr id="1199" name="Canvas 119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37" name="Oval 1237"/>
                        <wps:cNvSpPr/>
                        <wps:spPr>
                          <a:xfrm>
                            <a:off x="2597151" y="685337"/>
                            <a:ext cx="2107486" cy="935496"/>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D059011"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8" name="Oval 1238"/>
                        <wps:cNvSpPr/>
                        <wps:spPr>
                          <a:xfrm>
                            <a:off x="5162907" y="101583"/>
                            <a:ext cx="1682393" cy="7302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665B6"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9" name="Oval 1239"/>
                        <wps:cNvSpPr/>
                        <wps:spPr>
                          <a:xfrm>
                            <a:off x="5477491" y="1154163"/>
                            <a:ext cx="1367809" cy="75717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CDD447"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0" name="Oval 1240"/>
                        <wps:cNvSpPr/>
                        <wps:spPr>
                          <a:xfrm>
                            <a:off x="3551028" y="2239517"/>
                            <a:ext cx="1668672" cy="680361"/>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B12F02F"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1" name="Oval 1241"/>
                        <wps:cNvSpPr/>
                        <wps:spPr>
                          <a:xfrm>
                            <a:off x="3645824" y="3208272"/>
                            <a:ext cx="2075525" cy="928409"/>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71FDB1E"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2" name="Oval 1242"/>
                        <wps:cNvSpPr/>
                        <wps:spPr>
                          <a:xfrm>
                            <a:off x="2722864" y="4320757"/>
                            <a:ext cx="1431593" cy="956758"/>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B758BBF"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3" name="Oval 1243"/>
                        <wps:cNvSpPr/>
                        <wps:spPr>
                          <a:xfrm>
                            <a:off x="2381250" y="5886424"/>
                            <a:ext cx="1126848" cy="751232"/>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F3963DC"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4" name="Oval 1244"/>
                        <wps:cNvSpPr/>
                        <wps:spPr>
                          <a:xfrm>
                            <a:off x="4782003" y="4718628"/>
                            <a:ext cx="1367809" cy="71579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7F1514"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5" name="Oval 1245"/>
                        <wps:cNvSpPr/>
                        <wps:spPr>
                          <a:xfrm>
                            <a:off x="4797212" y="5484176"/>
                            <a:ext cx="1367809" cy="111980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E3F24"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6" name="Oval 1246"/>
                        <wps:cNvSpPr/>
                        <wps:spPr>
                          <a:xfrm>
                            <a:off x="4615795" y="6772311"/>
                            <a:ext cx="1807209" cy="701622"/>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AC3CA3"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7" name="Text Box 2"/>
                        <wps:cNvSpPr txBox="1">
                          <a:spLocks noChangeArrowheads="1"/>
                        </wps:cNvSpPr>
                        <wps:spPr bwMode="auto">
                          <a:xfrm rot="19978624">
                            <a:off x="4367124" y="377523"/>
                            <a:ext cx="1001052" cy="274625"/>
                          </a:xfrm>
                          <a:prstGeom prst="rect">
                            <a:avLst/>
                          </a:prstGeom>
                          <a:noFill/>
                          <a:ln w="9525">
                            <a:noFill/>
                            <a:miter lim="800000"/>
                            <a:headEnd/>
                            <a:tailEnd/>
                          </a:ln>
                        </wps:spPr>
                        <wps:txbx>
                          <w:txbxContent>
                            <w:p w14:paraId="5C29A820" w14:textId="77777777" w:rsidR="00A272E5" w:rsidRDefault="00A272E5"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8" name="Text Box 2"/>
                        <wps:cNvSpPr txBox="1">
                          <a:spLocks noChangeArrowheads="1"/>
                        </wps:cNvSpPr>
                        <wps:spPr bwMode="auto">
                          <a:xfrm rot="170794">
                            <a:off x="4577228" y="1495126"/>
                            <a:ext cx="1001052" cy="274625"/>
                          </a:xfrm>
                          <a:prstGeom prst="rect">
                            <a:avLst/>
                          </a:prstGeom>
                          <a:noFill/>
                          <a:ln w="9525">
                            <a:noFill/>
                            <a:miter lim="800000"/>
                            <a:headEnd/>
                            <a:tailEnd/>
                          </a:ln>
                        </wps:spPr>
                        <wps:txbx>
                          <w:txbxContent>
                            <w:p w14:paraId="5FA139AC" w14:textId="77777777" w:rsidR="00A272E5" w:rsidRDefault="00A272E5"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9" name="Text Box 2"/>
                        <wps:cNvSpPr txBox="1">
                          <a:spLocks noChangeArrowheads="1"/>
                        </wps:cNvSpPr>
                        <wps:spPr bwMode="auto">
                          <a:xfrm rot="19676500">
                            <a:off x="3480024" y="5367035"/>
                            <a:ext cx="1001052" cy="274625"/>
                          </a:xfrm>
                          <a:prstGeom prst="rect">
                            <a:avLst/>
                          </a:prstGeom>
                          <a:noFill/>
                          <a:ln w="9525">
                            <a:noFill/>
                            <a:miter lim="800000"/>
                            <a:headEnd/>
                            <a:tailEnd/>
                          </a:ln>
                        </wps:spPr>
                        <wps:txbx>
                          <w:txbxContent>
                            <w:p w14:paraId="3B5909CE" w14:textId="77777777" w:rsidR="00A272E5" w:rsidRDefault="00A272E5"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wps:txbx>
                        <wps:bodyPr rot="0" vert="horz" wrap="square" lIns="91440" tIns="45720" rIns="91440" bIns="45720" anchor="t" anchorCtr="0">
                          <a:noAutofit/>
                        </wps:bodyPr>
                      </wps:wsp>
                      <wps:wsp>
                        <wps:cNvPr id="1250" name="Text Box 2"/>
                        <wps:cNvSpPr txBox="1">
                          <a:spLocks noChangeArrowheads="1"/>
                        </wps:cNvSpPr>
                        <wps:spPr bwMode="auto">
                          <a:xfrm rot="20998639">
                            <a:off x="3716284" y="5939705"/>
                            <a:ext cx="1001052" cy="274625"/>
                          </a:xfrm>
                          <a:prstGeom prst="rect">
                            <a:avLst/>
                          </a:prstGeom>
                          <a:noFill/>
                          <a:ln w="9525">
                            <a:noFill/>
                            <a:miter lim="800000"/>
                            <a:headEnd/>
                            <a:tailEnd/>
                          </a:ln>
                        </wps:spPr>
                        <wps:txbx>
                          <w:txbxContent>
                            <w:p w14:paraId="6E54146A" w14:textId="77777777" w:rsidR="00A272E5" w:rsidRDefault="00A272E5"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53" name="Picture 1253"/>
                          <pic:cNvPicPr/>
                        </pic:nvPicPr>
                        <pic:blipFill>
                          <a:blip r:embed="rId35">
                            <a:extLst>
                              <a:ext uri="{28A0092B-C50C-407E-A947-70E740481C1C}">
                                <a14:useLocalDpi xmlns:a14="http://schemas.microsoft.com/office/drawing/2010/main" val="0"/>
                              </a:ext>
                            </a:extLst>
                          </a:blip>
                          <a:stretch>
                            <a:fillRect/>
                          </a:stretch>
                        </pic:blipFill>
                        <pic:spPr>
                          <a:xfrm>
                            <a:off x="580050" y="2967633"/>
                            <a:ext cx="1075055" cy="1089660"/>
                          </a:xfrm>
                          <a:prstGeom prst="rect">
                            <a:avLst/>
                          </a:prstGeom>
                        </pic:spPr>
                      </pic:pic>
                      <wps:wsp>
                        <wps:cNvPr id="1255" name="Straight Connector 1255"/>
                        <wps:cNvCnPr>
                          <a:endCxn id="1240" idx="2"/>
                        </wps:cNvCnPr>
                        <wps:spPr>
                          <a:xfrm flipV="1">
                            <a:off x="1670050" y="2579670"/>
                            <a:ext cx="1880978" cy="931574"/>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6" name="Straight Connector 1256"/>
                        <wps:cNvCnPr>
                          <a:endCxn id="1241" idx="2"/>
                        </wps:cNvCnPr>
                        <wps:spPr>
                          <a:xfrm>
                            <a:off x="1689100" y="3511243"/>
                            <a:ext cx="1956724" cy="16119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7" name="Straight Connector 1257"/>
                        <wps:cNvCnPr>
                          <a:endCxn id="1242" idx="2"/>
                        </wps:cNvCnPr>
                        <wps:spPr>
                          <a:xfrm>
                            <a:off x="1670050" y="3524233"/>
                            <a:ext cx="1052814" cy="1274903"/>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8" name="Straight Connector 1258"/>
                        <wps:cNvCnPr>
                          <a:endCxn id="1243" idx="2"/>
                        </wps:cNvCnPr>
                        <wps:spPr>
                          <a:xfrm>
                            <a:off x="1655105" y="3536933"/>
                            <a:ext cx="726145" cy="272510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9" name="Straight Arrow Connector 1259"/>
                        <wps:cNvCnPr>
                          <a:stCxn id="1238" idx="2"/>
                          <a:endCxn id="1237" idx="7"/>
                        </wps:cNvCnPr>
                        <wps:spPr>
                          <a:xfrm flipH="1">
                            <a:off x="4396003" y="466708"/>
                            <a:ext cx="766904" cy="35561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0" name="Straight Arrow Connector 1260"/>
                        <wps:cNvCnPr>
                          <a:stCxn id="1239" idx="2"/>
                          <a:endCxn id="1237" idx="5"/>
                        </wps:cNvCnPr>
                        <wps:spPr>
                          <a:xfrm flipH="1" flipV="1">
                            <a:off x="4396003" y="1483767"/>
                            <a:ext cx="1081488" cy="489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1" name="Straight Arrow Connector 1261"/>
                        <wps:cNvCnPr>
                          <a:stCxn id="1244" idx="2"/>
                          <a:endCxn id="1243" idx="7"/>
                        </wps:cNvCnPr>
                        <wps:spPr>
                          <a:xfrm flipH="1">
                            <a:off x="3343075" y="5076107"/>
                            <a:ext cx="1438928" cy="9198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2" name="Straight Arrow Connector 1262"/>
                        <wps:cNvCnPr>
                          <a:stCxn id="1245" idx="2"/>
                          <a:endCxn id="1243" idx="6"/>
                        </wps:cNvCnPr>
                        <wps:spPr>
                          <a:xfrm flipH="1">
                            <a:off x="3508098" y="6043580"/>
                            <a:ext cx="1289114" cy="2179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3" name="Straight Arrow Connector 1263"/>
                        <wps:cNvCnPr>
                          <a:stCxn id="1246" idx="2"/>
                          <a:endCxn id="1243" idx="5"/>
                        </wps:cNvCnPr>
                        <wps:spPr>
                          <a:xfrm flipH="1" flipV="1">
                            <a:off x="3343075" y="6527101"/>
                            <a:ext cx="1272720" cy="5954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4" name="Text Box 2"/>
                        <wps:cNvSpPr txBox="1">
                          <a:spLocks noChangeArrowheads="1"/>
                        </wps:cNvSpPr>
                        <wps:spPr bwMode="auto">
                          <a:xfrm rot="1501148">
                            <a:off x="3634400" y="6663354"/>
                            <a:ext cx="1000760" cy="274320"/>
                          </a:xfrm>
                          <a:prstGeom prst="rect">
                            <a:avLst/>
                          </a:prstGeom>
                          <a:noFill/>
                          <a:ln w="9525">
                            <a:noFill/>
                            <a:miter lim="800000"/>
                            <a:headEnd/>
                            <a:tailEnd/>
                          </a:ln>
                        </wps:spPr>
                        <wps:txbx>
                          <w:txbxContent>
                            <w:p w14:paraId="6F3F754E" w14:textId="77777777" w:rsidR="00A272E5" w:rsidRPr="00B52A7F" w:rsidRDefault="00A272E5"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65" name="Straight Connector 1265"/>
                        <wps:cNvCnPr>
                          <a:endCxn id="1253" idx="3"/>
                        </wps:cNvCnPr>
                        <wps:spPr>
                          <a:xfrm flipH="1">
                            <a:off x="1655105" y="1174750"/>
                            <a:ext cx="910295" cy="2337423"/>
                          </a:xfrm>
                          <a:prstGeom prst="line">
                            <a:avLst/>
                          </a:prstGeom>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w14:anchorId="3E28E94D" id="Canvas 1199" o:spid="_x0000_s1326" editas="canvas" style="width:539pt;height:588.5pt;mso-position-horizontal-relative:char;mso-position-vertical-relative:line" coordsize="68453,74733"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">
                <v:shape id="_x0000_s1327" type="#_x0000_t75" style="position:absolute;width:68453;height:74733;visibility:visible;mso-wrap-style:square">
                  <v:fill o:detectmouseclick="t"/>
                  <v:path o:connecttype="none"/>
                </v:shape>
                <v:oval id="Oval 1237" o:spid="_x0000_s1328" style="position:absolute;left:25971;top:6853;width:21075;height:93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D059011"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38" o:spid="_x0000_s1329" style="position:absolute;left:51629;top:1015;width:16824;height:73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" fillcolor="#4f81bd [3204]" strokecolor="#243f60 [1604]" strokeweight="2pt">
                  <v:textbox>
                    <w:txbxContent>
                      <w:p w14:paraId="54F665B6"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39" o:spid="_x0000_s1330" style="position:absolute;left:54774;top:11541;width:13679;height:7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" fillcolor="#4f81bd [3204]" strokecolor="#243f60 [1604]" strokeweight="2pt">
                  <v:textbox>
                    <w:txbxContent>
                      <w:p w14:paraId="56CDD447"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oval id="Oval 1240" o:spid="_x0000_s1331" style="position:absolute;left:35510;top:22395;width:16687;height:68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B12F02F"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v:textbox>
                </v:oval>
                <v:oval id="Oval 1241" o:spid="_x0000_s1332" style="position:absolute;left:36458;top:32082;width:20755;height:92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71FDB1E"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v:textbox>
                </v:oval>
                <v:oval id="Oval 1242" o:spid="_x0000_s1333" style="position:absolute;left:27228;top:43207;width:14316;height:9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B758BBF"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v:textbox>
                </v:oval>
                <v:oval id="Oval 1243" o:spid="_x0000_s1334" style="position:absolute;left:23812;top:58864;width:11268;height:75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F3963DC"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v:textbox>
                </v:oval>
                <v:oval id="Oval 1244" o:spid="_x0000_s1335" style="position:absolute;left:47820;top:47186;width:13678;height:71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" fillcolor="#4f81bd [3204]" strokecolor="#243f60 [1604]" strokeweight="2pt">
                  <v:textbox>
                    <w:txbxContent>
                      <w:p w14:paraId="547F1514"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v:textbox>
                </v:oval>
                <v:oval id="Oval 1245" o:spid="_x0000_s1336" style="position:absolute;left:47972;top:54841;width:13678;height:1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" fillcolor="#4f81bd [3204]" strokecolor="#243f60 [1604]" strokeweight="2pt">
                  <v:textbox>
                    <w:txbxContent>
                      <w:p w14:paraId="0A7E3F24"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v:textbox>
                </v:oval>
                <v:oval id="Oval 1246" o:spid="_x0000_s1337" style="position:absolute;left:46157;top:67723;width:18073;height:7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" fillcolor="#4f81bd [3204]" strokecolor="#243f60 [1604]" strokeweight="2pt">
                  <v:textbox>
                    <w:txbxContent>
                      <w:p w14:paraId="12AC3CA3"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v:textbox>
                </v:oval>
                <v:shape id="_x0000_s1338" type="#_x0000_t202" style="position:absolute;left:43671;top:3775;width:10010;height:2746;rotation:-177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" filled="f" stroked="f">
                  <v:textbox>
                    <w:txbxContent>
                      <w:p w14:paraId="5C29A820" w14:textId="77777777" w:rsidR="00A272E5" w:rsidRDefault="00A272E5"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39" type="#_x0000_t202" style="position:absolute;left:45772;top:14951;width:10010;height:2746;rotation:18655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" filled="f" stroked="f">
                  <v:textbox>
                    <w:txbxContent>
                      <w:p w14:paraId="5FA139AC" w14:textId="77777777" w:rsidR="00A272E5" w:rsidRDefault="00A272E5"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40" type="#_x0000_t202" style="position:absolute;left:34800;top:53670;width:10010;height:2746;rotation:-210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" filled="f" stroked="f">
                  <v:textbox>
                    <w:txbxContent>
                      <w:p w14:paraId="3B5909CE" w14:textId="77777777" w:rsidR="00A272E5" w:rsidRDefault="00A272E5"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v:textbox>
                </v:shape>
                <v:shape id="_x0000_s1341" type="#_x0000_t202" style="position:absolute;left:37162;top:59397;width:10011;height:2746;rotation:-65684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" filled="f" stroked="f">
                  <v:textbox>
                    <w:txbxContent>
                      <w:p w14:paraId="6E54146A" w14:textId="77777777" w:rsidR="00A272E5" w:rsidRDefault="00A272E5"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53" o:spid="_x0000_s1342" type="#_x0000_t75" style="position:absolute;left:5800;top:29676;width:10751;height:10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">
                  <v:imagedata r:id="rId36" o:title=""/>
                </v:shape>
                <v:line id="Straight Connector 1255" o:spid="_x0000_s1343" style="position:absolute;flip:y;visibility:visible;mso-wrap-style:square" from="16700,25796" to="35510,35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" strokecolor="#4f81bd [3204]" strokeweight="2pt">
                  <v:shadow on="t" color="black" opacity="24903f" origin=",.5" offset="0,.55556mm"/>
                </v:line>
                <v:line id="Straight Connector 1256" o:spid="_x0000_s1344" style="position:absolute;visibility:visible;mso-wrap-style:square" from="16891,35112" to="36458,36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" strokecolor="#4f81bd [3204]" strokeweight="2pt">
                  <v:shadow on="t" color="black" opacity="24903f" origin=",.5" offset="0,.55556mm"/>
                </v:line>
                <v:line id="Straight Connector 1257" o:spid="_x0000_s1345" style="position:absolute;visibility:visible;mso-wrap-style:square" from="16700,35242" to="27228,47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" strokecolor="#4f81bd [3204]" strokeweight="2pt">
                  <v:shadow on="t" color="black" opacity="24903f" origin=",.5" offset="0,.55556mm"/>
                </v:line>
                <v:line id="Straight Connector 1258" o:spid="_x0000_s1346" style="position:absolute;visibility:visible;mso-wrap-style:square" from="16551,35369" to="23812,62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" strokecolor="#4f81bd [3204]" strokeweight="2pt">
                  <v:shadow on="t" color="black" opacity="24903f" origin=",.5" offset="0,.55556mm"/>
                </v:line>
                <v:shape id="Straight Arrow Connector 1259" o:spid="_x0000_s1347" type="#_x0000_t32" style="position:absolute;left:43960;top:4667;width:7669;height:355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" strokecolor="#4579b8 [3044]">
                  <v:stroke endarrow="block"/>
                </v:shape>
                <v:shape id="Straight Arrow Connector 1260" o:spid="_x0000_s1348" type="#_x0000_t32" style="position:absolute;left:43960;top:14837;width:10814;height:49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" strokecolor="#4579b8 [3044]">
                  <v:stroke endarrow="block"/>
                </v:shape>
                <v:shape id="Straight Arrow Connector 1261" o:spid="_x0000_s1349" type="#_x0000_t32" style="position:absolute;left:33430;top:50761;width:14390;height:91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" strokecolor="#4579b8 [3044]">
                  <v:stroke endarrow="block"/>
                </v:shape>
                <v:shape id="Straight Arrow Connector 1262" o:spid="_x0000_s1350" type="#_x0000_t32" style="position:absolute;left:35080;top:60435;width:12892;height:2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" strokecolor="#4579b8 [3044]">
                  <v:stroke endarrow="block"/>
                </v:shape>
                <v:shape id="Straight Arrow Connector 1263" o:spid="_x0000_s1351" type="#_x0000_t32" style="position:absolute;left:33430;top:65271;width:12727;height:595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" strokecolor="#4579b8 [3044]">
                  <v:stroke endarrow="block"/>
                </v:shape>
                <v:shape id="_x0000_s1352" type="#_x0000_t202" style="position:absolute;left:36344;top:66633;width:10007;height:2743;rotation:163965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" filled="f" stroked="f">
                  <v:textbox>
                    <w:txbxContent>
                      <w:p w14:paraId="6F3F754E" w14:textId="77777777" w:rsidR="00A272E5" w:rsidRPr="00B52A7F" w:rsidRDefault="00A272E5"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v:textbox>
                </v:shape>
                <v:line id="Straight Connector 1265" o:spid="_x0000_s1353" style="position:absolute;flip:x;visibility:visible;mso-wrap-style:square" from="16551,11747" to="25654,3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" strokecolor="#4f81bd [3204]" strokeweight="2pt">
                  <v:shadow on="t" color="black" opacity="24903f" origin=",.5" offset="0,.55556mm"/>
                </v:line>
                <w10:anchorlock/>
              </v:group>
            </w:pict>
          </mc:Fallback>
        </mc:AlternateContent>
      </w:r>
    </w:p>
    <w:p w14:paraId="2BC3B42E" w14:textId="6839D870" w:rsidR="00905BB5" w:rsidRDefault="007819CB" w:rsidP="007819CB">
      <w:pPr>
        <w:pStyle w:val="Heading2"/>
        <w:numPr>
          <w:ilvl w:val="6"/>
          <w:numId w:val="3"/>
        </w:numPr>
      </w:pPr>
      <w:r w:rsidRPr="007819CB">
        <w:lastRenderedPageBreak/>
        <w:t xml:space="preserve"> </w:t>
      </w:r>
      <w:bookmarkStart w:id="57" w:name="_Toc529652025"/>
      <w:r w:rsidRPr="00A52F74">
        <w:t>Assignees Use Case</w:t>
      </w:r>
      <w:r>
        <w:t>:</w:t>
      </w:r>
      <w:bookmarkEnd w:id="57"/>
    </w:p>
    <w:p w14:paraId="0E3124B8" w14:textId="275C2243" w:rsidR="007819CB" w:rsidRDefault="007819CB" w:rsidP="007819CB">
      <w:r>
        <w:rPr>
          <w:noProof/>
        </w:rPr>
        <mc:AlternateContent>
          <mc:Choice Requires="wpc">
            <w:drawing>
              <wp:inline distT="0" distB="0" distL="0" distR="0" wp14:anchorId="6BABD3D0" wp14:editId="496957F2">
                <wp:extent cx="6686550" cy="7353300"/>
                <wp:effectExtent l="0" t="0" r="0" b="0"/>
                <wp:docPr id="1200" name="Canvas 12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21" name="Oval 1221"/>
                        <wps:cNvSpPr/>
                        <wps:spPr>
                          <a:xfrm>
                            <a:off x="2444410" y="979464"/>
                            <a:ext cx="2019300" cy="166848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7288CFA"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2" name="Oval 1222"/>
                        <wps:cNvSpPr/>
                        <wps:spPr>
                          <a:xfrm>
                            <a:off x="4982505" y="148250"/>
                            <a:ext cx="1657350" cy="10392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51262C"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3" name="Oval 1223"/>
                        <wps:cNvSpPr/>
                        <wps:spPr>
                          <a:xfrm>
                            <a:off x="5160940" y="1500800"/>
                            <a:ext cx="1470660" cy="10836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7B7784"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4" name="Straight Connector 1224"/>
                        <wps:cNvCnPr>
                          <a:stCxn id="1233" idx="3"/>
                          <a:endCxn id="1221" idx="2"/>
                        </wps:cNvCnPr>
                        <wps:spPr>
                          <a:xfrm flipV="1">
                            <a:off x="1255055" y="1813707"/>
                            <a:ext cx="1189355" cy="2208973"/>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5" name="Oval 1225"/>
                        <wps:cNvSpPr/>
                        <wps:spPr>
                          <a:xfrm>
                            <a:off x="2683170" y="3499780"/>
                            <a:ext cx="2026920" cy="15421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8A051D"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6" name="Oval 1226"/>
                        <wps:cNvSpPr/>
                        <wps:spPr>
                          <a:xfrm>
                            <a:off x="2533310" y="5418115"/>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CD78B07"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7" name="Straight Connector 1227"/>
                        <wps:cNvCnPr>
                          <a:stCxn id="1233" idx="3"/>
                          <a:endCxn id="1225" idx="2"/>
                        </wps:cNvCnPr>
                        <wps:spPr>
                          <a:xfrm>
                            <a:off x="1255055" y="4022680"/>
                            <a:ext cx="1428115" cy="24816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8" name="Straight Connector 1228"/>
                        <wps:cNvCnPr>
                          <a:stCxn id="1233" idx="3"/>
                          <a:endCxn id="1226" idx="2"/>
                        </wps:cNvCnPr>
                        <wps:spPr>
                          <a:xfrm>
                            <a:off x="1255055" y="4022680"/>
                            <a:ext cx="1278255" cy="215362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9" name="Text Box 2"/>
                        <wps:cNvSpPr txBox="1">
                          <a:spLocks noChangeArrowheads="1"/>
                        </wps:cNvSpPr>
                        <wps:spPr bwMode="auto">
                          <a:xfrm rot="19573013">
                            <a:off x="4032545" y="668948"/>
                            <a:ext cx="1076325" cy="295275"/>
                          </a:xfrm>
                          <a:prstGeom prst="rect">
                            <a:avLst/>
                          </a:prstGeom>
                          <a:noFill/>
                          <a:ln w="9525">
                            <a:noFill/>
                            <a:miter lim="800000"/>
                            <a:headEnd/>
                            <a:tailEnd/>
                          </a:ln>
                        </wps:spPr>
                        <wps:txbx>
                          <w:txbxContent>
                            <w:p w14:paraId="0318629A" w14:textId="77777777" w:rsidR="00A272E5" w:rsidRDefault="00A272E5"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30" name="Text Box 2"/>
                        <wps:cNvSpPr txBox="1">
                          <a:spLocks noChangeArrowheads="1"/>
                        </wps:cNvSpPr>
                        <wps:spPr bwMode="auto">
                          <a:xfrm rot="1147240">
                            <a:off x="4368461" y="1971334"/>
                            <a:ext cx="1076325" cy="295275"/>
                          </a:xfrm>
                          <a:prstGeom prst="rect">
                            <a:avLst/>
                          </a:prstGeom>
                          <a:noFill/>
                          <a:ln w="9525">
                            <a:noFill/>
                            <a:miter lim="800000"/>
                            <a:headEnd/>
                            <a:tailEnd/>
                          </a:ln>
                        </wps:spPr>
                        <wps:txbx>
                          <w:txbxContent>
                            <w:p w14:paraId="3DADF186" w14:textId="77777777" w:rsidR="00A272E5" w:rsidRDefault="00A272E5"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33" name="Picture 1233"/>
                          <pic:cNvPicPr/>
                        </pic:nvPicPr>
                        <pic:blipFill>
                          <a:blip r:embed="rId35">
                            <a:extLst>
                              <a:ext uri="{28A0092B-C50C-407E-A947-70E740481C1C}">
                                <a14:useLocalDpi xmlns:a14="http://schemas.microsoft.com/office/drawing/2010/main" val="0"/>
                              </a:ext>
                            </a:extLst>
                          </a:blip>
                          <a:stretch>
                            <a:fillRect/>
                          </a:stretch>
                        </pic:blipFill>
                        <pic:spPr>
                          <a:xfrm>
                            <a:off x="180000" y="3477850"/>
                            <a:ext cx="1075055" cy="1089660"/>
                          </a:xfrm>
                          <a:prstGeom prst="rect">
                            <a:avLst/>
                          </a:prstGeom>
                        </pic:spPr>
                      </pic:pic>
                      <wps:wsp>
                        <wps:cNvPr id="1234" name="Straight Arrow Connector 1234"/>
                        <wps:cNvCnPr>
                          <a:stCxn id="1222" idx="2"/>
                        </wps:cNvCnPr>
                        <wps:spPr>
                          <a:xfrm flipH="1">
                            <a:off x="4171950" y="667850"/>
                            <a:ext cx="810555" cy="532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5" name="Straight Arrow Connector 1235"/>
                        <wps:cNvCnPr>
                          <a:endCxn id="1221" idx="6"/>
                        </wps:cNvCnPr>
                        <wps:spPr>
                          <a:xfrm flipH="1" flipV="1">
                            <a:off x="4463710" y="1813707"/>
                            <a:ext cx="679790" cy="2500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6" name="Text Box 2"/>
                        <wps:cNvSpPr txBox="1">
                          <a:spLocks noChangeArrowheads="1"/>
                        </wps:cNvSpPr>
                        <wps:spPr bwMode="auto">
                          <a:xfrm>
                            <a:off x="332400" y="4529750"/>
                            <a:ext cx="1076325" cy="295275"/>
                          </a:xfrm>
                          <a:prstGeom prst="rect">
                            <a:avLst/>
                          </a:prstGeom>
                          <a:noFill/>
                          <a:ln w="9525">
                            <a:noFill/>
                            <a:miter lim="800000"/>
                            <a:headEnd/>
                            <a:tailEnd/>
                          </a:ln>
                        </wps:spPr>
                        <wps:txbx>
                          <w:txbxContent>
                            <w:p w14:paraId="01A5C3D3" w14:textId="1EF3B168" w:rsidR="00A272E5" w:rsidRPr="00AF46CA" w:rsidRDefault="00A272E5"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wps:txbx>
                        <wps:bodyPr rot="0" vert="horz" wrap="square" lIns="91440" tIns="45720" rIns="91440" bIns="45720" anchor="t" anchorCtr="0">
                          <a:noAutofit/>
                        </wps:bodyPr>
                      </wps:wsp>
                    </wpc:wpc>
                  </a:graphicData>
                </a:graphic>
              </wp:inline>
            </w:drawing>
          </mc:Choice>
          <mc:Fallback>
            <w:pict>
              <v:group w14:anchorId="6BABD3D0" id="Canvas 1200" o:spid="_x0000_s1354" editas="canvas" style="width:526.5pt;height:579pt;mso-position-horizontal-relative:char;mso-position-vertical-relative:line" coordsize="66865,73533"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">
                <v:shape id="_x0000_s1355" type="#_x0000_t75" style="position:absolute;width:66865;height:73533;visibility:visible;mso-wrap-style:square">
                  <v:fill o:detectmouseclick="t"/>
                  <v:path o:connecttype="none"/>
                </v:shape>
                <v:oval id="Oval 1221" o:spid="_x0000_s1356" style="position:absolute;left:24444;top:9794;width:20193;height:16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7288CFA"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22" o:spid="_x0000_s1357" style="position:absolute;left:49825;top:1482;width:16573;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" fillcolor="#4f81bd [3204]" strokecolor="#243f60 [1604]" strokeweight="2pt">
                  <v:textbox>
                    <w:txbxContent>
                      <w:p w14:paraId="3451262C"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23" o:spid="_x0000_s1358" style="position:absolute;left:51609;top:15008;width:14707;height:108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" fillcolor="#4f81bd [3204]" strokecolor="#243f60 [1604]" strokeweight="2pt">
                  <v:textbox>
                    <w:txbxContent>
                      <w:p w14:paraId="0C7B7784"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24" o:spid="_x0000_s1359" style="position:absolute;flip:y;visibility:visible;mso-wrap-style:square" from="12550,18137" to="24444,40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" strokecolor="#4f81bd [3204]" strokeweight="2pt">
                  <v:shadow on="t" color="black" opacity="24903f" origin=",.5" offset="0,.55556mm"/>
                </v:line>
                <v:oval id="Oval 1225" o:spid="_x0000_s1360" style="position:absolute;left:26831;top:34997;width:20269;height:15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8A051D"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v:textbox>
                </v:oval>
                <v:oval id="Oval 1226" o:spid="_x0000_s1361" style="position:absolute;left:25333;top:54181;width:18897;height:15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CD78B07"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v:textbox>
                </v:oval>
                <v:line id="Straight Connector 1227" o:spid="_x0000_s1362" style="position:absolute;visibility:visible;mso-wrap-style:square" from="12550,40226" to="26831,42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" strokecolor="#4f81bd [3204]" strokeweight="2pt">
                  <v:shadow on="t" color="black" opacity="24903f" origin=",.5" offset="0,.55556mm"/>
                </v:line>
                <v:line id="Straight Connector 1228" o:spid="_x0000_s1363" style="position:absolute;visibility:visible;mso-wrap-style:square" from="12550,40226" to="25333,61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" strokecolor="#4f81bd [3204]" strokeweight="2pt">
                  <v:shadow on="t" color="black" opacity="24903f" origin=",.5" offset="0,.55556mm"/>
                </v:line>
                <v:shape id="_x0000_s1364" type="#_x0000_t202" style="position:absolute;left:40325;top:6689;width:10763;height:2953;rotation:-221401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" filled="f" stroked="f">
                  <v:textbox>
                    <w:txbxContent>
                      <w:p w14:paraId="0318629A" w14:textId="77777777" w:rsidR="00A272E5" w:rsidRDefault="00A272E5"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65" type="#_x0000_t202" style="position:absolute;left:43684;top:19713;width:10763;height:2953;rotation:125309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" filled="f" stroked="f">
                  <v:textbox>
                    <w:txbxContent>
                      <w:p w14:paraId="3DADF186" w14:textId="77777777" w:rsidR="00A272E5" w:rsidRDefault="00A272E5"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33" o:spid="_x0000_s1366" type="#_x0000_t75" style="position:absolute;left:1800;top:34778;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">
                  <v:imagedata r:id="rId36" o:title=""/>
                </v:shape>
                <v:shape id="Straight Arrow Connector 1234" o:spid="_x0000_s1367" type="#_x0000_t32" style="position:absolute;left:41719;top:6678;width:8106;height:53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" strokecolor="#4579b8 [3044]">
                  <v:stroke endarrow="block"/>
                </v:shape>
                <v:shape id="Straight Arrow Connector 1235" o:spid="_x0000_s1368" type="#_x0000_t32" style="position:absolute;left:44637;top:18137;width:6798;height:250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" strokecolor="#4579b8 [3044]">
                  <v:stroke endarrow="block"/>
                </v:shape>
                <v:shape id="_x0000_s1369" type="#_x0000_t202" style="position:absolute;left:3324;top:45297;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" filled="f" stroked="f">
                  <v:textbox>
                    <w:txbxContent>
                      <w:p w14:paraId="01A5C3D3" w14:textId="1EF3B168" w:rsidR="00A272E5" w:rsidRPr="00AF46CA" w:rsidRDefault="00A272E5"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v:textbox>
                </v:shape>
                <w10:anchorlock/>
              </v:group>
            </w:pict>
          </mc:Fallback>
        </mc:AlternateContent>
      </w:r>
    </w:p>
    <w:p w14:paraId="149B3963" w14:textId="5F2BDC63" w:rsidR="007819CB" w:rsidRDefault="007819CB" w:rsidP="007819CB">
      <w:pPr>
        <w:pStyle w:val="Heading2"/>
        <w:numPr>
          <w:ilvl w:val="6"/>
          <w:numId w:val="3"/>
        </w:numPr>
      </w:pPr>
      <w:bookmarkStart w:id="58" w:name="_Toc529652026"/>
      <w:r>
        <w:lastRenderedPageBreak/>
        <w:t>End-user Use Case:</w:t>
      </w:r>
      <w:bookmarkEnd w:id="58"/>
    </w:p>
    <w:p w14:paraId="30B29A75" w14:textId="72D68595" w:rsidR="007819CB" w:rsidRPr="007819CB" w:rsidRDefault="007819CB" w:rsidP="007819CB">
      <w:r>
        <w:rPr>
          <w:noProof/>
        </w:rPr>
        <mc:AlternateContent>
          <mc:Choice Requires="wpc">
            <w:drawing>
              <wp:inline distT="0" distB="0" distL="0" distR="0" wp14:anchorId="2ACF92FA" wp14:editId="5698125A">
                <wp:extent cx="6813550" cy="7296150"/>
                <wp:effectExtent l="0" t="0" r="0" b="0"/>
                <wp:docPr id="1201" name="Canvas 12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3" name="Oval 1203"/>
                        <wps:cNvSpPr/>
                        <wps:spPr>
                          <a:xfrm>
                            <a:off x="2755560" y="86072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6789A7B"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4" name="Oval 1204"/>
                        <wps:cNvSpPr/>
                        <wps:spPr>
                          <a:xfrm>
                            <a:off x="5223170" y="222250"/>
                            <a:ext cx="1470660" cy="88739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AD8A06"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5" name="Oval 1205"/>
                        <wps:cNvSpPr/>
                        <wps:spPr>
                          <a:xfrm>
                            <a:off x="5237140" y="137761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2E226D"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6" name="Straight Connector 1206"/>
                        <wps:cNvCnPr>
                          <a:stCxn id="1219" idx="3"/>
                          <a:endCxn id="1203" idx="2"/>
                        </wps:cNvCnPr>
                        <wps:spPr>
                          <a:xfrm flipV="1">
                            <a:off x="1636055" y="1363640"/>
                            <a:ext cx="1119505" cy="268224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07" name="Straight Arrow Connector 1207"/>
                        <wps:cNvCnPr>
                          <a:stCxn id="1204" idx="2"/>
                          <a:endCxn id="1203" idx="7"/>
                        </wps:cNvCnPr>
                        <wps:spPr>
                          <a:xfrm flipH="1">
                            <a:off x="4479140" y="665945"/>
                            <a:ext cx="744030" cy="3420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08" name="Oval 1208"/>
                        <wps:cNvSpPr/>
                        <wps:spPr>
                          <a:xfrm>
                            <a:off x="2991780" y="2247900"/>
                            <a:ext cx="2019300" cy="136173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44E25C3"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9" name="Straight Connector 1209"/>
                        <wps:cNvCnPr>
                          <a:stCxn id="1219" idx="3"/>
                          <a:endCxn id="1208" idx="2"/>
                        </wps:cNvCnPr>
                        <wps:spPr>
                          <a:xfrm flipV="1">
                            <a:off x="1636055" y="2928768"/>
                            <a:ext cx="1355725" cy="1117112"/>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0" name="Oval 1210"/>
                        <wps:cNvSpPr/>
                        <wps:spPr>
                          <a:xfrm>
                            <a:off x="3530260" y="4066835"/>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AA05B00"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1" name="Oval 1211"/>
                        <wps:cNvSpPr/>
                        <wps:spPr>
                          <a:xfrm>
                            <a:off x="3537880" y="6030255"/>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E94DC2F"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2" name="Straight Connector 1212"/>
                        <wps:cNvCnPr>
                          <a:stCxn id="1219" idx="3"/>
                          <a:endCxn id="1210" idx="2"/>
                        </wps:cNvCnPr>
                        <wps:spPr>
                          <a:xfrm>
                            <a:off x="1636055" y="4045880"/>
                            <a:ext cx="1894205" cy="61531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3" name="Straight Connector 1213"/>
                        <wps:cNvCnPr>
                          <a:stCxn id="1219" idx="3"/>
                          <a:endCxn id="1211" idx="2"/>
                        </wps:cNvCnPr>
                        <wps:spPr>
                          <a:xfrm>
                            <a:off x="1636055" y="4045880"/>
                            <a:ext cx="1901825" cy="254444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4" name="Text Box 2"/>
                        <wps:cNvSpPr txBox="1">
                          <a:spLocks noChangeArrowheads="1"/>
                        </wps:cNvSpPr>
                        <wps:spPr bwMode="auto">
                          <a:xfrm rot="20125109">
                            <a:off x="4356676" y="581983"/>
                            <a:ext cx="1076325" cy="286199"/>
                          </a:xfrm>
                          <a:prstGeom prst="rect">
                            <a:avLst/>
                          </a:prstGeom>
                          <a:noFill/>
                          <a:ln w="9525">
                            <a:noFill/>
                            <a:miter lim="800000"/>
                            <a:headEnd/>
                            <a:tailEnd/>
                          </a:ln>
                        </wps:spPr>
                        <wps:txbx>
                          <w:txbxContent>
                            <w:p w14:paraId="5D2E0B1D" w14:textId="77777777" w:rsidR="00A272E5" w:rsidRDefault="00A272E5"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5" name="Text Box 2"/>
                        <wps:cNvSpPr txBox="1">
                          <a:spLocks noChangeArrowheads="1"/>
                        </wps:cNvSpPr>
                        <wps:spPr bwMode="auto">
                          <a:xfrm rot="284116">
                            <a:off x="4438309" y="1714796"/>
                            <a:ext cx="1076325" cy="295275"/>
                          </a:xfrm>
                          <a:prstGeom prst="rect">
                            <a:avLst/>
                          </a:prstGeom>
                          <a:noFill/>
                          <a:ln w="9525">
                            <a:noFill/>
                            <a:miter lim="800000"/>
                            <a:headEnd/>
                            <a:tailEnd/>
                          </a:ln>
                        </wps:spPr>
                        <wps:txbx>
                          <w:txbxContent>
                            <w:p w14:paraId="24B03250" w14:textId="77777777" w:rsidR="00A272E5" w:rsidRDefault="00A272E5"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8" name="Straight Arrow Connector 1218"/>
                        <wps:cNvCnPr>
                          <a:endCxn id="1203" idx="5"/>
                        </wps:cNvCnPr>
                        <wps:spPr>
                          <a:xfrm flipH="1" flipV="1">
                            <a:off x="4479140" y="1719258"/>
                            <a:ext cx="734210" cy="523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219" name="Picture 1219"/>
                          <pic:cNvPicPr/>
                        </pic:nvPicPr>
                        <pic:blipFill>
                          <a:blip r:embed="rId35">
                            <a:extLst>
                              <a:ext uri="{28A0092B-C50C-407E-A947-70E740481C1C}">
                                <a14:useLocalDpi xmlns:a14="http://schemas.microsoft.com/office/drawing/2010/main" val="0"/>
                              </a:ext>
                            </a:extLst>
                          </a:blip>
                          <a:stretch>
                            <a:fillRect/>
                          </a:stretch>
                        </pic:blipFill>
                        <pic:spPr>
                          <a:xfrm>
                            <a:off x="561000" y="3501050"/>
                            <a:ext cx="1075055" cy="1089660"/>
                          </a:xfrm>
                          <a:prstGeom prst="rect">
                            <a:avLst/>
                          </a:prstGeom>
                        </pic:spPr>
                      </pic:pic>
                      <wps:wsp>
                        <wps:cNvPr id="1220" name="Text Box 2"/>
                        <wps:cNvSpPr txBox="1">
                          <a:spLocks noChangeArrowheads="1"/>
                        </wps:cNvSpPr>
                        <wps:spPr bwMode="auto">
                          <a:xfrm>
                            <a:off x="764200" y="4567850"/>
                            <a:ext cx="1076325" cy="295275"/>
                          </a:xfrm>
                          <a:prstGeom prst="rect">
                            <a:avLst/>
                          </a:prstGeom>
                          <a:noFill/>
                          <a:ln w="9525">
                            <a:noFill/>
                            <a:miter lim="800000"/>
                            <a:headEnd/>
                            <a:tailEnd/>
                          </a:ln>
                        </wps:spPr>
                        <wps:txbx>
                          <w:txbxContent>
                            <w:p w14:paraId="1489AF36" w14:textId="323C83C6" w:rsidR="00A272E5" w:rsidRPr="007819CB" w:rsidRDefault="00A272E5"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wps:txbx>
                        <wps:bodyPr rot="0" vert="horz" wrap="square" lIns="91440" tIns="45720" rIns="91440" bIns="45720" anchor="t" anchorCtr="0">
                          <a:noAutofit/>
                        </wps:bodyPr>
                      </wps:wsp>
                    </wpc:wpc>
                  </a:graphicData>
                </a:graphic>
              </wp:inline>
            </w:drawing>
          </mc:Choice>
          <mc:Fallback>
            <w:pict>
              <v:group w14:anchorId="2ACF92FA" id="Canvas 1201" o:spid="_x0000_s1370" editas="canvas" style="width:536.5pt;height:574.5pt;mso-position-horizontal-relative:char;mso-position-vertical-relative:line" coordsize="68135,7296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">
                <v:shape id="_x0000_s1371" type="#_x0000_t75" style="position:absolute;width:68135;height:72961;visibility:visible;mso-wrap-style:square">
                  <v:fill o:detectmouseclick="t"/>
                  <v:path o:connecttype="none"/>
                </v:shape>
                <v:oval id="Oval 1203" o:spid="_x0000_s1372" style="position:absolute;left:27555;top:8607;width:20193;height:10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6789A7B"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04" o:spid="_x0000_s1373" style="position:absolute;left:52231;top:2222;width:14707;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yGKxQAAAN0AAAAPAAAAZHJzL2Rvd25yZXYueG1sRE9La8JA&#10;EL4L/odlCl6KbhQJ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CyYyGKxQAAAN0AAAAP&#10;AAAAAAAAAAAAAAAAAAcCAABkcnMvZG93bnJldi54bWxQSwUGAAAAAAMAAwC3AAAA+QIAAAAA&#10;" fillcolor="#4f81bd [3204]" strokecolor="#243f60 [1604]" strokeweight="2pt">
                  <v:textbox>
                    <w:txbxContent>
                      <w:p w14:paraId="28AD8A06"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v:textbox>
                </v:oval>
                <v:oval id="Oval 1205" o:spid="_x0000_s1374" style="position:absolute;left:52371;top:13776;width:14707;height:7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4QRxQAAAN0AAAAPAAAAZHJzL2Rvd25yZXYueG1sRE9La8JA&#10;EL4L/odlCl6KbhQM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DdL4QRxQAAAN0AAAAP&#10;AAAAAAAAAAAAAAAAAAcCAABkcnMvZG93bnJldi54bWxQSwUGAAAAAAMAAwC3AAAA+QIAAAAA&#10;" fillcolor="#4f81bd [3204]" strokecolor="#243f60 [1604]" strokeweight="2pt">
                  <v:textbox>
                    <w:txbxContent>
                      <w:p w14:paraId="662E226D"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06" o:spid="_x0000_s1375" style="position:absolute;flip:y;visibility:visible;mso-wrap-style:square" from="16360,13636" to="27555,40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" strokecolor="#4f81bd [3204]" strokeweight="2pt">
                  <v:shadow on="t" color="black" opacity="24903f" origin=",.5" offset="0,.55556mm"/>
                </v:line>
                <v:shape id="Straight Arrow Connector 1207" o:spid="_x0000_s1376" type="#_x0000_t32" style="position:absolute;left:44791;top:6659;width:7440;height:34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" strokecolor="#4579b8 [3044]">
                  <v:stroke endarrow="block"/>
                </v:shape>
                <v:oval id="Oval 1208" o:spid="_x0000_s1377" style="position:absolute;left:29917;top:22479;width:20193;height:136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44E25C3"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v:textbox>
                </v:oval>
                <v:line id="Straight Connector 1209" o:spid="_x0000_s1378" style="position:absolute;flip:y;visibility:visible;mso-wrap-style:square" from="16360,29287" to="29917,40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" strokecolor="#4f81bd [3204]" strokeweight="2pt">
                  <v:shadow on="t" color="black" opacity="24903f" origin=",.5" offset="0,.55556mm"/>
                </v:line>
                <v:oval id="Oval 1210" o:spid="_x0000_s1379" style="position:absolute;left:35302;top:40668;width:20193;height:118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AA05B00"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v:textbox>
                </v:oval>
                <v:oval id="Oval 1211" o:spid="_x0000_s1380" style="position:absolute;left:35378;top:60302;width:20193;height:11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E94DC2F"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v:textbox>
                </v:oval>
                <v:line id="Straight Connector 1212" o:spid="_x0000_s1381" style="position:absolute;visibility:visible;mso-wrap-style:square" from="16360,40458" to="35302,46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" strokecolor="#4f81bd [3204]" strokeweight="2pt">
                  <v:shadow on="t" color="black" opacity="24903f" origin=",.5" offset="0,.55556mm"/>
                </v:line>
                <v:line id="Straight Connector 1213" o:spid="_x0000_s1382" style="position:absolute;visibility:visible;mso-wrap-style:square" from="16360,40458" to="35378,65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" strokecolor="#4f81bd [3204]" strokeweight="2pt">
                  <v:shadow on="t" color="black" opacity="24903f" origin=",.5" offset="0,.55556mm"/>
                </v:line>
                <v:shape id="_x0000_s1383" type="#_x0000_t202" style="position:absolute;left:43566;top:5819;width:10764;height:2862;rotation:-161097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" filled="f" stroked="f">
                  <v:textbox>
                    <w:txbxContent>
                      <w:p w14:paraId="5D2E0B1D" w14:textId="77777777" w:rsidR="00A272E5" w:rsidRDefault="00A272E5"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84" type="#_x0000_t202" style="position:absolute;left:44383;top:17147;width:10763;height:2953;rotation:31033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" filled="f" stroked="f">
                  <v:textbox>
                    <w:txbxContent>
                      <w:p w14:paraId="24B03250" w14:textId="77777777" w:rsidR="00A272E5" w:rsidRDefault="00A272E5"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218" o:spid="_x0000_s1385" type="#_x0000_t32" style="position:absolute;left:44791;top:17192;width:7342;height:52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" strokecolor="#4579b8 [3044]">
                  <v:stroke endarrow="block"/>
                </v:shape>
                <v:shape id="Picture 1219" o:spid="_x0000_s1386" type="#_x0000_t75" style="position:absolute;left:5610;top:35010;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">
                  <v:imagedata r:id="rId36" o:title=""/>
                </v:shape>
                <v:shape id="_x0000_s1387" type="#_x0000_t202" style="position:absolute;left:7642;top:45678;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" filled="f" stroked="f">
                  <v:textbox>
                    <w:txbxContent>
                      <w:p w14:paraId="1489AF36" w14:textId="323C83C6" w:rsidR="00A272E5" w:rsidRPr="007819CB" w:rsidRDefault="00A272E5"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v:textbox>
                </v:shape>
                <w10:anchorlock/>
              </v:group>
            </w:pict>
          </mc:Fallback>
        </mc:AlternateContent>
      </w:r>
    </w:p>
    <w:p w14:paraId="652E593C" w14:textId="13FB6814" w:rsidR="009C7650" w:rsidRPr="00A52F74" w:rsidRDefault="009C7650" w:rsidP="009C7650">
      <w:pPr>
        <w:pStyle w:val="Heading1"/>
        <w:jc w:val="left"/>
        <w:rPr>
          <w:rFonts w:ascii="Arial" w:hAnsi="Arial" w:cs="Arial"/>
        </w:rPr>
      </w:pPr>
      <w:bookmarkStart w:id="59" w:name="_Toc392242413"/>
      <w:bookmarkStart w:id="60" w:name="_Toc529652027"/>
      <w:r w:rsidRPr="00A52F74">
        <w:rPr>
          <w:rFonts w:ascii="Arial" w:hAnsi="Arial" w:cs="Arial"/>
        </w:rPr>
        <w:lastRenderedPageBreak/>
        <w:t>Sequence Diagram</w:t>
      </w:r>
      <w:bookmarkEnd w:id="59"/>
      <w:bookmarkEnd w:id="60"/>
    </w:p>
    <w:p w14:paraId="2BADCD06" w14:textId="77777777" w:rsidR="00F1719C" w:rsidRPr="00A52F74" w:rsidRDefault="00F84F0F" w:rsidP="009C7650">
      <w:pPr>
        <w:rPr>
          <w:b w:val="0"/>
        </w:rPr>
      </w:pPr>
      <w:r w:rsidRPr="00A52F74">
        <w:t>Class roles</w:t>
      </w:r>
      <w:r w:rsidRPr="00A52F74">
        <w:rPr>
          <w:b w:val="0"/>
        </w:rPr>
        <w:t>: describe the way an object will behave in context. Use the UML object symbol to illustrate class roles, but don't list object attributes.</w:t>
      </w:r>
    </w:p>
    <w:p w14:paraId="4B82E87D" w14:textId="5D9802BC" w:rsidR="00F84F0F" w:rsidRPr="00A52F74" w:rsidRDefault="00F84F0F" w:rsidP="009C7650">
      <w:pPr>
        <w:rPr>
          <w:b w:val="0"/>
        </w:rPr>
      </w:pPr>
      <w:r w:rsidRPr="00A52F74">
        <w:rPr>
          <w:noProof/>
          <w:lang w:val="en-US"/>
        </w:rPr>
        <mc:AlternateContent>
          <mc:Choice Requires="wps">
            <w:drawing>
              <wp:anchor distT="0" distB="0" distL="114300" distR="114300" simplePos="0" relativeHeight="252010496" behindDoc="0" locked="0" layoutInCell="1" allowOverlap="1" wp14:anchorId="77054E0D" wp14:editId="44C9690E">
                <wp:simplePos x="0" y="0"/>
                <wp:positionH relativeFrom="column">
                  <wp:posOffset>1943100</wp:posOffset>
                </wp:positionH>
                <wp:positionV relativeFrom="paragraph">
                  <wp:posOffset>172720</wp:posOffset>
                </wp:positionV>
                <wp:extent cx="1066800" cy="297180"/>
                <wp:effectExtent l="76200" t="57150" r="76200" b="102870"/>
                <wp:wrapNone/>
                <wp:docPr id="36" name="Rectangle 36"/>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5B27D401" w14:textId="5DC5054C" w:rsidR="00A272E5" w:rsidRDefault="00A272E5" w:rsidP="00F84F0F">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54E0D" id="Rectangle 36" o:spid="_x0000_s1388" style="position:absolute;left:0;text-align:left;margin-left:153pt;margin-top:13.6pt;width:84pt;height:23.4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" fillcolor="#f79646 [3209]" strokecolor="white [3201]" strokeweight="3pt">
                <v:shadow on="t" color="black" opacity="24903f" origin=",.5" offset="0,.55556mm"/>
                <v:textbox>
                  <w:txbxContent>
                    <w:p w14:paraId="5B27D401" w14:textId="5DC5054C" w:rsidR="00A272E5" w:rsidRDefault="00A272E5" w:rsidP="00F84F0F">
                      <w:pPr>
                        <w:jc w:val="center"/>
                      </w:pPr>
                      <w:r w:rsidRPr="00F84F0F">
                        <w:rPr>
                          <w:sz w:val="20"/>
                          <w:szCs w:val="20"/>
                        </w:rPr>
                        <w:t>Object</w:t>
                      </w:r>
                      <w:r>
                        <w:t xml:space="preserve">: </w:t>
                      </w:r>
                      <w:r w:rsidRPr="00F84F0F">
                        <w:rPr>
                          <w:sz w:val="20"/>
                          <w:szCs w:val="20"/>
                        </w:rPr>
                        <w:t>Class</w:t>
                      </w:r>
                    </w:p>
                  </w:txbxContent>
                </v:textbox>
              </v:rect>
            </w:pict>
          </mc:Fallback>
        </mc:AlternateContent>
      </w:r>
    </w:p>
    <w:p w14:paraId="7308E93E" w14:textId="4849E8B3" w:rsidR="005200CD" w:rsidRPr="00A52F74" w:rsidRDefault="00F84F0F" w:rsidP="00F84F0F">
      <w:pPr>
        <w:tabs>
          <w:tab w:val="left" w:pos="5520"/>
        </w:tabs>
      </w:pPr>
      <w:r w:rsidRPr="00A52F74">
        <w:tab/>
      </w:r>
    </w:p>
    <w:p w14:paraId="5670FADC" w14:textId="67504E05" w:rsidR="00F84F0F" w:rsidRPr="00A52F74" w:rsidRDefault="00674C0C" w:rsidP="00F84F0F">
      <w:pPr>
        <w:tabs>
          <w:tab w:val="left" w:pos="5520"/>
        </w:tabs>
        <w:rPr>
          <w:b w:val="0"/>
        </w:rPr>
      </w:pPr>
      <w:r w:rsidRPr="00A52F74">
        <w:rPr>
          <w:noProof/>
          <w:lang w:val="en-US"/>
        </w:rPr>
        <mc:AlternateContent>
          <mc:Choice Requires="wps">
            <w:drawing>
              <wp:anchor distT="0" distB="0" distL="114300" distR="114300" simplePos="0" relativeHeight="252035072" behindDoc="1" locked="0" layoutInCell="1" allowOverlap="1" wp14:anchorId="5C444C25" wp14:editId="6B4690EA">
                <wp:simplePos x="0" y="0"/>
                <wp:positionH relativeFrom="margin">
                  <wp:align>left</wp:align>
                </wp:positionH>
                <wp:positionV relativeFrom="paragraph">
                  <wp:posOffset>316230</wp:posOffset>
                </wp:positionV>
                <wp:extent cx="5577840" cy="4274820"/>
                <wp:effectExtent l="0" t="0" r="22860" b="11430"/>
                <wp:wrapNone/>
                <wp:docPr id="226" name="Rectangle 22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8A2CC9" id="Rectangle 226" o:spid="_x0000_s1026" style="position:absolute;margin-left:0;margin-top:24.9pt;width:439.2pt;height:336.6pt;z-index:-251281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at5WEW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r w:rsidR="00F84F0F" w:rsidRPr="00A52F74">
        <w:t xml:space="preserve">Activation: </w:t>
      </w:r>
      <w:r w:rsidR="00F84F0F" w:rsidRPr="00A52F74">
        <w:rPr>
          <w:b w:val="0"/>
        </w:rPr>
        <w:t>boxes represent the time an object needs to complete a task.</w:t>
      </w:r>
    </w:p>
    <w:p w14:paraId="25A652DF" w14:textId="7FE74BB5" w:rsidR="0043235F" w:rsidRPr="00A52F74" w:rsidRDefault="008109D6" w:rsidP="00F84F0F">
      <w:pPr>
        <w:tabs>
          <w:tab w:val="left" w:pos="5520"/>
        </w:tabs>
      </w:pPr>
      <w:r w:rsidRPr="00A52F74">
        <w:rPr>
          <w:noProof/>
          <w:lang w:val="en-US"/>
        </w:rPr>
        <mc:AlternateContent>
          <mc:Choice Requires="wps">
            <w:drawing>
              <wp:anchor distT="0" distB="0" distL="114300" distR="114300" simplePos="0" relativeHeight="252014592" behindDoc="0" locked="0" layoutInCell="1" allowOverlap="1" wp14:anchorId="5805194C" wp14:editId="2B2D1EFC">
                <wp:simplePos x="0" y="0"/>
                <wp:positionH relativeFrom="column">
                  <wp:posOffset>3619500</wp:posOffset>
                </wp:positionH>
                <wp:positionV relativeFrom="paragraph">
                  <wp:posOffset>246380</wp:posOffset>
                </wp:positionV>
                <wp:extent cx="1066800" cy="297180"/>
                <wp:effectExtent l="76200" t="57150" r="76200" b="102870"/>
                <wp:wrapNone/>
                <wp:docPr id="51" name="Rectangle 5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E025CA" w14:textId="77777777" w:rsidR="00A272E5" w:rsidRDefault="00A272E5"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5194C" id="Rectangle 51" o:spid="_x0000_s1389" style="position:absolute;left:0;text-align:left;margin-left:285pt;margin-top:19.4pt;width:84pt;height:23.4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PGwli1sAgAAKA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73E025CA" w14:textId="77777777" w:rsidR="00A272E5" w:rsidRDefault="00A272E5"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12544" behindDoc="0" locked="0" layoutInCell="1" allowOverlap="1" wp14:anchorId="68A25D06" wp14:editId="14692C5B">
                <wp:simplePos x="0" y="0"/>
                <wp:positionH relativeFrom="column">
                  <wp:posOffset>2080260</wp:posOffset>
                </wp:positionH>
                <wp:positionV relativeFrom="paragraph">
                  <wp:posOffset>239395</wp:posOffset>
                </wp:positionV>
                <wp:extent cx="1066800" cy="297180"/>
                <wp:effectExtent l="76200" t="57150" r="76200" b="102870"/>
                <wp:wrapNone/>
                <wp:docPr id="49" name="Rectangle 49"/>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9FAB2F" w14:textId="77777777" w:rsidR="00A272E5" w:rsidRDefault="00A272E5"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A25D06" id="Rectangle 49" o:spid="_x0000_s1390" style="position:absolute;left:0;text-align:left;margin-left:163.8pt;margin-top:18.85pt;width:84pt;height:23.4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McibAIAACgFAAAOAAAAZHJzL2Uyb0RvYy54bWysVN9P2zAQfp+0/8Hy+0jTlQ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C0EMcibAIAACg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079FAB2F" w14:textId="77777777" w:rsidR="00A272E5" w:rsidRDefault="00A272E5"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002407F7" w:rsidRPr="00A52F74">
        <w:t xml:space="preserve">                   </w:t>
      </w:r>
      <w:r w:rsidR="0043235F" w:rsidRPr="00A52F74">
        <w:rPr>
          <w:noProof/>
          <w:lang w:val="en-US"/>
        </w:rPr>
        <w:drawing>
          <wp:inline distT="0" distB="0" distL="0" distR="0" wp14:anchorId="0F29BD08" wp14:editId="78C7F89C">
            <wp:extent cx="609600" cy="6178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5A96ADF4" w14:textId="0BD6420F" w:rsidR="00EE055D" w:rsidRPr="00A52F74" w:rsidRDefault="002B520B" w:rsidP="00F84F0F">
      <w:pPr>
        <w:tabs>
          <w:tab w:val="left" w:pos="5520"/>
        </w:tabs>
      </w:pPr>
      <w:r w:rsidRPr="00A52F74">
        <w:rPr>
          <w:noProof/>
          <w:lang w:val="en-US"/>
        </w:rPr>
        <mc:AlternateContent>
          <mc:Choice Requires="wps">
            <w:drawing>
              <wp:anchor distT="0" distB="0" distL="114300" distR="114300" simplePos="0" relativeHeight="252034048" behindDoc="0" locked="0" layoutInCell="1" allowOverlap="1" wp14:anchorId="1A2F0302" wp14:editId="3ABE9D08">
                <wp:simplePos x="0" y="0"/>
                <wp:positionH relativeFrom="column">
                  <wp:posOffset>3962400</wp:posOffset>
                </wp:positionH>
                <wp:positionV relativeFrom="paragraph">
                  <wp:posOffset>864870</wp:posOffset>
                </wp:positionV>
                <wp:extent cx="411480" cy="906780"/>
                <wp:effectExtent l="57150" t="19050" r="83820" b="102870"/>
                <wp:wrapNone/>
                <wp:docPr id="497" name="Rectangle 497"/>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F7E27A" id="Rectangle 497" o:spid="_x0000_s1026" style="position:absolute;margin-left:312pt;margin-top:68.1pt;width:32.4pt;height:71.4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uVu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k/OTz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LUS5W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32000" behindDoc="0" locked="0" layoutInCell="1" allowOverlap="1" wp14:anchorId="2687457F" wp14:editId="62445ABD">
                <wp:simplePos x="0" y="0"/>
                <wp:positionH relativeFrom="column">
                  <wp:posOffset>4152900</wp:posOffset>
                </wp:positionH>
                <wp:positionV relativeFrom="paragraph">
                  <wp:posOffset>9525</wp:posOffset>
                </wp:positionV>
                <wp:extent cx="7620" cy="2865120"/>
                <wp:effectExtent l="0" t="0" r="30480" b="30480"/>
                <wp:wrapNone/>
                <wp:docPr id="201" name="Straight Connector 20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3317F6" id="Straight Connector 201"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bsLjYcoBAADlAwAADgAA&#10;AAAAAAAAAAAAAAAuAgAAZHJzL2Uyb0RvYy54bWxQSwECLQAUAAYACAAAACEAt5vI2eAAAAAJAQAA&#10;DwAAAAAAAAAAAAAAAAAkBAAAZHJzL2Rvd25yZXYueG1sUEsFBgAAAAAEAAQA8wAAADE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7904" behindDoc="0" locked="0" layoutInCell="1" allowOverlap="1" wp14:anchorId="4B52B143" wp14:editId="45451C22">
                <wp:simplePos x="0" y="0"/>
                <wp:positionH relativeFrom="column">
                  <wp:posOffset>2628900</wp:posOffset>
                </wp:positionH>
                <wp:positionV relativeFrom="paragraph">
                  <wp:posOffset>9525</wp:posOffset>
                </wp:positionV>
                <wp:extent cx="7620" cy="2865120"/>
                <wp:effectExtent l="0" t="0" r="30480" b="30480"/>
                <wp:wrapNone/>
                <wp:docPr id="197" name="Straight Connector 19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C8490E" id="Straight Connector 197"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9952" behindDoc="0" locked="0" layoutInCell="1" allowOverlap="1" wp14:anchorId="2DE9039F" wp14:editId="29CAA729">
                <wp:simplePos x="0" y="0"/>
                <wp:positionH relativeFrom="margin">
                  <wp:posOffset>2407920</wp:posOffset>
                </wp:positionH>
                <wp:positionV relativeFrom="paragraph">
                  <wp:posOffset>773430</wp:posOffset>
                </wp:positionV>
                <wp:extent cx="411480" cy="1196340"/>
                <wp:effectExtent l="57150" t="19050" r="83820" b="99060"/>
                <wp:wrapNone/>
                <wp:docPr id="485" name="Rectangle 485"/>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69048" id="Rectangle 485" o:spid="_x0000_s1026" style="position:absolute;margin-left:189.6pt;margin-top:60.9pt;width:32.4pt;height:94.2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6EVYQIAABo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OYboRV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8109D6" w:rsidRPr="00A52F74">
        <w:rPr>
          <w:noProof/>
          <w:lang w:val="en-US"/>
        </w:rPr>
        <mc:AlternateContent>
          <mc:Choice Requires="wps">
            <w:drawing>
              <wp:anchor distT="0" distB="0" distL="114300" distR="114300" simplePos="0" relativeHeight="252025856" behindDoc="0" locked="0" layoutInCell="1" allowOverlap="1" wp14:anchorId="3199F9C3" wp14:editId="78E23EBF">
                <wp:simplePos x="0" y="0"/>
                <wp:positionH relativeFrom="column">
                  <wp:posOffset>876300</wp:posOffset>
                </wp:positionH>
                <wp:positionV relativeFrom="paragraph">
                  <wp:posOffset>552450</wp:posOffset>
                </wp:positionV>
                <wp:extent cx="411480" cy="1501140"/>
                <wp:effectExtent l="57150" t="19050" r="83820" b="99060"/>
                <wp:wrapNone/>
                <wp:docPr id="56" name="Rectangle 56"/>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EE1FF4" id="Rectangle 56" o:spid="_x0000_s1026" style="position:absolute;margin-left:69pt;margin-top:43.5pt;width:32.4pt;height:118.2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8109D6" w:rsidRPr="00A52F74">
        <w:rPr>
          <w:noProof/>
          <w:lang w:val="en-US"/>
        </w:rPr>
        <mc:AlternateContent>
          <mc:Choice Requires="wps">
            <w:drawing>
              <wp:anchor distT="0" distB="0" distL="114300" distR="114300" simplePos="0" relativeHeight="252023808" behindDoc="0" locked="0" layoutInCell="1" allowOverlap="1" wp14:anchorId="52ED3095" wp14:editId="329F0CC5">
                <wp:simplePos x="0" y="0"/>
                <wp:positionH relativeFrom="column">
                  <wp:posOffset>1082040</wp:posOffset>
                </wp:positionH>
                <wp:positionV relativeFrom="paragraph">
                  <wp:posOffset>154305</wp:posOffset>
                </wp:positionV>
                <wp:extent cx="15240" cy="2712720"/>
                <wp:effectExtent l="0" t="0" r="22860" b="11430"/>
                <wp:wrapNone/>
                <wp:docPr id="195" name="Straight Connector 195"/>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3D9695" id="Straight Connector 195" o:spid="_x0000_s1026" style="position:absolute;flip:x;z-index:252023808;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4ekEJ0gEA&#10;APADAAAOAAAAAAAAAAAAAAAAAC4CAABkcnMvZTJvRG9jLnhtbFBLAQItABQABgAIAAAAIQBOkfR/&#10;4AAAAAoBAAAPAAAAAAAAAAAAAAAAACwEAABkcnMvZG93bnJldi54bWxQSwUGAAAAAAQABADzAAAA&#10;OQUAAAAA&#10;" strokecolor="black [3040]">
                <v:stroke dashstyle="longDash"/>
              </v:line>
            </w:pict>
          </mc:Fallback>
        </mc:AlternateContent>
      </w:r>
      <w:r w:rsidR="00DE3BA0" w:rsidRPr="00A52F74">
        <w:rPr>
          <w:noProof/>
          <w:lang w:val="en-US"/>
        </w:rPr>
        <mc:AlternateContent>
          <mc:Choice Requires="wps">
            <w:drawing>
              <wp:anchor distT="0" distB="0" distL="114300" distR="114300" simplePos="0" relativeHeight="252022784" behindDoc="0" locked="0" layoutInCell="1" allowOverlap="1" wp14:anchorId="6E12801D" wp14:editId="4A7919D4">
                <wp:simplePos x="0" y="0"/>
                <wp:positionH relativeFrom="column">
                  <wp:posOffset>2819400</wp:posOffset>
                </wp:positionH>
                <wp:positionV relativeFrom="paragraph">
                  <wp:posOffset>901065</wp:posOffset>
                </wp:positionV>
                <wp:extent cx="1127760" cy="0"/>
                <wp:effectExtent l="38100" t="76200" r="34290" b="133350"/>
                <wp:wrapNone/>
                <wp:docPr id="194" name="Straight Arrow Connector 194"/>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5DE1AC1" id="_x0000_t32" coordsize="21600,21600" o:spt="32" o:oned="t" path="m,l21600,21600e" filled="f">
                <v:path arrowok="t" fillok="f" o:connecttype="none"/>
                <o:lock v:ext="edit" shapetype="t"/>
              </v:shapetype>
              <v:shape id="Straight Arrow Connector 194" o:spid="_x0000_s1026" type="#_x0000_t32" style="position:absolute;margin-left:222pt;margin-top:70.95pt;width:88.8pt;height: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6Vc2AEAAPgDAAAOAAAAZHJzL2Uyb0RvYy54bWysU02P0zAQvSPxHyzfaZoK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" strokecolor="black [3200]" strokeweight="2pt">
                <v:stroke endarrow="block"/>
                <v:shadow on="t" color="black" opacity="24903f" origin=",.5" offset="0,.55556mm"/>
              </v:shape>
            </w:pict>
          </mc:Fallback>
        </mc:AlternateContent>
      </w:r>
      <w:r w:rsidR="008109D6" w:rsidRPr="00A52F74">
        <w:rPr>
          <w:noProof/>
          <w:lang w:val="en-US"/>
        </w:rPr>
        <mc:AlternateContent>
          <mc:Choice Requires="wps">
            <w:drawing>
              <wp:anchor distT="0" distB="0" distL="114300" distR="114300" simplePos="0" relativeHeight="252020736" behindDoc="0" locked="0" layoutInCell="1" allowOverlap="1" wp14:anchorId="088AD7CF" wp14:editId="6F652C58">
                <wp:simplePos x="0" y="0"/>
                <wp:positionH relativeFrom="column">
                  <wp:posOffset>1295400</wp:posOffset>
                </wp:positionH>
                <wp:positionV relativeFrom="paragraph">
                  <wp:posOffset>779145</wp:posOffset>
                </wp:positionV>
                <wp:extent cx="1127760" cy="0"/>
                <wp:effectExtent l="38100" t="76200" r="34290" b="133350"/>
                <wp:wrapNone/>
                <wp:docPr id="193" name="Straight Arrow Connector 19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32A53A" id="Straight Arrow Connector 193" o:spid="_x0000_s1026" type="#_x0000_t32" style="position:absolute;margin-left:102pt;margin-top:61.35pt;width:88.8pt;height:0;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E32AEAAPgDAAAOAAAAZHJzL2Uyb0RvYy54bWysU02P0zAQvSPxHyzfaZoi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" strokecolor="black [3200]" strokeweight="2pt">
                <v:stroke endarrow="block"/>
                <v:shadow on="t" color="black" opacity="24903f" origin=",.5" offset="0,.55556mm"/>
              </v:shape>
            </w:pict>
          </mc:Fallback>
        </mc:AlternateContent>
      </w:r>
      <w:r w:rsidR="001625AF" w:rsidRPr="00A52F74">
        <w:t xml:space="preserve"> </w:t>
      </w:r>
      <w:r w:rsidR="002407F7" w:rsidRPr="00A52F74">
        <w:t xml:space="preserve">                   </w:t>
      </w:r>
      <w:r w:rsidR="001625AF" w:rsidRPr="00A52F74">
        <w:t xml:space="preserve"> </w:t>
      </w:r>
      <w:r w:rsidR="0043235F" w:rsidRPr="00A52F74">
        <w:t>Actor</w:t>
      </w:r>
    </w:p>
    <w:p w14:paraId="69D3DE5C" w14:textId="77777777" w:rsidR="00EE055D" w:rsidRPr="00A52F74" w:rsidRDefault="00EE055D" w:rsidP="00EE055D"/>
    <w:p w14:paraId="1131A798" w14:textId="50C40A91" w:rsidR="00EE055D" w:rsidRPr="00A52F74" w:rsidRDefault="00EE055D" w:rsidP="00EE055D"/>
    <w:p w14:paraId="7E1D2997" w14:textId="77777777" w:rsidR="00EE055D" w:rsidRPr="00A52F74" w:rsidRDefault="00EE055D" w:rsidP="00EE055D"/>
    <w:p w14:paraId="62813118" w14:textId="207A7E11" w:rsidR="00EE055D" w:rsidRPr="00A52F74" w:rsidRDefault="00133C76" w:rsidP="00EE055D">
      <w:r w:rsidRPr="00A52F74">
        <w:rPr>
          <w:noProof/>
          <w:lang w:val="en-US"/>
        </w:rPr>
        <mc:AlternateContent>
          <mc:Choice Requires="wps">
            <w:drawing>
              <wp:anchor distT="0" distB="0" distL="114300" distR="114300" simplePos="0" relativeHeight="252036096" behindDoc="0" locked="0" layoutInCell="1" allowOverlap="1" wp14:anchorId="4971C886" wp14:editId="1CA034F9">
                <wp:simplePos x="0" y="0"/>
                <wp:positionH relativeFrom="column">
                  <wp:posOffset>3017520</wp:posOffset>
                </wp:positionH>
                <wp:positionV relativeFrom="paragraph">
                  <wp:posOffset>325755</wp:posOffset>
                </wp:positionV>
                <wp:extent cx="944880" cy="1295400"/>
                <wp:effectExtent l="57150" t="38100" r="64770" b="76200"/>
                <wp:wrapNone/>
                <wp:docPr id="240" name="Straight Arrow Connector 240"/>
                <wp:cNvGraphicFramePr/>
                <a:graphic xmlns:a="http://schemas.openxmlformats.org/drawingml/2006/main">
                  <a:graphicData uri="http://schemas.microsoft.com/office/word/2010/wordprocessingShape">
                    <wps:wsp>
                      <wps:cNvCnPr/>
                      <wps:spPr>
                        <a:xfrm flipV="1">
                          <a:off x="0" y="0"/>
                          <a:ext cx="944880" cy="12954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A7A5D3" id="Straight Arrow Connector 240" o:spid="_x0000_s1026" type="#_x0000_t32" style="position:absolute;margin-left:237.6pt;margin-top:25.65pt;width:74.4pt;height:102pt;flip: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" strokecolor="#c0504d [3205]" strokeweight="2pt">
                <v:stroke endarrow="block"/>
                <v:shadow on="t" color="black" opacity="24903f" origin=",.5" offset="0,.55556mm"/>
              </v:shape>
            </w:pict>
          </mc:Fallback>
        </mc:AlternateContent>
      </w:r>
    </w:p>
    <w:p w14:paraId="2DEE05B6" w14:textId="31D0E2D4" w:rsidR="00EE055D" w:rsidRPr="00A52F74" w:rsidRDefault="00133C76" w:rsidP="00EE055D">
      <w:r w:rsidRPr="00A52F74">
        <w:rPr>
          <w:noProof/>
          <w:lang w:val="en-US"/>
        </w:rPr>
        <mc:AlternateContent>
          <mc:Choice Requires="wps">
            <w:drawing>
              <wp:anchor distT="0" distB="0" distL="114300" distR="114300" simplePos="0" relativeHeight="252040192" behindDoc="0" locked="0" layoutInCell="1" allowOverlap="1" wp14:anchorId="58BB4199" wp14:editId="4BF64EEC">
                <wp:simplePos x="0" y="0"/>
                <wp:positionH relativeFrom="column">
                  <wp:posOffset>1310640</wp:posOffset>
                </wp:positionH>
                <wp:positionV relativeFrom="paragraph">
                  <wp:posOffset>43180</wp:posOffset>
                </wp:positionV>
                <wp:extent cx="1539240" cy="1272540"/>
                <wp:effectExtent l="57150" t="38100" r="60960" b="80010"/>
                <wp:wrapNone/>
                <wp:docPr id="242" name="Straight Arrow Connector 242"/>
                <wp:cNvGraphicFramePr/>
                <a:graphic xmlns:a="http://schemas.openxmlformats.org/drawingml/2006/main">
                  <a:graphicData uri="http://schemas.microsoft.com/office/word/2010/wordprocessingShape">
                    <wps:wsp>
                      <wps:cNvCnPr/>
                      <wps:spPr>
                        <a:xfrm flipH="1" flipV="1">
                          <a:off x="0" y="0"/>
                          <a:ext cx="1539240" cy="12725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9457EA" id="Straight Arrow Connector 242" o:spid="_x0000_s1026" type="#_x0000_t32" style="position:absolute;margin-left:103.2pt;margin-top:3.4pt;width:121.2pt;height:100.2pt;flip:x 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" strokecolor="#c0504d [3205]" strokeweight="2pt">
                <v:stroke endarrow="block"/>
                <v:shadow on="t" color="black" opacity="24903f" origin=",.5" offset="0,.55556mm"/>
              </v:shape>
            </w:pict>
          </mc:Fallback>
        </mc:AlternateContent>
      </w:r>
    </w:p>
    <w:p w14:paraId="6E73C0E5" w14:textId="3D66F4FA" w:rsidR="00EE055D" w:rsidRPr="00A52F74" w:rsidRDefault="00133C76" w:rsidP="00EE055D">
      <w:r w:rsidRPr="00A52F74">
        <w:rPr>
          <w:noProof/>
          <w:lang w:val="en-US"/>
        </w:rPr>
        <mc:AlternateContent>
          <mc:Choice Requires="wps">
            <w:drawing>
              <wp:anchor distT="0" distB="0" distL="114300" distR="114300" simplePos="0" relativeHeight="252038144" behindDoc="0" locked="0" layoutInCell="1" allowOverlap="1" wp14:anchorId="608BD2EC" wp14:editId="1F51F99F">
                <wp:simplePos x="0" y="0"/>
                <wp:positionH relativeFrom="column">
                  <wp:posOffset>2796539</wp:posOffset>
                </wp:positionH>
                <wp:positionV relativeFrom="paragraph">
                  <wp:posOffset>42545</wp:posOffset>
                </wp:positionV>
                <wp:extent cx="106045" cy="967740"/>
                <wp:effectExtent l="76200" t="38100" r="65405" b="80010"/>
                <wp:wrapNone/>
                <wp:docPr id="241" name="Straight Arrow Connector 241"/>
                <wp:cNvGraphicFramePr/>
                <a:graphic xmlns:a="http://schemas.openxmlformats.org/drawingml/2006/main">
                  <a:graphicData uri="http://schemas.microsoft.com/office/word/2010/wordprocessingShape">
                    <wps:wsp>
                      <wps:cNvCnPr/>
                      <wps:spPr>
                        <a:xfrm flipH="1" flipV="1">
                          <a:off x="0" y="0"/>
                          <a:ext cx="106045" cy="9677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1D16AF" id="Straight Arrow Connector 241" o:spid="_x0000_s1026" type="#_x0000_t32" style="position:absolute;margin-left:220.2pt;margin-top:3.35pt;width:8.35pt;height:76.2pt;flip:x 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" strokecolor="#c0504d [3205]" strokeweight="2pt">
                <v:stroke endarrow="block"/>
                <v:shadow on="t" color="black" opacity="24903f" origin=",.5" offset="0,.55556mm"/>
              </v:shape>
            </w:pict>
          </mc:Fallback>
        </mc:AlternateContent>
      </w:r>
    </w:p>
    <w:p w14:paraId="6B7BE979" w14:textId="77777777" w:rsidR="00EE055D" w:rsidRPr="00A52F74" w:rsidRDefault="00EE055D" w:rsidP="00EE055D"/>
    <w:p w14:paraId="481F7FD9" w14:textId="77777777" w:rsidR="00EE055D" w:rsidRPr="00A52F74" w:rsidRDefault="00EE055D" w:rsidP="00EE055D"/>
    <w:p w14:paraId="5B43FBF0" w14:textId="743A2F47" w:rsidR="00EE055D" w:rsidRPr="00A52F74" w:rsidRDefault="00B1243B" w:rsidP="00B1243B">
      <w:pPr>
        <w:tabs>
          <w:tab w:val="left" w:pos="3048"/>
          <w:tab w:val="left" w:pos="3852"/>
        </w:tabs>
      </w:pPr>
      <w:r w:rsidRPr="00A52F74">
        <w:tab/>
      </w:r>
      <w:r w:rsidRPr="00A52F74">
        <w:tab/>
      </w:r>
      <w:r w:rsidRPr="00A52F74">
        <w:rPr>
          <w:color w:val="FF0000"/>
        </w:rPr>
        <w:t>Activations</w:t>
      </w:r>
    </w:p>
    <w:p w14:paraId="6AD090DC" w14:textId="77777777" w:rsidR="0015785E" w:rsidRPr="00A52F74" w:rsidRDefault="0015785E" w:rsidP="00EE055D"/>
    <w:p w14:paraId="233F9833" w14:textId="6A114498" w:rsidR="00EE055D" w:rsidRDefault="00EE055D" w:rsidP="00EE055D">
      <w:pPr>
        <w:rPr>
          <w:b w:val="0"/>
        </w:rPr>
      </w:pPr>
      <w:r w:rsidRPr="00A52F74">
        <w:t xml:space="preserve">Messages: </w:t>
      </w:r>
      <w:r w:rsidRPr="00A52F74">
        <w:rPr>
          <w:b w:val="0"/>
        </w:rPr>
        <w:t>are arrows that represent communication between objects. Use half-arrowed lines to represent asynchronous messages. Asynchronous messages are sent from an object that will not wait for a response from the receiver before continuing its tasks.</w:t>
      </w:r>
    </w:p>
    <w:p w14:paraId="33815B81" w14:textId="77777777" w:rsidR="00147BCB" w:rsidRPr="00A52F74" w:rsidRDefault="00147BCB" w:rsidP="00EE055D"/>
    <w:p w14:paraId="147A7E7C" w14:textId="6CB3E7DB" w:rsidR="0015785E" w:rsidRPr="00A52F74" w:rsidRDefault="0015785E" w:rsidP="0015785E">
      <w:pPr>
        <w:tabs>
          <w:tab w:val="left" w:pos="5520"/>
        </w:tabs>
      </w:pPr>
      <w:r w:rsidRPr="00A52F74">
        <w:rPr>
          <w:noProof/>
          <w:lang w:val="en-US"/>
        </w:rPr>
        <w:lastRenderedPageBreak/>
        <mc:AlternateContent>
          <mc:Choice Requires="wps">
            <w:drawing>
              <wp:anchor distT="0" distB="0" distL="114300" distR="114300" simplePos="0" relativeHeight="252052480" behindDoc="1" locked="0" layoutInCell="1" allowOverlap="1" wp14:anchorId="5ECD4D51" wp14:editId="48EFBF9C">
                <wp:simplePos x="0" y="0"/>
                <wp:positionH relativeFrom="margin">
                  <wp:align>left</wp:align>
                </wp:positionH>
                <wp:positionV relativeFrom="paragraph">
                  <wp:posOffset>8255</wp:posOffset>
                </wp:positionV>
                <wp:extent cx="6629400" cy="5314950"/>
                <wp:effectExtent l="0" t="0" r="19050" b="19050"/>
                <wp:wrapNone/>
                <wp:docPr id="243" name="Rectangle 243"/>
                <wp:cNvGraphicFramePr/>
                <a:graphic xmlns:a="http://schemas.openxmlformats.org/drawingml/2006/main">
                  <a:graphicData uri="http://schemas.microsoft.com/office/word/2010/wordprocessingShape">
                    <wps:wsp>
                      <wps:cNvSpPr/>
                      <wps:spPr>
                        <a:xfrm>
                          <a:off x="0" y="0"/>
                          <a:ext cx="6629400" cy="53149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200444" id="Rectangle 243" o:spid="_x0000_s1026" style="position:absolute;margin-left:0;margin-top:.65pt;width:522pt;height:418.5pt;z-index:-2512640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" fillcolor="white [3201]" strokecolor="black [3200]" strokeweight="2pt">
                <w10:wrap anchorx="margin"/>
              </v:rect>
            </w:pict>
          </mc:Fallback>
        </mc:AlternateContent>
      </w:r>
      <w:r w:rsidRPr="00A52F74">
        <w:rPr>
          <w:noProof/>
          <w:lang w:val="en-US"/>
        </w:rPr>
        <mc:AlternateContent>
          <mc:Choice Requires="wps">
            <w:drawing>
              <wp:anchor distT="0" distB="0" distL="114300" distR="114300" simplePos="0" relativeHeight="252055552" behindDoc="0" locked="0" layoutInCell="1" allowOverlap="1" wp14:anchorId="673283EC" wp14:editId="17FBD10C">
                <wp:simplePos x="0" y="0"/>
                <wp:positionH relativeFrom="column">
                  <wp:posOffset>3619500</wp:posOffset>
                </wp:positionH>
                <wp:positionV relativeFrom="paragraph">
                  <wp:posOffset>246380</wp:posOffset>
                </wp:positionV>
                <wp:extent cx="1066800" cy="297180"/>
                <wp:effectExtent l="76200" t="57150" r="76200" b="102870"/>
                <wp:wrapNone/>
                <wp:docPr id="244" name="Rectangle 244"/>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68428FF" w14:textId="77777777" w:rsidR="00A272E5" w:rsidRDefault="00A272E5"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283EC" id="Rectangle 244" o:spid="_x0000_s1391" style="position:absolute;left:0;text-align:left;margin-left:285pt;margin-top:19.4pt;width:84pt;height:23.4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" fillcolor="#f79646 [3209]" strokecolor="white [3201]" strokeweight="3pt">
                <v:shadow on="t" color="black" opacity="24903f" origin=",.5" offset="0,.55556mm"/>
                <v:textbox>
                  <w:txbxContent>
                    <w:p w14:paraId="068428FF" w14:textId="77777777" w:rsidR="00A272E5" w:rsidRDefault="00A272E5"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54528" behindDoc="0" locked="0" layoutInCell="1" allowOverlap="1" wp14:anchorId="328F8ACF" wp14:editId="47CCEBAF">
                <wp:simplePos x="0" y="0"/>
                <wp:positionH relativeFrom="column">
                  <wp:posOffset>2080260</wp:posOffset>
                </wp:positionH>
                <wp:positionV relativeFrom="paragraph">
                  <wp:posOffset>239395</wp:posOffset>
                </wp:positionV>
                <wp:extent cx="1066800" cy="297180"/>
                <wp:effectExtent l="76200" t="57150" r="76200" b="102870"/>
                <wp:wrapNone/>
                <wp:docPr id="245" name="Rectangle 245"/>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257EB4" w14:textId="77777777" w:rsidR="00A272E5" w:rsidRDefault="00A272E5"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F8ACF" id="Rectangle 245" o:spid="_x0000_s1392" style="position:absolute;left:0;text-align:left;margin-left:163.8pt;margin-top:18.85pt;width:84pt;height:23.4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5GlbAIAACoFAAAOAAAAZHJzL2Uyb0RvYy54bWysVN9P2zAQfp+0/8Hy+0jTlQ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Dj35Gl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17257EB4" w14:textId="77777777" w:rsidR="00A272E5" w:rsidRDefault="00A272E5"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1B7A732A" wp14:editId="43A0DCE3">
            <wp:extent cx="609600" cy="617801"/>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3A530C47" w14:textId="4EC37E6E"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63744" behindDoc="0" locked="0" layoutInCell="1" allowOverlap="1" wp14:anchorId="0D46C703" wp14:editId="6F4D69B2">
                <wp:simplePos x="0" y="0"/>
                <wp:positionH relativeFrom="column">
                  <wp:posOffset>3962400</wp:posOffset>
                </wp:positionH>
                <wp:positionV relativeFrom="paragraph">
                  <wp:posOffset>864870</wp:posOffset>
                </wp:positionV>
                <wp:extent cx="411480" cy="906780"/>
                <wp:effectExtent l="57150" t="19050" r="83820" b="102870"/>
                <wp:wrapNone/>
                <wp:docPr id="246" name="Rectangle 246"/>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E94EC" id="Rectangle 246" o:spid="_x0000_s1026" style="position:absolute;margin-left:312pt;margin-top:68.1pt;width:32.4pt;height:71.4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O/IYy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62720" behindDoc="0" locked="0" layoutInCell="1" allowOverlap="1" wp14:anchorId="07DCC6EE" wp14:editId="3BC85647">
                <wp:simplePos x="0" y="0"/>
                <wp:positionH relativeFrom="column">
                  <wp:posOffset>4152900</wp:posOffset>
                </wp:positionH>
                <wp:positionV relativeFrom="paragraph">
                  <wp:posOffset>9525</wp:posOffset>
                </wp:positionV>
                <wp:extent cx="7620" cy="2865120"/>
                <wp:effectExtent l="0" t="0" r="30480" b="30480"/>
                <wp:wrapNone/>
                <wp:docPr id="247" name="Straight Connector 24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AEC3FD" id="Straight Connector 247" o:spid="_x0000_s1026" style="position:absolute;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87/dFsoBAADlAwAADgAA&#10;AAAAAAAAAAAAAAAuAgAAZHJzL2Uyb0RvYy54bWxQSwECLQAUAAYACAAAACEAt5vI2eAAAAAJAQAA&#10;DwAAAAAAAAAAAAAAAAAk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0672" behindDoc="0" locked="0" layoutInCell="1" allowOverlap="1" wp14:anchorId="0FA2B604" wp14:editId="702D7138">
                <wp:simplePos x="0" y="0"/>
                <wp:positionH relativeFrom="column">
                  <wp:posOffset>2628900</wp:posOffset>
                </wp:positionH>
                <wp:positionV relativeFrom="paragraph">
                  <wp:posOffset>9525</wp:posOffset>
                </wp:positionV>
                <wp:extent cx="7620" cy="2865120"/>
                <wp:effectExtent l="0" t="0" r="30480" b="30480"/>
                <wp:wrapNone/>
                <wp:docPr id="248" name="Straight Connector 248"/>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4D8C87" id="Straight Connector 248"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1696" behindDoc="0" locked="0" layoutInCell="1" allowOverlap="1" wp14:anchorId="1A5D7346" wp14:editId="0E1BF6B6">
                <wp:simplePos x="0" y="0"/>
                <wp:positionH relativeFrom="margin">
                  <wp:posOffset>2407920</wp:posOffset>
                </wp:positionH>
                <wp:positionV relativeFrom="paragraph">
                  <wp:posOffset>773430</wp:posOffset>
                </wp:positionV>
                <wp:extent cx="411480" cy="1196340"/>
                <wp:effectExtent l="57150" t="19050" r="83820" b="99060"/>
                <wp:wrapNone/>
                <wp:docPr id="249" name="Rectangle 249"/>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C48729" id="Rectangle 249" o:spid="_x0000_s1026" style="position:absolute;margin-left:189.6pt;margin-top:60.9pt;width:32.4pt;height:94.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Pa2UEB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59648" behindDoc="0" locked="0" layoutInCell="1" allowOverlap="1" wp14:anchorId="61D45305" wp14:editId="2981DBC8">
                <wp:simplePos x="0" y="0"/>
                <wp:positionH relativeFrom="column">
                  <wp:posOffset>876300</wp:posOffset>
                </wp:positionH>
                <wp:positionV relativeFrom="paragraph">
                  <wp:posOffset>552450</wp:posOffset>
                </wp:positionV>
                <wp:extent cx="411480" cy="1501140"/>
                <wp:effectExtent l="57150" t="19050" r="83820" b="99060"/>
                <wp:wrapNone/>
                <wp:docPr id="250" name="Rectangle 250"/>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5067F2" id="Rectangle 250" o:spid="_x0000_s1026" style="position:absolute;margin-left:69pt;margin-top:43.5pt;width:32.4pt;height:118.2pt;z-index:25205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58624" behindDoc="0" locked="0" layoutInCell="1" allowOverlap="1" wp14:anchorId="75D94FE2" wp14:editId="2CDA9534">
                <wp:simplePos x="0" y="0"/>
                <wp:positionH relativeFrom="column">
                  <wp:posOffset>1082040</wp:posOffset>
                </wp:positionH>
                <wp:positionV relativeFrom="paragraph">
                  <wp:posOffset>154305</wp:posOffset>
                </wp:positionV>
                <wp:extent cx="15240" cy="2712720"/>
                <wp:effectExtent l="0" t="0" r="22860" b="11430"/>
                <wp:wrapNone/>
                <wp:docPr id="251" name="Straight Connector 251"/>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F47D27" id="Straight Connector 251" o:spid="_x0000_s1026" style="position:absolute;flip:x;z-index:252058624;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57600" behindDoc="0" locked="0" layoutInCell="1" allowOverlap="1" wp14:anchorId="589AA85B" wp14:editId="40399B4D">
                <wp:simplePos x="0" y="0"/>
                <wp:positionH relativeFrom="column">
                  <wp:posOffset>2819400</wp:posOffset>
                </wp:positionH>
                <wp:positionV relativeFrom="paragraph">
                  <wp:posOffset>901065</wp:posOffset>
                </wp:positionV>
                <wp:extent cx="1127760" cy="0"/>
                <wp:effectExtent l="38100" t="76200" r="34290" b="133350"/>
                <wp:wrapNone/>
                <wp:docPr id="252" name="Straight Arrow Connector 252"/>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94B658" id="Straight Arrow Connector 252" o:spid="_x0000_s1026" type="#_x0000_t32" style="position:absolute;margin-left:222pt;margin-top:70.95pt;width:88.8pt;height: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56576" behindDoc="0" locked="0" layoutInCell="1" allowOverlap="1" wp14:anchorId="7D07B68E" wp14:editId="2BF360C5">
                <wp:simplePos x="0" y="0"/>
                <wp:positionH relativeFrom="column">
                  <wp:posOffset>1295400</wp:posOffset>
                </wp:positionH>
                <wp:positionV relativeFrom="paragraph">
                  <wp:posOffset>779145</wp:posOffset>
                </wp:positionV>
                <wp:extent cx="1127760" cy="0"/>
                <wp:effectExtent l="38100" t="76200" r="34290" b="133350"/>
                <wp:wrapNone/>
                <wp:docPr id="253" name="Straight Arrow Connector 25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554F75D" id="Straight Arrow Connector 253" o:spid="_x0000_s1026" type="#_x0000_t32" style="position:absolute;margin-left:102pt;margin-top:61.35pt;width:88.8pt;height:0;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" strokecolor="black [3200]" strokeweight="2pt">
                <v:stroke endarrow="block"/>
                <v:shadow on="t" color="black" opacity="24903f" origin=",.5" offset="0,.55556mm"/>
              </v:shape>
            </w:pict>
          </mc:Fallback>
        </mc:AlternateContent>
      </w:r>
      <w:r w:rsidRPr="00A52F74">
        <w:t xml:space="preserve">                     Actor</w:t>
      </w:r>
    </w:p>
    <w:p w14:paraId="1F0AC03C" w14:textId="77777777" w:rsidR="0015785E" w:rsidRPr="00A52F74" w:rsidRDefault="0015785E" w:rsidP="0015785E"/>
    <w:p w14:paraId="7A7D795D" w14:textId="2E986C42" w:rsidR="0015785E" w:rsidRPr="00A52F74" w:rsidRDefault="0015785E" w:rsidP="0015785E">
      <w:r w:rsidRPr="00A52F74">
        <w:rPr>
          <w:noProof/>
          <w:lang w:val="en-US"/>
        </w:rPr>
        <mc:AlternateContent>
          <mc:Choice Requires="wps">
            <w:drawing>
              <wp:anchor distT="0" distB="0" distL="114300" distR="114300" simplePos="0" relativeHeight="252065792" behindDoc="0" locked="0" layoutInCell="1" allowOverlap="1" wp14:anchorId="32D430B8" wp14:editId="115DE3CE">
                <wp:simplePos x="0" y="0"/>
                <wp:positionH relativeFrom="column">
                  <wp:posOffset>1752600</wp:posOffset>
                </wp:positionH>
                <wp:positionV relativeFrom="paragraph">
                  <wp:posOffset>133350</wp:posOffset>
                </wp:positionV>
                <wp:extent cx="1097280" cy="2164080"/>
                <wp:effectExtent l="57150" t="38100" r="64770" b="83820"/>
                <wp:wrapNone/>
                <wp:docPr id="255" name="Straight Arrow Connector 255"/>
                <wp:cNvGraphicFramePr/>
                <a:graphic xmlns:a="http://schemas.openxmlformats.org/drawingml/2006/main">
                  <a:graphicData uri="http://schemas.microsoft.com/office/word/2010/wordprocessingShape">
                    <wps:wsp>
                      <wps:cNvCnPr/>
                      <wps:spPr>
                        <a:xfrm flipH="1" flipV="1">
                          <a:off x="0" y="0"/>
                          <a:ext cx="1097280" cy="216408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BFB880" id="Straight Arrow Connector 255" o:spid="_x0000_s1026" type="#_x0000_t32" style="position:absolute;margin-left:138pt;margin-top:10.5pt;width:86.4pt;height:170.4pt;flip:x y;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4768" behindDoc="0" locked="0" layoutInCell="1" allowOverlap="1" wp14:anchorId="59F90AF5" wp14:editId="422650E4">
                <wp:simplePos x="0" y="0"/>
                <wp:positionH relativeFrom="column">
                  <wp:posOffset>3025140</wp:posOffset>
                </wp:positionH>
                <wp:positionV relativeFrom="paragraph">
                  <wp:posOffset>247650</wp:posOffset>
                </wp:positionV>
                <wp:extent cx="571500" cy="2026920"/>
                <wp:effectExtent l="38100" t="38100" r="57150" b="87630"/>
                <wp:wrapNone/>
                <wp:docPr id="254" name="Straight Arrow Connector 254"/>
                <wp:cNvGraphicFramePr/>
                <a:graphic xmlns:a="http://schemas.openxmlformats.org/drawingml/2006/main">
                  <a:graphicData uri="http://schemas.microsoft.com/office/word/2010/wordprocessingShape">
                    <wps:wsp>
                      <wps:cNvCnPr/>
                      <wps:spPr>
                        <a:xfrm flipV="1">
                          <a:off x="0" y="0"/>
                          <a:ext cx="571500" cy="20269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F90412" id="Straight Arrow Connector 254" o:spid="_x0000_s1026" type="#_x0000_t32" style="position:absolute;margin-left:238.2pt;margin-top:19.5pt;width:45pt;height:159.6pt;flip:y;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" strokecolor="#c0504d [3205]" strokeweight="2pt">
                <v:stroke endarrow="block"/>
                <v:shadow on="t" color="black" opacity="24903f" origin=",.5" offset="0,.55556mm"/>
              </v:shape>
            </w:pict>
          </mc:Fallback>
        </mc:AlternateContent>
      </w:r>
    </w:p>
    <w:p w14:paraId="3AA5CE23" w14:textId="0B8AA90E" w:rsidR="0015785E" w:rsidRPr="00A52F74" w:rsidRDefault="0015785E" w:rsidP="0015785E"/>
    <w:p w14:paraId="05E1D72E" w14:textId="05788339" w:rsidR="0015785E" w:rsidRPr="00A52F74" w:rsidRDefault="0015785E" w:rsidP="0015785E"/>
    <w:p w14:paraId="4408B79C" w14:textId="264934F2" w:rsidR="0015785E" w:rsidRPr="00A52F74" w:rsidRDefault="0015785E" w:rsidP="0015785E"/>
    <w:p w14:paraId="1D78A27B" w14:textId="4C069622" w:rsidR="0015785E" w:rsidRPr="00A52F74" w:rsidRDefault="0015785E" w:rsidP="0015785E"/>
    <w:p w14:paraId="37FE151C" w14:textId="7A38EE53" w:rsidR="0015785E" w:rsidRPr="00A52F74" w:rsidRDefault="0015785E" w:rsidP="0015785E"/>
    <w:p w14:paraId="297CB781" w14:textId="0E73C182" w:rsidR="0015785E" w:rsidRPr="00A52F74" w:rsidRDefault="0015785E" w:rsidP="0015785E"/>
    <w:p w14:paraId="30988BA8" w14:textId="5ACC5113" w:rsidR="0015785E" w:rsidRPr="00A52F74" w:rsidRDefault="0015785E" w:rsidP="0015785E">
      <w:pPr>
        <w:tabs>
          <w:tab w:val="left" w:pos="3048"/>
          <w:tab w:val="left" w:pos="3852"/>
        </w:tabs>
      </w:pPr>
      <w:r w:rsidRPr="00A52F74">
        <w:tab/>
      </w:r>
      <w:r w:rsidRPr="00A52F74">
        <w:tab/>
      </w:r>
      <w:r w:rsidRPr="00A52F74">
        <w:rPr>
          <w:color w:val="FF0000"/>
        </w:rPr>
        <w:t>Messages</w:t>
      </w:r>
    </w:p>
    <w:p w14:paraId="022DDF6E" w14:textId="38388E32" w:rsidR="00EE055D" w:rsidRPr="00A52F74" w:rsidRDefault="00EE055D" w:rsidP="00EE055D"/>
    <w:p w14:paraId="5D8CB856" w14:textId="3A3C99E8" w:rsidR="00EE055D" w:rsidRPr="00A52F74" w:rsidRDefault="0015785E" w:rsidP="0015785E">
      <w:pPr>
        <w:tabs>
          <w:tab w:val="left" w:pos="3036"/>
        </w:tabs>
      </w:pPr>
      <w:r w:rsidRPr="00A52F74">
        <w:tab/>
      </w:r>
    </w:p>
    <w:p w14:paraId="57168AD9" w14:textId="70A8A420" w:rsidR="00EE055D" w:rsidRPr="00A52F74" w:rsidRDefault="00EE055D" w:rsidP="00EE055D">
      <w:pPr>
        <w:tabs>
          <w:tab w:val="left" w:pos="4092"/>
        </w:tabs>
      </w:pPr>
      <w:r w:rsidRPr="00A52F74">
        <w:tab/>
      </w:r>
    </w:p>
    <w:p w14:paraId="534036FE" w14:textId="528AE97F" w:rsidR="000901A0" w:rsidRPr="00A52F74" w:rsidRDefault="00EE055D" w:rsidP="000901A0">
      <w:pPr>
        <w:tabs>
          <w:tab w:val="left" w:pos="5520"/>
        </w:tabs>
        <w:rPr>
          <w:b w:val="0"/>
        </w:rPr>
      </w:pPr>
      <w:r w:rsidRPr="00A52F74">
        <w:br w:type="page"/>
      </w:r>
    </w:p>
    <w:p w14:paraId="3DC23684" w14:textId="0530FE5B" w:rsidR="00E73729" w:rsidRPr="00A52F74" w:rsidRDefault="00BE7663" w:rsidP="00E73729">
      <w:r w:rsidRPr="00A52F74">
        <w:lastRenderedPageBreak/>
        <w:t xml:space="preserve">Lifelines: </w:t>
      </w:r>
      <w:r w:rsidRPr="00A52F74">
        <w:rPr>
          <w:b w:val="0"/>
        </w:rPr>
        <w:t>are vertical dashed lines that indicate the object's presence over time.</w:t>
      </w:r>
      <w:r w:rsidR="00E73729" w:rsidRPr="00A52F74">
        <w:rPr>
          <w:noProof/>
          <w:lang w:val="en-US"/>
        </w:rPr>
        <mc:AlternateContent>
          <mc:Choice Requires="wps">
            <w:drawing>
              <wp:anchor distT="0" distB="0" distL="114300" distR="114300" simplePos="0" relativeHeight="252078080" behindDoc="1" locked="0" layoutInCell="1" allowOverlap="1" wp14:anchorId="2454A115" wp14:editId="5DB46829">
                <wp:simplePos x="0" y="0"/>
                <wp:positionH relativeFrom="margin">
                  <wp:align>left</wp:align>
                </wp:positionH>
                <wp:positionV relativeFrom="paragraph">
                  <wp:posOffset>316230</wp:posOffset>
                </wp:positionV>
                <wp:extent cx="5577840" cy="4274820"/>
                <wp:effectExtent l="0" t="0" r="22860" b="11430"/>
                <wp:wrapNone/>
                <wp:docPr id="706" name="Rectangle 70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EE7BAE" id="Rectangle 706" o:spid="_x0000_s1026" style="position:absolute;margin-left:0;margin-top:24.9pt;width:439.2pt;height:336.6pt;z-index:-2512384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ku262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p>
    <w:p w14:paraId="5EB23407"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68864" behindDoc="0" locked="0" layoutInCell="1" allowOverlap="1" wp14:anchorId="6D0CDC4F" wp14:editId="216CC6BA">
                <wp:simplePos x="0" y="0"/>
                <wp:positionH relativeFrom="column">
                  <wp:posOffset>3619500</wp:posOffset>
                </wp:positionH>
                <wp:positionV relativeFrom="paragraph">
                  <wp:posOffset>246380</wp:posOffset>
                </wp:positionV>
                <wp:extent cx="1066800" cy="297180"/>
                <wp:effectExtent l="76200" t="57150" r="76200" b="102870"/>
                <wp:wrapNone/>
                <wp:docPr id="707" name="Rectangle 707"/>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EE3AE71" w14:textId="77777777" w:rsidR="00A272E5" w:rsidRDefault="00A272E5"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CDC4F" id="Rectangle 707" o:spid="_x0000_s1393" style="position:absolute;left:0;text-align:left;margin-left:285pt;margin-top:19.4pt;width:84pt;height:23.4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AvqeyW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4EE3AE71" w14:textId="77777777" w:rsidR="00A272E5" w:rsidRDefault="00A272E5"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67840" behindDoc="0" locked="0" layoutInCell="1" allowOverlap="1" wp14:anchorId="65108324" wp14:editId="4583F769">
                <wp:simplePos x="0" y="0"/>
                <wp:positionH relativeFrom="column">
                  <wp:posOffset>2080260</wp:posOffset>
                </wp:positionH>
                <wp:positionV relativeFrom="paragraph">
                  <wp:posOffset>239395</wp:posOffset>
                </wp:positionV>
                <wp:extent cx="1066800" cy="297180"/>
                <wp:effectExtent l="76200" t="57150" r="76200" b="102870"/>
                <wp:wrapNone/>
                <wp:docPr id="708" name="Rectangle 708"/>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D994397" w14:textId="77777777" w:rsidR="00A272E5" w:rsidRDefault="00A272E5"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08324" id="Rectangle 708" o:spid="_x0000_s1394" style="position:absolute;left:0;text-align:left;margin-left:163.8pt;margin-top:18.85pt;width:84pt;height:23.4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oJ/kOW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3D994397" w14:textId="77777777" w:rsidR="00A272E5" w:rsidRDefault="00A272E5"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72B7503B" wp14:editId="7D8DE682">
            <wp:extent cx="609600" cy="617801"/>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82D4B8"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77056" behindDoc="0" locked="0" layoutInCell="1" allowOverlap="1" wp14:anchorId="47D10BD4" wp14:editId="39BF8E92">
                <wp:simplePos x="0" y="0"/>
                <wp:positionH relativeFrom="column">
                  <wp:posOffset>3962400</wp:posOffset>
                </wp:positionH>
                <wp:positionV relativeFrom="paragraph">
                  <wp:posOffset>864870</wp:posOffset>
                </wp:positionV>
                <wp:extent cx="411480" cy="906780"/>
                <wp:effectExtent l="57150" t="19050" r="83820" b="102870"/>
                <wp:wrapNone/>
                <wp:docPr id="709" name="Rectangle 709"/>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A5EBEA" id="Rectangle 709" o:spid="_x0000_s1026" style="position:absolute;margin-left:312pt;margin-top:68.1pt;width:32.4pt;height:71.4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W3L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p+Ozj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Pjhbct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6032" behindDoc="0" locked="0" layoutInCell="1" allowOverlap="1" wp14:anchorId="04CD469E" wp14:editId="521ACB21">
                <wp:simplePos x="0" y="0"/>
                <wp:positionH relativeFrom="column">
                  <wp:posOffset>4152900</wp:posOffset>
                </wp:positionH>
                <wp:positionV relativeFrom="paragraph">
                  <wp:posOffset>9525</wp:posOffset>
                </wp:positionV>
                <wp:extent cx="7620" cy="2865120"/>
                <wp:effectExtent l="0" t="0" r="30480" b="30480"/>
                <wp:wrapNone/>
                <wp:docPr id="710" name="Straight Connector 710"/>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F86BE1" id="Straight Connector 710"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3984" behindDoc="0" locked="0" layoutInCell="1" allowOverlap="1" wp14:anchorId="68EF7F83" wp14:editId="46FBAC37">
                <wp:simplePos x="0" y="0"/>
                <wp:positionH relativeFrom="column">
                  <wp:posOffset>2628900</wp:posOffset>
                </wp:positionH>
                <wp:positionV relativeFrom="paragraph">
                  <wp:posOffset>9525</wp:posOffset>
                </wp:positionV>
                <wp:extent cx="7620" cy="2865120"/>
                <wp:effectExtent l="0" t="0" r="30480" b="30480"/>
                <wp:wrapNone/>
                <wp:docPr id="711" name="Straight Connector 71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9EF78A" id="Straight Connector 711" o:spid="_x0000_s1026" style="position:absolute;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5008" behindDoc="0" locked="0" layoutInCell="1" allowOverlap="1" wp14:anchorId="400A9BD6" wp14:editId="7209431F">
                <wp:simplePos x="0" y="0"/>
                <wp:positionH relativeFrom="margin">
                  <wp:posOffset>2407920</wp:posOffset>
                </wp:positionH>
                <wp:positionV relativeFrom="paragraph">
                  <wp:posOffset>773430</wp:posOffset>
                </wp:positionV>
                <wp:extent cx="411480" cy="1196340"/>
                <wp:effectExtent l="57150" t="19050" r="83820" b="99060"/>
                <wp:wrapNone/>
                <wp:docPr id="712" name="Rectangle 712"/>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41A6BB" id="Rectangle 712" o:spid="_x0000_s1026" style="position:absolute;margin-left:189.6pt;margin-top:60.9pt;width:32.4pt;height:94.2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K6FlSt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72960" behindDoc="0" locked="0" layoutInCell="1" allowOverlap="1" wp14:anchorId="6860E90E" wp14:editId="68D9B465">
                <wp:simplePos x="0" y="0"/>
                <wp:positionH relativeFrom="column">
                  <wp:posOffset>876300</wp:posOffset>
                </wp:positionH>
                <wp:positionV relativeFrom="paragraph">
                  <wp:posOffset>552450</wp:posOffset>
                </wp:positionV>
                <wp:extent cx="411480" cy="1501140"/>
                <wp:effectExtent l="57150" t="19050" r="83820" b="99060"/>
                <wp:wrapNone/>
                <wp:docPr id="713" name="Rectangle 713"/>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D6FF27" id="Rectangle 713" o:spid="_x0000_s1026" style="position:absolute;margin-left:69pt;margin-top:43.5pt;width:32.4pt;height:118.2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1936" behindDoc="0" locked="0" layoutInCell="1" allowOverlap="1" wp14:anchorId="02EA7FA1" wp14:editId="792EFD68">
                <wp:simplePos x="0" y="0"/>
                <wp:positionH relativeFrom="column">
                  <wp:posOffset>1082040</wp:posOffset>
                </wp:positionH>
                <wp:positionV relativeFrom="paragraph">
                  <wp:posOffset>154305</wp:posOffset>
                </wp:positionV>
                <wp:extent cx="15240" cy="2712720"/>
                <wp:effectExtent l="0" t="0" r="22860" b="11430"/>
                <wp:wrapNone/>
                <wp:docPr id="714" name="Straight Connector 714"/>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92B636" id="Straight Connector 714" o:spid="_x0000_s1026" style="position:absolute;flip:x;z-index:25207193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CnOrD+0gEA&#10;APADAAAOAAAAAAAAAAAAAAAAAC4CAABkcnMvZTJvRG9jLnhtbFBLAQItABQABgAIAAAAIQBOkfR/&#10;4AAAAAoBAAAPAAAAAAAAAAAAAAAAACwEAABkcnMvZG93bnJldi54bWxQSwUGAAAAAAQABADzAAAA&#10;OQ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0912" behindDoc="0" locked="0" layoutInCell="1" allowOverlap="1" wp14:anchorId="1ABC6849" wp14:editId="48F9797B">
                <wp:simplePos x="0" y="0"/>
                <wp:positionH relativeFrom="column">
                  <wp:posOffset>2819400</wp:posOffset>
                </wp:positionH>
                <wp:positionV relativeFrom="paragraph">
                  <wp:posOffset>901065</wp:posOffset>
                </wp:positionV>
                <wp:extent cx="1127760" cy="0"/>
                <wp:effectExtent l="38100" t="76200" r="34290" b="133350"/>
                <wp:wrapNone/>
                <wp:docPr id="715" name="Straight Arrow Connector 715"/>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1D8B82" id="Straight Arrow Connector 715" o:spid="_x0000_s1026" type="#_x0000_t32" style="position:absolute;margin-left:222pt;margin-top:70.95pt;width:88.8pt;height:0;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9888" behindDoc="0" locked="0" layoutInCell="1" allowOverlap="1" wp14:anchorId="25B65008" wp14:editId="5E290F68">
                <wp:simplePos x="0" y="0"/>
                <wp:positionH relativeFrom="column">
                  <wp:posOffset>1295400</wp:posOffset>
                </wp:positionH>
                <wp:positionV relativeFrom="paragraph">
                  <wp:posOffset>779145</wp:posOffset>
                </wp:positionV>
                <wp:extent cx="1127760" cy="0"/>
                <wp:effectExtent l="38100" t="76200" r="34290" b="133350"/>
                <wp:wrapNone/>
                <wp:docPr id="716" name="Straight Arrow Connector 716"/>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474C43D" id="Straight Arrow Connector 716" o:spid="_x0000_s1026" type="#_x0000_t32" style="position:absolute;margin-left:102pt;margin-top:61.35pt;width:88.8pt;height:0;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" strokecolor="black [3200]" strokeweight="2pt">
                <v:stroke endarrow="block"/>
                <v:shadow on="t" color="black" opacity="24903f" origin=",.5" offset="0,.55556mm"/>
              </v:shape>
            </w:pict>
          </mc:Fallback>
        </mc:AlternateContent>
      </w:r>
      <w:r w:rsidRPr="00A52F74">
        <w:t xml:space="preserve">                     Actor</w:t>
      </w:r>
    </w:p>
    <w:p w14:paraId="3727916D" w14:textId="77777777" w:rsidR="00E73729" w:rsidRPr="00A52F74" w:rsidRDefault="00E73729" w:rsidP="00E73729"/>
    <w:p w14:paraId="0402E2BC" w14:textId="77777777" w:rsidR="00E73729" w:rsidRPr="00A52F74" w:rsidRDefault="00E73729" w:rsidP="00E73729"/>
    <w:p w14:paraId="7DC0FB7E" w14:textId="77777777" w:rsidR="00E73729" w:rsidRPr="00A52F74" w:rsidRDefault="00E73729" w:rsidP="00E73729"/>
    <w:p w14:paraId="6F7D0FA0" w14:textId="3B215E73" w:rsidR="00E73729" w:rsidRPr="00A52F74" w:rsidRDefault="00E73729" w:rsidP="00E73729"/>
    <w:p w14:paraId="2BCD5AE6" w14:textId="50F82F18" w:rsidR="00E73729" w:rsidRPr="00A52F74" w:rsidRDefault="00E73729" w:rsidP="00E73729"/>
    <w:p w14:paraId="0024E115" w14:textId="764E9F5E" w:rsidR="00E73729" w:rsidRPr="00A52F74" w:rsidRDefault="00E73729" w:rsidP="00E73729">
      <w:r w:rsidRPr="00A52F74">
        <w:rPr>
          <w:noProof/>
          <w:lang w:val="en-US"/>
        </w:rPr>
        <mc:AlternateContent>
          <mc:Choice Requires="wps">
            <w:drawing>
              <wp:anchor distT="0" distB="0" distL="114300" distR="114300" simplePos="0" relativeHeight="252080128" behindDoc="0" locked="0" layoutInCell="1" allowOverlap="1" wp14:anchorId="6C3F507B" wp14:editId="641E47CC">
                <wp:simplePos x="0" y="0"/>
                <wp:positionH relativeFrom="column">
                  <wp:posOffset>2659379</wp:posOffset>
                </wp:positionH>
                <wp:positionV relativeFrom="paragraph">
                  <wp:posOffset>282575</wp:posOffset>
                </wp:positionV>
                <wp:extent cx="243205" cy="685800"/>
                <wp:effectExtent l="57150" t="38100" r="61595" b="76200"/>
                <wp:wrapNone/>
                <wp:docPr id="719" name="Straight Arrow Connector 719"/>
                <wp:cNvGraphicFramePr/>
                <a:graphic xmlns:a="http://schemas.openxmlformats.org/drawingml/2006/main">
                  <a:graphicData uri="http://schemas.microsoft.com/office/word/2010/wordprocessingShape">
                    <wps:wsp>
                      <wps:cNvCnPr/>
                      <wps:spPr>
                        <a:xfrm flipH="1" flipV="1">
                          <a:off x="0" y="0"/>
                          <a:ext cx="243205" cy="6858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10F701" id="Straight Arrow Connector 719" o:spid="_x0000_s1026" type="#_x0000_t32" style="position:absolute;margin-left:209.4pt;margin-top:22.25pt;width:19.15pt;height:54pt;flip:x y;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" strokecolor="#c0504d [3205]" strokeweight="2pt">
                <v:stroke endarrow="block"/>
                <v:shadow on="t" color="black" opacity="24903f" origin=",.5" offset="0,.55556mm"/>
              </v:shape>
            </w:pict>
          </mc:Fallback>
        </mc:AlternateContent>
      </w:r>
    </w:p>
    <w:p w14:paraId="21DB8699" w14:textId="5C338E79" w:rsidR="00E73729" w:rsidRPr="00A52F74" w:rsidRDefault="00B064AD" w:rsidP="00E73729">
      <w:r w:rsidRPr="00A52F74">
        <w:rPr>
          <w:noProof/>
          <w:lang w:val="en-US"/>
        </w:rPr>
        <mc:AlternateContent>
          <mc:Choice Requires="wps">
            <w:drawing>
              <wp:anchor distT="0" distB="0" distL="114300" distR="114300" simplePos="0" relativeHeight="252081152" behindDoc="0" locked="0" layoutInCell="1" allowOverlap="1" wp14:anchorId="25CD3F3D" wp14:editId="3BAA687D">
                <wp:simplePos x="0" y="0"/>
                <wp:positionH relativeFrom="column">
                  <wp:posOffset>1089660</wp:posOffset>
                </wp:positionH>
                <wp:positionV relativeFrom="paragraph">
                  <wp:posOffset>45720</wp:posOffset>
                </wp:positionV>
                <wp:extent cx="1760220" cy="609600"/>
                <wp:effectExtent l="38100" t="38100" r="68580" b="95250"/>
                <wp:wrapNone/>
                <wp:docPr id="718" name="Straight Arrow Connector 718"/>
                <wp:cNvGraphicFramePr/>
                <a:graphic xmlns:a="http://schemas.openxmlformats.org/drawingml/2006/main">
                  <a:graphicData uri="http://schemas.microsoft.com/office/word/2010/wordprocessingShape">
                    <wps:wsp>
                      <wps:cNvCnPr/>
                      <wps:spPr>
                        <a:xfrm flipH="1" flipV="1">
                          <a:off x="0" y="0"/>
                          <a:ext cx="1760220" cy="6096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AE63D3" id="Straight Arrow Connector 718" o:spid="_x0000_s1026" type="#_x0000_t32" style="position:absolute;margin-left:85.8pt;margin-top:3.6pt;width:138.6pt;height:48pt;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79104" behindDoc="0" locked="0" layoutInCell="1" allowOverlap="1" wp14:anchorId="6840F414" wp14:editId="580B713D">
                <wp:simplePos x="0" y="0"/>
                <wp:positionH relativeFrom="column">
                  <wp:posOffset>3025140</wp:posOffset>
                </wp:positionH>
                <wp:positionV relativeFrom="paragraph">
                  <wp:posOffset>15240</wp:posOffset>
                </wp:positionV>
                <wp:extent cx="1104900" cy="617220"/>
                <wp:effectExtent l="38100" t="38100" r="57150" b="87630"/>
                <wp:wrapNone/>
                <wp:docPr id="717" name="Straight Arrow Connector 717"/>
                <wp:cNvGraphicFramePr/>
                <a:graphic xmlns:a="http://schemas.openxmlformats.org/drawingml/2006/main">
                  <a:graphicData uri="http://schemas.microsoft.com/office/word/2010/wordprocessingShape">
                    <wps:wsp>
                      <wps:cNvCnPr/>
                      <wps:spPr>
                        <a:xfrm flipV="1">
                          <a:off x="0" y="0"/>
                          <a:ext cx="1104900" cy="6172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282219" id="Straight Arrow Connector 717" o:spid="_x0000_s1026" type="#_x0000_t32" style="position:absolute;margin-left:238.2pt;margin-top:1.2pt;width:87pt;height:48.6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" strokecolor="#c0504d [3205]" strokeweight="2pt">
                <v:stroke endarrow="block"/>
                <v:shadow on="t" color="black" opacity="24903f" origin=",.5" offset="0,.55556mm"/>
              </v:shape>
            </w:pict>
          </mc:Fallback>
        </mc:AlternateContent>
      </w:r>
    </w:p>
    <w:p w14:paraId="7DC75640" w14:textId="77777777" w:rsidR="00E73729" w:rsidRPr="00A52F74" w:rsidRDefault="00E73729" w:rsidP="00E73729"/>
    <w:p w14:paraId="6344C617" w14:textId="200CABD2" w:rsidR="00E73729" w:rsidRPr="00A52F74" w:rsidRDefault="00E73729" w:rsidP="00E73729">
      <w:pPr>
        <w:tabs>
          <w:tab w:val="left" w:pos="3048"/>
          <w:tab w:val="left" w:pos="3852"/>
        </w:tabs>
      </w:pPr>
      <w:r w:rsidRPr="00A52F74">
        <w:tab/>
      </w:r>
      <w:r w:rsidRPr="00A52F74">
        <w:tab/>
      </w:r>
      <w:r w:rsidRPr="00A52F74">
        <w:rPr>
          <w:color w:val="FF0000"/>
        </w:rPr>
        <w:t>Lifelines</w:t>
      </w:r>
    </w:p>
    <w:p w14:paraId="60704F79" w14:textId="77777777" w:rsidR="00E73729" w:rsidRPr="00A52F74" w:rsidRDefault="00E73729" w:rsidP="00E73729"/>
    <w:p w14:paraId="4FA5BD1B" w14:textId="77777777" w:rsidR="00E73729" w:rsidRPr="00A52F74" w:rsidRDefault="00E73729" w:rsidP="00E73729"/>
    <w:p w14:paraId="1D466252" w14:textId="27218F17" w:rsidR="005953B7" w:rsidRPr="00A52F74" w:rsidRDefault="005953B7">
      <w:pPr>
        <w:spacing w:line="240" w:lineRule="auto"/>
      </w:pPr>
      <w:r w:rsidRPr="00A52F74">
        <w:br w:type="page"/>
      </w:r>
    </w:p>
    <w:p w14:paraId="4D7B1B87" w14:textId="64D0B683" w:rsidR="0043235F" w:rsidRPr="00A52F74" w:rsidRDefault="001D4AC3" w:rsidP="005953B7">
      <w:pPr>
        <w:pStyle w:val="Heading2"/>
        <w:numPr>
          <w:ilvl w:val="6"/>
          <w:numId w:val="3"/>
        </w:numPr>
      </w:pPr>
      <w:bookmarkStart w:id="61" w:name="_Toc529652028"/>
      <w:r w:rsidRPr="00A52F74">
        <w:lastRenderedPageBreak/>
        <w:t>Login</w:t>
      </w:r>
      <w:bookmarkEnd w:id="61"/>
    </w:p>
    <w:p w14:paraId="063E7EE3" w14:textId="24D3E31F" w:rsidR="005953B7" w:rsidRPr="00A52F74" w:rsidRDefault="005953B7" w:rsidP="005953B7">
      <w:r w:rsidRPr="00A52F74">
        <w:rPr>
          <w:noProof/>
          <w:lang w:val="en-US"/>
        </w:rPr>
        <mc:AlternateContent>
          <mc:Choice Requires="wps">
            <w:drawing>
              <wp:anchor distT="0" distB="0" distL="114300" distR="114300" simplePos="0" relativeHeight="252093440" behindDoc="1" locked="0" layoutInCell="1" allowOverlap="1" wp14:anchorId="4D0212EB" wp14:editId="4EB2F192">
                <wp:simplePos x="0" y="0"/>
                <wp:positionH relativeFrom="margin">
                  <wp:align>left</wp:align>
                </wp:positionH>
                <wp:positionV relativeFrom="paragraph">
                  <wp:posOffset>316230</wp:posOffset>
                </wp:positionV>
                <wp:extent cx="5577840" cy="3765550"/>
                <wp:effectExtent l="0" t="0" r="22860" b="25400"/>
                <wp:wrapNone/>
                <wp:docPr id="721" name="Rectangle 721"/>
                <wp:cNvGraphicFramePr/>
                <a:graphic xmlns:a="http://schemas.openxmlformats.org/drawingml/2006/main">
                  <a:graphicData uri="http://schemas.microsoft.com/office/word/2010/wordprocessingShape">
                    <wps:wsp>
                      <wps:cNvSpPr/>
                      <wps:spPr>
                        <a:xfrm>
                          <a:off x="0" y="0"/>
                          <a:ext cx="5577840" cy="37655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BF8E4F1" id="Rectangle 721" o:spid="_x0000_s1026" style="position:absolute;margin-left:0;margin-top:24.9pt;width:439.2pt;height:296.5pt;z-index:-25122304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" fillcolor="white [3201]" strokecolor="black [3200]" strokeweight="2pt">
                <w10:wrap anchorx="margin"/>
              </v:rect>
            </w:pict>
          </mc:Fallback>
        </mc:AlternateContent>
      </w:r>
    </w:p>
    <w:p w14:paraId="2696764D" w14:textId="5F0F2E7E" w:rsidR="005953B7" w:rsidRPr="00A52F74" w:rsidRDefault="005953B7"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84224" behindDoc="0" locked="0" layoutInCell="1" allowOverlap="1" wp14:anchorId="0B1D96B2" wp14:editId="55CFBFE3">
                <wp:simplePos x="0" y="0"/>
                <wp:positionH relativeFrom="column">
                  <wp:posOffset>3619500</wp:posOffset>
                </wp:positionH>
                <wp:positionV relativeFrom="paragraph">
                  <wp:posOffset>246380</wp:posOffset>
                </wp:positionV>
                <wp:extent cx="1066800" cy="297180"/>
                <wp:effectExtent l="76200" t="57150" r="76200" b="102870"/>
                <wp:wrapNone/>
                <wp:docPr id="722" name="Rectangle 72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4921A9" w14:textId="7E7C8F20" w:rsidR="00A272E5" w:rsidRPr="001A6578" w:rsidRDefault="00A272E5" w:rsidP="005953B7">
                            <w:pPr>
                              <w:jc w:val="center"/>
                              <w:rPr>
                                <w:lang w:val="en-US"/>
                              </w:rPr>
                            </w:pPr>
                            <w:r>
                              <w:rPr>
                                <w:sz w:val="20"/>
                                <w:szCs w:val="20"/>
                                <w:lang w:val="en-US"/>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D96B2" id="Rectangle 722" o:spid="_x0000_s1395" style="position:absolute;left:0;text-align:left;margin-left:285pt;margin-top:19.4pt;width:84pt;height:23.4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AyrwTx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084921A9" w14:textId="7E7C8F20" w:rsidR="00A272E5" w:rsidRPr="001A6578" w:rsidRDefault="00A272E5" w:rsidP="005953B7">
                      <w:pPr>
                        <w:jc w:val="center"/>
                        <w:rPr>
                          <w:lang w:val="en-US"/>
                        </w:rPr>
                      </w:pPr>
                      <w:r>
                        <w:rPr>
                          <w:sz w:val="20"/>
                          <w:szCs w:val="20"/>
                          <w:lang w:val="en-US"/>
                        </w:rPr>
                        <w:t>Login</w:t>
                      </w:r>
                    </w:p>
                  </w:txbxContent>
                </v:textbox>
              </v:rect>
            </w:pict>
          </mc:Fallback>
        </mc:AlternateContent>
      </w:r>
      <w:r w:rsidRPr="00A52F74">
        <w:rPr>
          <w:noProof/>
          <w:lang w:val="en-US"/>
        </w:rPr>
        <mc:AlternateContent>
          <mc:Choice Requires="wps">
            <w:drawing>
              <wp:anchor distT="0" distB="0" distL="114300" distR="114300" simplePos="0" relativeHeight="252083200" behindDoc="0" locked="0" layoutInCell="1" allowOverlap="1" wp14:anchorId="4C316168" wp14:editId="1D72A714">
                <wp:simplePos x="0" y="0"/>
                <wp:positionH relativeFrom="column">
                  <wp:posOffset>2080260</wp:posOffset>
                </wp:positionH>
                <wp:positionV relativeFrom="paragraph">
                  <wp:posOffset>239395</wp:posOffset>
                </wp:positionV>
                <wp:extent cx="1066800" cy="297180"/>
                <wp:effectExtent l="76200" t="57150" r="76200" b="102870"/>
                <wp:wrapNone/>
                <wp:docPr id="723" name="Rectangle 723"/>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BFD846C" w14:textId="79691A66" w:rsidR="00A272E5" w:rsidRPr="00C30AE3" w:rsidRDefault="00A272E5" w:rsidP="005953B7">
                            <w:pPr>
                              <w:jc w:val="center"/>
                              <w:rPr>
                                <w:lang w:val="en-US"/>
                              </w:rPr>
                            </w:pPr>
                            <w:r>
                              <w:rPr>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16168" id="Rectangle 723" o:spid="_x0000_s1396" style="position:absolute;left:0;text-align:left;margin-left:163.8pt;margin-top:18.85pt;width:84pt;height:23.4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BYCexI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BFD846C" w14:textId="79691A66" w:rsidR="00A272E5" w:rsidRPr="00C30AE3" w:rsidRDefault="00A272E5" w:rsidP="005953B7">
                      <w:pPr>
                        <w:jc w:val="center"/>
                        <w:rPr>
                          <w:lang w:val="en-US"/>
                        </w:rPr>
                      </w:pPr>
                      <w:r>
                        <w:rPr>
                          <w:sz w:val="20"/>
                          <w:szCs w:val="20"/>
                          <w:lang w:val="en-US"/>
                        </w:rPr>
                        <w:t>Home Page</w:t>
                      </w:r>
                    </w:p>
                  </w:txbxContent>
                </v:textbox>
              </v:rect>
            </w:pict>
          </mc:Fallback>
        </mc:AlternateContent>
      </w:r>
      <w:r w:rsidR="00A874F1" w:rsidRPr="00A52F74">
        <w:t xml:space="preserve">              </w:t>
      </w:r>
      <w:r w:rsidRPr="00A52F74">
        <w:rPr>
          <w:noProof/>
          <w:lang w:val="en-US"/>
        </w:rPr>
        <w:drawing>
          <wp:inline distT="0" distB="0" distL="0" distR="0" wp14:anchorId="52806B01" wp14:editId="2395DCCF">
            <wp:extent cx="609600" cy="617801"/>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452569" w14:textId="2F311E7F" w:rsidR="005953B7" w:rsidRPr="00A52F74" w:rsidRDefault="00463F5A"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1392" behindDoc="0" locked="0" layoutInCell="1" allowOverlap="1" wp14:anchorId="1CCD3121" wp14:editId="7F0A03B4">
                <wp:simplePos x="0" y="0"/>
                <wp:positionH relativeFrom="column">
                  <wp:posOffset>4152900</wp:posOffset>
                </wp:positionH>
                <wp:positionV relativeFrom="paragraph">
                  <wp:posOffset>6350</wp:posOffset>
                </wp:positionV>
                <wp:extent cx="30480" cy="2590800"/>
                <wp:effectExtent l="0" t="0" r="26670" b="19050"/>
                <wp:wrapNone/>
                <wp:docPr id="725" name="Straight Connector 725"/>
                <wp:cNvGraphicFramePr/>
                <a:graphic xmlns:a="http://schemas.openxmlformats.org/drawingml/2006/main">
                  <a:graphicData uri="http://schemas.microsoft.com/office/word/2010/wordprocessingShape">
                    <wps:wsp>
                      <wps:cNvCnPr/>
                      <wps:spPr>
                        <a:xfrm>
                          <a:off x="0" y="0"/>
                          <a:ext cx="30480" cy="25908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A36E7" id="Straight Connector 725" o:spid="_x0000_s1026" style="position:absolute;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5pt" to="329.4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" strokecolor="black [3040]">
                <v:stroke dashstyle="longDash"/>
              </v:line>
            </w:pict>
          </mc:Fallback>
        </mc:AlternateContent>
      </w:r>
      <w:r w:rsidRPr="00A52F74">
        <w:rPr>
          <w:noProof/>
          <w:lang w:val="en-US"/>
        </w:rPr>
        <mc:AlternateContent>
          <mc:Choice Requires="wps">
            <w:drawing>
              <wp:anchor distT="0" distB="0" distL="114300" distR="114300" simplePos="0" relativeHeight="252089344" behindDoc="0" locked="0" layoutInCell="1" allowOverlap="1" wp14:anchorId="3B956B24" wp14:editId="2BB7F42F">
                <wp:simplePos x="0" y="0"/>
                <wp:positionH relativeFrom="column">
                  <wp:posOffset>2628900</wp:posOffset>
                </wp:positionH>
                <wp:positionV relativeFrom="paragraph">
                  <wp:posOffset>6350</wp:posOffset>
                </wp:positionV>
                <wp:extent cx="0" cy="2354580"/>
                <wp:effectExtent l="0" t="0" r="19050" b="26670"/>
                <wp:wrapNone/>
                <wp:docPr id="726" name="Straight Connector 726"/>
                <wp:cNvGraphicFramePr/>
                <a:graphic xmlns:a="http://schemas.openxmlformats.org/drawingml/2006/main">
                  <a:graphicData uri="http://schemas.microsoft.com/office/word/2010/wordprocessingShape">
                    <wps:wsp>
                      <wps:cNvCnPr/>
                      <wps:spPr>
                        <a:xfrm>
                          <a:off x="0" y="0"/>
                          <a:ext cx="0" cy="235458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1A4B11" id="Straight Connector 726" o:spid="_x0000_s1026" style="position:absolute;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5pt" to="207pt,1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" strokecolor="black [3040]">
                <v:stroke dashstyle="longDash"/>
              </v:line>
            </w:pict>
          </mc:Fallback>
        </mc:AlternateContent>
      </w:r>
      <w:r w:rsidR="005953B7" w:rsidRPr="00A52F74">
        <w:rPr>
          <w:noProof/>
          <w:lang w:val="en-US"/>
        </w:rPr>
        <mc:AlternateContent>
          <mc:Choice Requires="wps">
            <w:drawing>
              <wp:anchor distT="0" distB="0" distL="114300" distR="114300" simplePos="0" relativeHeight="252087296" behindDoc="0" locked="0" layoutInCell="1" allowOverlap="1" wp14:anchorId="343787B7" wp14:editId="19E3F062">
                <wp:simplePos x="0" y="0"/>
                <wp:positionH relativeFrom="column">
                  <wp:posOffset>1082040</wp:posOffset>
                </wp:positionH>
                <wp:positionV relativeFrom="paragraph">
                  <wp:posOffset>154305</wp:posOffset>
                </wp:positionV>
                <wp:extent cx="15240" cy="2712720"/>
                <wp:effectExtent l="0" t="0" r="22860" b="11430"/>
                <wp:wrapNone/>
                <wp:docPr id="729" name="Straight Connector 729"/>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A1C253" id="Straight Connector 729" o:spid="_x0000_s1026" style="position:absolute;flip:x;z-index:25208729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bSbvV0gEA&#10;APADAAAOAAAAAAAAAAAAAAAAAC4CAABkcnMvZTJvRG9jLnhtbFBLAQItABQABgAIAAAAIQBOkfR/&#10;4AAAAAoBAAAPAAAAAAAAAAAAAAAAACwEAABkcnMvZG93bnJldi54bWxQSwUGAAAAAAQABADzAAAA&#10;OQUAAAAA&#10;" strokecolor="black [3040]">
                <v:stroke dashstyle="longDash"/>
              </v:line>
            </w:pict>
          </mc:Fallback>
        </mc:AlternateContent>
      </w:r>
      <w:r w:rsidR="005953B7" w:rsidRPr="00A52F74">
        <w:t xml:space="preserve"> </w:t>
      </w:r>
      <w:r w:rsidR="00A874F1" w:rsidRPr="00A52F74">
        <w:t xml:space="preserve">                User</w:t>
      </w:r>
    </w:p>
    <w:p w14:paraId="21EEF835" w14:textId="513D06C4" w:rsidR="00A874F1" w:rsidRPr="00A52F74" w:rsidRDefault="00A874F1"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7536" behindDoc="0" locked="0" layoutInCell="1" allowOverlap="1" wp14:anchorId="5818E703" wp14:editId="0CABF442">
                <wp:simplePos x="0" y="0"/>
                <wp:positionH relativeFrom="margin">
                  <wp:posOffset>2423160</wp:posOffset>
                </wp:positionH>
                <wp:positionV relativeFrom="paragraph">
                  <wp:posOffset>117475</wp:posOffset>
                </wp:positionV>
                <wp:extent cx="411480" cy="388620"/>
                <wp:effectExtent l="57150" t="19050" r="83820" b="87630"/>
                <wp:wrapNone/>
                <wp:docPr id="739" name="Rectangle 739"/>
                <wp:cNvGraphicFramePr/>
                <a:graphic xmlns:a="http://schemas.openxmlformats.org/drawingml/2006/main">
                  <a:graphicData uri="http://schemas.microsoft.com/office/word/2010/wordprocessingShape">
                    <wps:wsp>
                      <wps:cNvSpPr/>
                      <wps:spPr>
                        <a:xfrm>
                          <a:off x="0" y="0"/>
                          <a:ext cx="411480" cy="38862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20F017" id="Rectangle 739" o:spid="_x0000_s1026" style="position:absolute;margin-left:190.8pt;margin-top:9.25pt;width:32.4pt;height:30.6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p>
    <w:p w14:paraId="78B92B3F" w14:textId="540726D9" w:rsidR="005953B7" w:rsidRPr="00A52F74" w:rsidRDefault="00A874F1" w:rsidP="00A874F1">
      <w:pPr>
        <w:pStyle w:val="ListParagraph"/>
        <w:tabs>
          <w:tab w:val="left" w:pos="2688"/>
        </w:tabs>
        <w:ind w:left="360"/>
        <w:rPr>
          <w:sz w:val="16"/>
          <w:szCs w:val="16"/>
        </w:rPr>
      </w:pPr>
      <w:r w:rsidRPr="00A52F74">
        <w:t xml:space="preserve">                     </w:t>
      </w:r>
      <w:r w:rsidR="000C1928" w:rsidRPr="00A52F74">
        <w:t xml:space="preserve"> </w:t>
      </w:r>
      <w:r w:rsidRPr="00A52F74">
        <w:rPr>
          <w:sz w:val="16"/>
          <w:szCs w:val="16"/>
        </w:rPr>
        <w:t>1:</w:t>
      </w:r>
      <w:r w:rsidRPr="00A52F74">
        <w:t xml:space="preserve"> </w:t>
      </w:r>
      <w:r w:rsidRPr="00A52F74">
        <w:rPr>
          <w:sz w:val="16"/>
          <w:szCs w:val="16"/>
        </w:rPr>
        <w:t xml:space="preserve">Request Login Page </w:t>
      </w:r>
    </w:p>
    <w:p w14:paraId="72BD04B2" w14:textId="6F829B5D" w:rsidR="005953B7" w:rsidRPr="00A52F74" w:rsidRDefault="00A874F1" w:rsidP="005953B7">
      <w:pPr>
        <w:pStyle w:val="ListParagraph"/>
        <w:ind w:left="360"/>
      </w:pPr>
      <w:r w:rsidRPr="00A52F74">
        <w:rPr>
          <w:noProof/>
          <w:lang w:val="en-US"/>
        </w:rPr>
        <mc:AlternateContent>
          <mc:Choice Requires="wps">
            <w:drawing>
              <wp:anchor distT="0" distB="0" distL="114300" distR="114300" simplePos="0" relativeHeight="252098560" behindDoc="0" locked="0" layoutInCell="1" allowOverlap="1" wp14:anchorId="560B03D7" wp14:editId="0635DE52">
                <wp:simplePos x="0" y="0"/>
                <wp:positionH relativeFrom="column">
                  <wp:posOffset>1104900</wp:posOffset>
                </wp:positionH>
                <wp:positionV relativeFrom="paragraph">
                  <wp:posOffset>34290</wp:posOffset>
                </wp:positionV>
                <wp:extent cx="1348740" cy="7620"/>
                <wp:effectExtent l="0" t="57150" r="41910" b="125730"/>
                <wp:wrapNone/>
                <wp:docPr id="742" name="Straight Arrow Connector 742"/>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098F5" id="Straight Arrow Connector 742" o:spid="_x0000_s1026" type="#_x0000_t32" style="position:absolute;margin-left:87pt;margin-top:2.7pt;width:106.2pt;height:.6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" strokecolor="black [3200]" strokeweight="2pt">
                <v:stroke endarrow="block"/>
                <v:shadow on="t" color="black" opacity="24903f" origin=",.5" offset="0,.55556mm"/>
              </v:shape>
            </w:pict>
          </mc:Fallback>
        </mc:AlternateContent>
      </w:r>
    </w:p>
    <w:p w14:paraId="586A27C2" w14:textId="4AE61AB0" w:rsidR="005953B7" w:rsidRPr="00A52F74" w:rsidRDefault="00A874F1" w:rsidP="00F313D6">
      <w:pPr>
        <w:pStyle w:val="ListParagraph"/>
        <w:tabs>
          <w:tab w:val="left" w:pos="2172"/>
          <w:tab w:val="left" w:pos="2316"/>
        </w:tabs>
        <w:ind w:left="360"/>
      </w:pPr>
      <w:r w:rsidRPr="00A52F74">
        <w:rPr>
          <w:noProof/>
          <w:lang w:val="en-US"/>
        </w:rPr>
        <mc:AlternateContent>
          <mc:Choice Requires="wps">
            <w:drawing>
              <wp:anchor distT="0" distB="0" distL="114300" distR="114300" simplePos="0" relativeHeight="252095488" behindDoc="0" locked="0" layoutInCell="1" allowOverlap="1" wp14:anchorId="3C1C2C78" wp14:editId="05B3F48E">
                <wp:simplePos x="0" y="0"/>
                <wp:positionH relativeFrom="margin">
                  <wp:posOffset>2423160</wp:posOffset>
                </wp:positionH>
                <wp:positionV relativeFrom="paragraph">
                  <wp:posOffset>107315</wp:posOffset>
                </wp:positionV>
                <wp:extent cx="411480" cy="563880"/>
                <wp:effectExtent l="57150" t="19050" r="83820" b="102870"/>
                <wp:wrapNone/>
                <wp:docPr id="738" name="Rectangle 738"/>
                <wp:cNvGraphicFramePr/>
                <a:graphic xmlns:a="http://schemas.openxmlformats.org/drawingml/2006/main">
                  <a:graphicData uri="http://schemas.microsoft.com/office/word/2010/wordprocessingShape">
                    <wps:wsp>
                      <wps:cNvSpPr/>
                      <wps:spPr>
                        <a:xfrm>
                          <a:off x="0" y="0"/>
                          <a:ext cx="411480" cy="5638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7D220D" id="Rectangle 738" o:spid="_x0000_s1026" style="position:absolute;margin-left:190.8pt;margin-top:8.45pt;width:32.4pt;height:44.4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F313D6" w:rsidRPr="00A52F74">
        <w:t xml:space="preserve">                      </w:t>
      </w:r>
      <w:r w:rsidR="00F313D6" w:rsidRPr="00A52F74">
        <w:rPr>
          <w:sz w:val="16"/>
          <w:szCs w:val="16"/>
        </w:rPr>
        <w:t>2:</w:t>
      </w:r>
      <w:r w:rsidR="00F313D6" w:rsidRPr="00A52F74">
        <w:t xml:space="preserve"> </w:t>
      </w:r>
      <w:r w:rsidR="00F313D6" w:rsidRPr="00A52F74">
        <w:rPr>
          <w:sz w:val="16"/>
          <w:szCs w:val="16"/>
        </w:rPr>
        <w:t>Display Login Page</w:t>
      </w:r>
    </w:p>
    <w:p w14:paraId="7B842A7E" w14:textId="01441998"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100608" behindDoc="0" locked="0" layoutInCell="1" allowOverlap="1" wp14:anchorId="546C1219" wp14:editId="28BAF66A">
                <wp:simplePos x="0" y="0"/>
                <wp:positionH relativeFrom="column">
                  <wp:posOffset>1112520</wp:posOffset>
                </wp:positionH>
                <wp:positionV relativeFrom="paragraph">
                  <wp:posOffset>71755</wp:posOffset>
                </wp:positionV>
                <wp:extent cx="1348740" cy="7620"/>
                <wp:effectExtent l="0" t="57150" r="41910" b="125730"/>
                <wp:wrapNone/>
                <wp:docPr id="744" name="Straight Arrow Connector 744"/>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147B522" id="Straight Arrow Connector 744" o:spid="_x0000_s1026" type="#_x0000_t32" style="position:absolute;margin-left:87.6pt;margin-top:5.65pt;width:106.2pt;height:.6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" strokecolor="black [3200]" strokeweight="2pt">
                <v:stroke endarrow="block"/>
                <v:shadow on="t" color="black" opacity="24903f" origin=",.5" offset="0,.55556mm"/>
              </v:shape>
            </w:pict>
          </mc:Fallback>
        </mc:AlternateContent>
      </w:r>
    </w:p>
    <w:p w14:paraId="185F2EFE" w14:textId="1891609E" w:rsidR="005953B7" w:rsidRPr="00A52F74" w:rsidRDefault="005953B7" w:rsidP="005953B7">
      <w:pPr>
        <w:pStyle w:val="ListParagraph"/>
        <w:ind w:left="360"/>
      </w:pPr>
    </w:p>
    <w:p w14:paraId="169A8CA2" w14:textId="525D6558" w:rsidR="005953B7" w:rsidRPr="00A52F74" w:rsidRDefault="00F313D6" w:rsidP="00F313D6">
      <w:pPr>
        <w:pStyle w:val="ListParagraph"/>
        <w:ind w:left="360"/>
        <w:rPr>
          <w:sz w:val="16"/>
          <w:szCs w:val="16"/>
        </w:rPr>
      </w:pPr>
      <w:r w:rsidRPr="00A52F74">
        <w:t xml:space="preserve">                                                                  </w:t>
      </w:r>
    </w:p>
    <w:p w14:paraId="62C48908" w14:textId="43913FA5" w:rsidR="00F313D6" w:rsidRPr="00A52F74" w:rsidRDefault="00F313D6" w:rsidP="00F313D6">
      <w:pPr>
        <w:pStyle w:val="ListParagraph"/>
        <w:ind w:left="360"/>
        <w:rPr>
          <w:sz w:val="16"/>
          <w:szCs w:val="16"/>
        </w:rPr>
      </w:pPr>
      <w:r w:rsidRPr="00A52F74">
        <w:rPr>
          <w:noProof/>
          <w:lang w:val="en-US"/>
        </w:rPr>
        <mc:AlternateContent>
          <mc:Choice Requires="wps">
            <w:drawing>
              <wp:anchor distT="0" distB="0" distL="114300" distR="114300" simplePos="0" relativeHeight="252090368" behindDoc="0" locked="0" layoutInCell="1" allowOverlap="1" wp14:anchorId="1126EB23" wp14:editId="53CC385D">
                <wp:simplePos x="0" y="0"/>
                <wp:positionH relativeFrom="margin">
                  <wp:posOffset>2407920</wp:posOffset>
                </wp:positionH>
                <wp:positionV relativeFrom="paragraph">
                  <wp:posOffset>116205</wp:posOffset>
                </wp:positionV>
                <wp:extent cx="411480" cy="899160"/>
                <wp:effectExtent l="57150" t="19050" r="83820" b="91440"/>
                <wp:wrapNone/>
                <wp:docPr id="727" name="Rectangle 727"/>
                <wp:cNvGraphicFramePr/>
                <a:graphic xmlns:a="http://schemas.openxmlformats.org/drawingml/2006/main">
                  <a:graphicData uri="http://schemas.microsoft.com/office/word/2010/wordprocessingShape">
                    <wps:wsp>
                      <wps:cNvSpPr/>
                      <wps:spPr>
                        <a:xfrm>
                          <a:off x="0" y="0"/>
                          <a:ext cx="411480" cy="8991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E66BA" id="Rectangle 727" o:spid="_x0000_s1026" style="position:absolute;margin-left:189.6pt;margin-top:9.15pt;width:32.4pt;height:70.8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102656" behindDoc="0" locked="0" layoutInCell="1" allowOverlap="1" wp14:anchorId="529BB997" wp14:editId="27A1BC6E">
                <wp:simplePos x="0" y="0"/>
                <wp:positionH relativeFrom="column">
                  <wp:posOffset>3970020</wp:posOffset>
                </wp:positionH>
                <wp:positionV relativeFrom="paragraph">
                  <wp:posOffset>159385</wp:posOffset>
                </wp:positionV>
                <wp:extent cx="411480" cy="297180"/>
                <wp:effectExtent l="57150" t="19050" r="83820" b="102870"/>
                <wp:wrapNone/>
                <wp:docPr id="745" name="Rectangle 745"/>
                <wp:cNvGraphicFramePr/>
                <a:graphic xmlns:a="http://schemas.openxmlformats.org/drawingml/2006/main">
                  <a:graphicData uri="http://schemas.microsoft.com/office/word/2010/wordprocessingShape">
                    <wps:wsp>
                      <wps:cNvSpPr/>
                      <wps:spPr>
                        <a:xfrm>
                          <a:off x="0" y="0"/>
                          <a:ext cx="411480" cy="2971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C5D3C4" id="Rectangle 745" o:spid="_x0000_s1026" style="position:absolute;margin-left:312.6pt;margin-top:12.55pt;width:32.4pt;height:23.4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t xml:space="preserve">                                                           </w:t>
      </w:r>
      <w:r w:rsidRPr="00A52F74">
        <w:rPr>
          <w:sz w:val="16"/>
          <w:szCs w:val="16"/>
        </w:rPr>
        <w:t xml:space="preserve">3: Input </w:t>
      </w:r>
      <w:proofErr w:type="spellStart"/>
      <w:r w:rsidRPr="00A52F74">
        <w:rPr>
          <w:sz w:val="16"/>
          <w:szCs w:val="16"/>
        </w:rPr>
        <w:t>UserName</w:t>
      </w:r>
      <w:proofErr w:type="spellEnd"/>
      <w:r w:rsidRPr="00A52F74">
        <w:rPr>
          <w:sz w:val="16"/>
          <w:szCs w:val="16"/>
        </w:rPr>
        <w:t xml:space="preserve">, </w:t>
      </w:r>
    </w:p>
    <w:p w14:paraId="6CEA71B0" w14:textId="2CE5B12C" w:rsidR="00F313D6" w:rsidRPr="00A52F74" w:rsidRDefault="00453A35" w:rsidP="00F313D6">
      <w:pPr>
        <w:pStyle w:val="ListParagraph"/>
        <w:ind w:left="360"/>
        <w:rPr>
          <w:sz w:val="16"/>
          <w:szCs w:val="16"/>
        </w:rPr>
      </w:pPr>
      <w:r w:rsidRPr="00A52F74">
        <w:rPr>
          <w:noProof/>
          <w:sz w:val="16"/>
          <w:szCs w:val="16"/>
          <w:lang w:val="en-US"/>
        </w:rPr>
        <mc:AlternateContent>
          <mc:Choice Requires="wps">
            <w:drawing>
              <wp:anchor distT="0" distB="0" distL="114300" distR="114300" simplePos="0" relativeHeight="252103680" behindDoc="0" locked="0" layoutInCell="1" allowOverlap="1" wp14:anchorId="02CAC02D" wp14:editId="112610D8">
                <wp:simplePos x="0" y="0"/>
                <wp:positionH relativeFrom="column">
                  <wp:posOffset>4404360</wp:posOffset>
                </wp:positionH>
                <wp:positionV relativeFrom="paragraph">
                  <wp:posOffset>84455</wp:posOffset>
                </wp:positionV>
                <wp:extent cx="45719" cy="198120"/>
                <wp:effectExtent l="57150" t="38100" r="393065" b="125730"/>
                <wp:wrapNone/>
                <wp:docPr id="764" name="Elbow Connector 764"/>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0F26F1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4" o:spid="_x0000_s1026" type="#_x0000_t34" style="position:absolute;margin-left:346.8pt;margin-top:6.65pt;width:3.6pt;height:15.6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" adj="173389" strokecolor="black [3200]" strokeweight="2pt">
                <v:stroke endarrow="block"/>
                <v:shadow on="t" color="black" opacity="24903f" origin=",.5" offset="0,.55556mm"/>
              </v:shape>
            </w:pict>
          </mc:Fallback>
        </mc:AlternateContent>
      </w:r>
      <w:r w:rsidR="00F313D6" w:rsidRPr="00A52F74">
        <w:rPr>
          <w:sz w:val="16"/>
          <w:szCs w:val="16"/>
        </w:rPr>
        <w:t xml:space="preserve">                                                                                                     Password</w:t>
      </w:r>
    </w:p>
    <w:p w14:paraId="44912112" w14:textId="13841655" w:rsidR="005953B7" w:rsidRPr="00A52F74" w:rsidRDefault="00CB30BF" w:rsidP="00453A35">
      <w:pPr>
        <w:pStyle w:val="ListParagraph"/>
        <w:tabs>
          <w:tab w:val="left" w:pos="7752"/>
        </w:tabs>
        <w:ind w:left="360"/>
        <w:rPr>
          <w:sz w:val="16"/>
          <w:szCs w:val="16"/>
        </w:rPr>
      </w:pPr>
      <w:r w:rsidRPr="00A52F74">
        <w:rPr>
          <w:noProof/>
          <w:lang w:val="en-US"/>
        </w:rPr>
        <mc:AlternateContent>
          <mc:Choice Requires="wps">
            <w:drawing>
              <wp:anchor distT="0" distB="0" distL="114300" distR="114300" simplePos="0" relativeHeight="252086272" behindDoc="0" locked="0" layoutInCell="1" allowOverlap="1" wp14:anchorId="28B91B9A" wp14:editId="23324C39">
                <wp:simplePos x="0" y="0"/>
                <wp:positionH relativeFrom="column">
                  <wp:posOffset>2842260</wp:posOffset>
                </wp:positionH>
                <wp:positionV relativeFrom="paragraph">
                  <wp:posOffset>86360</wp:posOffset>
                </wp:positionV>
                <wp:extent cx="1127760" cy="0"/>
                <wp:effectExtent l="38100" t="76200" r="34290" b="133350"/>
                <wp:wrapNone/>
                <wp:docPr id="730" name="Straight Arrow Connector 730"/>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33FA4D" id="Straight Arrow Connector 730" o:spid="_x0000_s1026" type="#_x0000_t32" style="position:absolute;margin-left:223.8pt;margin-top:6.8pt;width:88.8pt;height:0;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" strokecolor="black [3200]" strokeweight="2pt">
                <v:stroke endarrow="block"/>
                <v:shadow on="t" color="black" opacity="24903f" origin=",.5" offset="0,.55556mm"/>
              </v:shape>
            </w:pict>
          </mc:Fallback>
        </mc:AlternateContent>
      </w:r>
      <w:r w:rsidR="00453A35" w:rsidRPr="00A52F74">
        <w:t xml:space="preserve">                                                                                                             </w:t>
      </w:r>
      <w:proofErr w:type="gramStart"/>
      <w:r w:rsidR="00453A35" w:rsidRPr="00A52F74">
        <w:rPr>
          <w:sz w:val="16"/>
          <w:szCs w:val="16"/>
        </w:rPr>
        <w:t>4:Process</w:t>
      </w:r>
      <w:proofErr w:type="gramEnd"/>
    </w:p>
    <w:p w14:paraId="0EAE8F73" w14:textId="7A25AE69" w:rsidR="005953B7" w:rsidRPr="00A52F74" w:rsidRDefault="005953B7" w:rsidP="005953B7">
      <w:pPr>
        <w:pStyle w:val="ListParagraph"/>
        <w:tabs>
          <w:tab w:val="left" w:pos="3048"/>
          <w:tab w:val="left" w:pos="3852"/>
        </w:tabs>
        <w:ind w:left="360"/>
      </w:pPr>
      <w:r w:rsidRPr="00A52F74">
        <w:tab/>
      </w:r>
      <w:r w:rsidRPr="00A52F74">
        <w:tab/>
      </w:r>
    </w:p>
    <w:p w14:paraId="59C1F56F" w14:textId="6697799C"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092416" behindDoc="0" locked="0" layoutInCell="1" allowOverlap="1" wp14:anchorId="4744A3B3" wp14:editId="687DD7AF">
                <wp:simplePos x="0" y="0"/>
                <wp:positionH relativeFrom="column">
                  <wp:posOffset>3954780</wp:posOffset>
                </wp:positionH>
                <wp:positionV relativeFrom="paragraph">
                  <wp:posOffset>33655</wp:posOffset>
                </wp:positionV>
                <wp:extent cx="411480" cy="784860"/>
                <wp:effectExtent l="57150" t="19050" r="83820" b="91440"/>
                <wp:wrapNone/>
                <wp:docPr id="724" name="Rectangle 724"/>
                <wp:cNvGraphicFramePr/>
                <a:graphic xmlns:a="http://schemas.openxmlformats.org/drawingml/2006/main">
                  <a:graphicData uri="http://schemas.microsoft.com/office/word/2010/wordprocessingShape">
                    <wps:wsp>
                      <wps:cNvSpPr/>
                      <wps:spPr>
                        <a:xfrm>
                          <a:off x="0" y="0"/>
                          <a:ext cx="411480" cy="7848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5CA225" id="Rectangle 724" o:spid="_x0000_s1026" style="position:absolute;margin-left:311.4pt;margin-top:2.65pt;width:32.4pt;height:61.8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0F1882F" w14:textId="24ABAEA2" w:rsidR="005953B7" w:rsidRPr="00A52F74" w:rsidRDefault="00463F5A" w:rsidP="00463F5A">
      <w:pPr>
        <w:tabs>
          <w:tab w:val="left" w:pos="3132"/>
        </w:tabs>
        <w:rPr>
          <w:sz w:val="16"/>
          <w:szCs w:val="16"/>
        </w:rPr>
      </w:pPr>
      <w:r w:rsidRPr="00A52F74">
        <w:tab/>
      </w:r>
    </w:p>
    <w:p w14:paraId="638BAE41" w14:textId="241352B4" w:rsidR="00620AB9" w:rsidRPr="00053BA3" w:rsidRDefault="00155B03" w:rsidP="00053BA3">
      <w:pPr>
        <w:rPr>
          <w:sz w:val="16"/>
          <w:szCs w:val="16"/>
        </w:rPr>
      </w:pPr>
      <w:r w:rsidRPr="00A52F74">
        <w:rPr>
          <w:noProof/>
          <w:lang w:val="en-US"/>
        </w:rPr>
        <mc:AlternateContent>
          <mc:Choice Requires="wps">
            <w:drawing>
              <wp:anchor distT="0" distB="0" distL="114300" distR="114300" simplePos="0" relativeHeight="252104704" behindDoc="0" locked="0" layoutInCell="1" allowOverlap="1" wp14:anchorId="2D55BEFB" wp14:editId="012DD623">
                <wp:simplePos x="0" y="0"/>
                <wp:positionH relativeFrom="column">
                  <wp:posOffset>1066800</wp:posOffset>
                </wp:positionH>
                <wp:positionV relativeFrom="paragraph">
                  <wp:posOffset>106680</wp:posOffset>
                </wp:positionV>
                <wp:extent cx="2895600" cy="15240"/>
                <wp:effectExtent l="57150" t="76200" r="0" b="118110"/>
                <wp:wrapNone/>
                <wp:docPr id="766" name="Straight Arrow Connector 766"/>
                <wp:cNvGraphicFramePr/>
                <a:graphic xmlns:a="http://schemas.openxmlformats.org/drawingml/2006/main">
                  <a:graphicData uri="http://schemas.microsoft.com/office/word/2010/wordprocessingShape">
                    <wps:wsp>
                      <wps:cNvCnPr/>
                      <wps:spPr>
                        <a:xfrm flipH="1" flipV="1">
                          <a:off x="0" y="0"/>
                          <a:ext cx="2895600" cy="152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20CB9BC" id="Straight Arrow Connector 766" o:spid="_x0000_s1026" type="#_x0000_t32" style="position:absolute;margin-left:84pt;margin-top:8.4pt;width:228pt;height:1.2pt;flip:x y;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" strokecolor="black [3200]" strokeweight="2pt">
                <v:stroke endarrow="block"/>
                <v:shadow on="t" color="black" opacity="24903f" origin=",.5" offset="0,.55556mm"/>
              </v:shape>
            </w:pict>
          </mc:Fallback>
        </mc:AlternateContent>
      </w:r>
      <w:r w:rsidR="00463F5A" w:rsidRPr="00A52F74">
        <w:t xml:space="preserve">                                                    </w:t>
      </w:r>
      <w:r w:rsidR="00031196" w:rsidRPr="00A52F74">
        <w:rPr>
          <w:sz w:val="16"/>
          <w:szCs w:val="16"/>
        </w:rPr>
        <w:t>5:</w:t>
      </w:r>
      <w:r w:rsidR="00031196" w:rsidRPr="00A52F74">
        <w:t xml:space="preserve"> </w:t>
      </w:r>
      <w:r w:rsidR="00463F5A" w:rsidRPr="00A52F74">
        <w:rPr>
          <w:sz w:val="16"/>
          <w:szCs w:val="16"/>
        </w:rPr>
        <w:t>Login Successful</w:t>
      </w:r>
      <w:r w:rsidR="00463F5A" w:rsidRPr="00A52F74">
        <w:t xml:space="preserve"> </w:t>
      </w:r>
      <w:r w:rsidR="00620AB9" w:rsidRPr="00A52F74">
        <w:br w:type="page"/>
      </w:r>
    </w:p>
    <w:tbl>
      <w:tblPr>
        <w:tblStyle w:val="LightGrid-Accent1"/>
        <w:tblW w:w="5000" w:type="pct"/>
        <w:tblLook w:val="04A0" w:firstRow="1" w:lastRow="0" w:firstColumn="1" w:lastColumn="0" w:noHBand="0" w:noVBand="1"/>
      </w:tblPr>
      <w:tblGrid>
        <w:gridCol w:w="2519"/>
        <w:gridCol w:w="4206"/>
        <w:gridCol w:w="4055"/>
      </w:tblGrid>
      <w:tr w:rsidR="0019142A" w:rsidRPr="00A52F74" w14:paraId="6B887D54"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7E40AB"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Use Case Name</w:t>
            </w:r>
          </w:p>
        </w:tc>
        <w:tc>
          <w:tcPr>
            <w:tcW w:w="3832" w:type="pct"/>
            <w:gridSpan w:val="2"/>
            <w:vAlign w:val="center"/>
          </w:tcPr>
          <w:p w14:paraId="788398C4" w14:textId="77777777" w:rsidR="0019142A" w:rsidRPr="00A52F74" w:rsidRDefault="0019142A"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in</w:t>
            </w:r>
          </w:p>
        </w:tc>
      </w:tr>
      <w:tr w:rsidR="0019142A" w:rsidRPr="00A52F74" w14:paraId="4365B3E8"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3CEF8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32BE2387" w14:textId="77777777" w:rsidR="0019142A" w:rsidRPr="00A52F74" w:rsidRDefault="0019142A"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Staff, Passenger</w:t>
            </w:r>
          </w:p>
        </w:tc>
      </w:tr>
      <w:tr w:rsidR="0019142A" w:rsidRPr="00A52F74" w14:paraId="3254862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FB39829" w14:textId="77777777" w:rsidR="0019142A" w:rsidRPr="00A52F74" w:rsidRDefault="0019142A" w:rsidP="0000288B">
            <w:pPr>
              <w:autoSpaceDE w:val="0"/>
              <w:autoSpaceDN w:val="0"/>
              <w:adjustRightInd w:val="0"/>
              <w:spacing w:line="240" w:lineRule="auto"/>
              <w:jc w:val="left"/>
              <w:rPr>
                <w:rFonts w:ascii="Arial" w:hAnsi="Arial" w:cs="Arial"/>
              </w:rPr>
            </w:pPr>
            <w:r w:rsidRPr="00A52F74">
              <w:rPr>
                <w:rFonts w:ascii="Arial" w:hAnsi="Arial" w:cs="Arial"/>
                <w:b/>
                <w:bCs/>
              </w:rPr>
              <w:t>Description</w:t>
            </w:r>
          </w:p>
        </w:tc>
        <w:tc>
          <w:tcPr>
            <w:tcW w:w="3832" w:type="pct"/>
            <w:gridSpan w:val="2"/>
            <w:vAlign w:val="center"/>
          </w:tcPr>
          <w:p w14:paraId="17E11E4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19142A" w:rsidRPr="00A52F74" w14:paraId="20E5600B"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AA7A20"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7A1C0B2B"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28368432"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A23D5F"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1921E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r w:rsidR="0019142A" w:rsidRPr="00A52F74" w14:paraId="25C39D29"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7A2D8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030A8AC"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7D65D90A"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70FD1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5AA5B54"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37EAF0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in </w:t>
            </w:r>
            <w:proofErr w:type="gramStart"/>
            <w:r w:rsidRPr="00A52F74">
              <w:t>“ button</w:t>
            </w:r>
            <w:proofErr w:type="gramEnd"/>
            <w:r w:rsidRPr="00A52F74">
              <w:t xml:space="preserve"> </w:t>
            </w:r>
          </w:p>
          <w:p w14:paraId="4E0CC58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B03ACA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7037B3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B9B43E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E87C0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8E20D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24101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enter username and password into form.</w:t>
            </w:r>
          </w:p>
          <w:p w14:paraId="198B390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Actors click “Login”</w:t>
            </w:r>
            <w:r w:rsidRPr="00A52F74">
              <w:br/>
              <w:t xml:space="preserve"> button</w:t>
            </w:r>
          </w:p>
          <w:p w14:paraId="0D1670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30DDEB8C"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CA2239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3C278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The system </w:t>
            </w:r>
            <w:proofErr w:type="gramStart"/>
            <w:r w:rsidRPr="00A52F74">
              <w:t>display ”Login</w:t>
            </w:r>
            <w:proofErr w:type="gramEnd"/>
            <w:r w:rsidRPr="00A52F74">
              <w:t>” page the following control:</w:t>
            </w:r>
          </w:p>
          <w:p w14:paraId="35C45CE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Username” text field</w:t>
            </w:r>
          </w:p>
          <w:p w14:paraId="492DBA8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Password” text field</w:t>
            </w:r>
          </w:p>
          <w:p w14:paraId="7A58BF8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Login” button</w:t>
            </w:r>
          </w:p>
          <w:p w14:paraId="39B78D2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Cancel” button</w:t>
            </w:r>
          </w:p>
          <w:p w14:paraId="51AE201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0125B9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516B8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96FD8B"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489C618"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The system validate Username and Password</w:t>
            </w:r>
          </w:p>
          <w:p w14:paraId="54813F4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The system log Actors into system.</w:t>
            </w:r>
          </w:p>
        </w:tc>
      </w:tr>
      <w:tr w:rsidR="0019142A" w:rsidRPr="00A52F74" w14:paraId="3B4D0785"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4448B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21A5BC71"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E3B047A"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6927BCD2"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483B1E9"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Homepage</w:t>
            </w:r>
          </w:p>
        </w:tc>
      </w:tr>
      <w:tr w:rsidR="0019142A" w:rsidRPr="00A52F74" w14:paraId="1DCF5A03"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2644EC"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82ECFC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6E5C80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exception1] Actors provide invalid Username and Password</w:t>
            </w:r>
          </w:p>
          <w:p w14:paraId="283894E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tc>
        <w:tc>
          <w:tcPr>
            <w:tcW w:w="1881" w:type="pct"/>
          </w:tcPr>
          <w:p w14:paraId="1DB652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767912B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System display message: “The username or password provided are incorrect”</w:t>
            </w:r>
          </w:p>
        </w:tc>
      </w:tr>
    </w:tbl>
    <w:p w14:paraId="6ED192FE" w14:textId="180255C5" w:rsidR="001D4AC3" w:rsidRPr="00A52F74" w:rsidRDefault="001D4AC3" w:rsidP="00620AB9">
      <w:pPr>
        <w:tabs>
          <w:tab w:val="left" w:pos="1428"/>
        </w:tabs>
      </w:pPr>
    </w:p>
    <w:p w14:paraId="2CA12608" w14:textId="77777777" w:rsidR="001D4AC3" w:rsidRPr="00A52F74" w:rsidRDefault="001D4AC3">
      <w:pPr>
        <w:spacing w:line="240" w:lineRule="auto"/>
      </w:pPr>
      <w:r w:rsidRPr="00A52F74">
        <w:br w:type="page"/>
      </w:r>
    </w:p>
    <w:p w14:paraId="54FA131C" w14:textId="51DAFD46" w:rsidR="00DE7FFC" w:rsidRPr="00A52F74" w:rsidRDefault="00E75208" w:rsidP="00DA010B">
      <w:pPr>
        <w:pStyle w:val="Heading2"/>
        <w:numPr>
          <w:ilvl w:val="6"/>
          <w:numId w:val="3"/>
        </w:numPr>
      </w:pPr>
      <w:bookmarkStart w:id="62" w:name="_Toc529652029"/>
      <w:r w:rsidRPr="00A52F74">
        <w:lastRenderedPageBreak/>
        <w:t>Logout</w:t>
      </w:r>
      <w:bookmarkEnd w:id="62"/>
      <w:r w:rsidR="00DE7FFC" w:rsidRPr="00A52F74">
        <w:t xml:space="preserve">         </w:t>
      </w:r>
    </w:p>
    <w:p w14:paraId="30563C39" w14:textId="2E8BF90E" w:rsidR="00DE7FFC" w:rsidRPr="00A52F74" w:rsidRDefault="00DA010B" w:rsidP="00000F6E">
      <w:r w:rsidRPr="00A52F74">
        <w:rPr>
          <w:noProof/>
          <w:lang w:val="en-US"/>
        </w:rPr>
        <mc:AlternateContent>
          <mc:Choice Requires="wps">
            <w:drawing>
              <wp:anchor distT="0" distB="0" distL="114300" distR="114300" simplePos="0" relativeHeight="252106752" behindDoc="1" locked="0" layoutInCell="1" allowOverlap="1" wp14:anchorId="7751338A" wp14:editId="07B230F2">
                <wp:simplePos x="0" y="0"/>
                <wp:positionH relativeFrom="margin">
                  <wp:posOffset>99060</wp:posOffset>
                </wp:positionH>
                <wp:positionV relativeFrom="paragraph">
                  <wp:posOffset>6985</wp:posOffset>
                </wp:positionV>
                <wp:extent cx="5577840" cy="3459480"/>
                <wp:effectExtent l="0" t="0" r="22860" b="26670"/>
                <wp:wrapNone/>
                <wp:docPr id="270" name="Rectangle 270"/>
                <wp:cNvGraphicFramePr/>
                <a:graphic xmlns:a="http://schemas.openxmlformats.org/drawingml/2006/main">
                  <a:graphicData uri="http://schemas.microsoft.com/office/word/2010/wordprocessingShape">
                    <wps:wsp>
                      <wps:cNvSpPr/>
                      <wps:spPr>
                        <a:xfrm>
                          <a:off x="0" y="0"/>
                          <a:ext cx="5577840" cy="34594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598E17" id="Rectangle 270" o:spid="_x0000_s1026" style="position:absolute;margin-left:7.8pt;margin-top:.55pt;width:439.2pt;height:272.4pt;z-index:-2512097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" fillcolor="white [3201]" strokecolor="black [3200]" strokeweight="2pt">
                <w10:wrap anchorx="margin"/>
              </v:rect>
            </w:pict>
          </mc:Fallback>
        </mc:AlternateContent>
      </w:r>
      <w:r w:rsidR="00DE7FFC" w:rsidRPr="00A52F74">
        <w:t xml:space="preserve"> </w:t>
      </w:r>
      <w:r w:rsidR="00000F6E" w:rsidRPr="00A52F74">
        <w:t xml:space="preserve">                </w:t>
      </w:r>
    </w:p>
    <w:p w14:paraId="476851C0" w14:textId="385E7467" w:rsidR="00DA010B" w:rsidRPr="00A52F74" w:rsidRDefault="00286312" w:rsidP="00E75208">
      <w:pPr>
        <w:rPr>
          <w:noProof/>
          <w:lang w:val="en-US"/>
        </w:rPr>
      </w:pPr>
      <w:r w:rsidRPr="00A52F74">
        <w:rPr>
          <w:noProof/>
          <w:lang w:val="en-US"/>
        </w:rPr>
        <mc:AlternateContent>
          <mc:Choice Requires="wps">
            <w:drawing>
              <wp:anchor distT="0" distB="0" distL="114300" distR="114300" simplePos="0" relativeHeight="252115968" behindDoc="0" locked="0" layoutInCell="1" allowOverlap="1" wp14:anchorId="0108FFB2" wp14:editId="4AFDAE2B">
                <wp:simplePos x="0" y="0"/>
                <wp:positionH relativeFrom="column">
                  <wp:posOffset>4114800</wp:posOffset>
                </wp:positionH>
                <wp:positionV relativeFrom="paragraph">
                  <wp:posOffset>638175</wp:posOffset>
                </wp:positionV>
                <wp:extent cx="68580" cy="2385060"/>
                <wp:effectExtent l="0" t="0" r="26670" b="34290"/>
                <wp:wrapNone/>
                <wp:docPr id="274" name="Straight Connector 274"/>
                <wp:cNvGraphicFramePr/>
                <a:graphic xmlns:a="http://schemas.openxmlformats.org/drawingml/2006/main">
                  <a:graphicData uri="http://schemas.microsoft.com/office/word/2010/wordprocessingShape">
                    <wps:wsp>
                      <wps:cNvCnPr/>
                      <wps:spPr>
                        <a:xfrm>
                          <a:off x="0" y="0"/>
                          <a:ext cx="68580" cy="238506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4AFEB" id="Straight Connector 274"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50.25pt" to="329.4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13920" behindDoc="0" locked="0" layoutInCell="1" allowOverlap="1" wp14:anchorId="063B2A86" wp14:editId="7DA62F3D">
                <wp:simplePos x="0" y="0"/>
                <wp:positionH relativeFrom="column">
                  <wp:posOffset>2598420</wp:posOffset>
                </wp:positionH>
                <wp:positionV relativeFrom="paragraph">
                  <wp:posOffset>607695</wp:posOffset>
                </wp:positionV>
                <wp:extent cx="30480" cy="2415540"/>
                <wp:effectExtent l="0" t="0" r="26670" b="22860"/>
                <wp:wrapNone/>
                <wp:docPr id="275" name="Straight Connector 275"/>
                <wp:cNvGraphicFramePr/>
                <a:graphic xmlns:a="http://schemas.openxmlformats.org/drawingml/2006/main">
                  <a:graphicData uri="http://schemas.microsoft.com/office/word/2010/wordprocessingShape">
                    <wps:wsp>
                      <wps:cNvCnPr/>
                      <wps:spPr>
                        <a:xfrm>
                          <a:off x="0" y="0"/>
                          <a:ext cx="30480" cy="241554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5915AE" id="Straight Connector 275"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6pt,47.85pt" to="207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08800" behindDoc="0" locked="0" layoutInCell="1" allowOverlap="1" wp14:anchorId="24DF9293" wp14:editId="023F1E4E">
                <wp:simplePos x="0" y="0"/>
                <wp:positionH relativeFrom="column">
                  <wp:posOffset>3604260</wp:posOffset>
                </wp:positionH>
                <wp:positionV relativeFrom="paragraph">
                  <wp:posOffset>313055</wp:posOffset>
                </wp:positionV>
                <wp:extent cx="1066800" cy="297180"/>
                <wp:effectExtent l="76200" t="57150" r="76200" b="102870"/>
                <wp:wrapNone/>
                <wp:docPr id="271" name="Rectangle 27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65BDE1E1" w14:textId="0B35EC5F" w:rsidR="00A272E5" w:rsidRDefault="00A272E5"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F9293" id="Rectangle 271" o:spid="_x0000_s1397" style="position:absolute;left:0;text-align:left;margin-left:283.8pt;margin-top:24.65pt;width:84pt;height:23.4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" fillcolor="#f79646 [3209]" strokecolor="white [3201]" strokeweight="3pt">
                <v:shadow on="t" color="black" opacity="24903f" origin=",.5" offset="0,.55556mm"/>
                <v:textbox>
                  <w:txbxContent>
                    <w:p w14:paraId="65BDE1E1" w14:textId="0B35EC5F" w:rsidR="00A272E5" w:rsidRDefault="00A272E5"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07776" behindDoc="0" locked="0" layoutInCell="1" allowOverlap="1" wp14:anchorId="1153CB0A" wp14:editId="0901D442">
                <wp:simplePos x="0" y="0"/>
                <wp:positionH relativeFrom="column">
                  <wp:posOffset>2065020</wp:posOffset>
                </wp:positionH>
                <wp:positionV relativeFrom="paragraph">
                  <wp:posOffset>298450</wp:posOffset>
                </wp:positionV>
                <wp:extent cx="1066800" cy="297180"/>
                <wp:effectExtent l="76200" t="57150" r="76200" b="102870"/>
                <wp:wrapNone/>
                <wp:docPr id="272" name="Rectangle 27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8F4FED" w14:textId="1B410E2F" w:rsidR="00A272E5" w:rsidRDefault="00A272E5"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3CB0A" id="Rectangle 272" o:spid="_x0000_s1398" style="position:absolute;left:0;text-align:left;margin-left:162.6pt;margin-top:23.5pt;width:84pt;height:23.4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" fillcolor="#f79646 [3209]" strokecolor="white [3201]" strokeweight="3pt">
                <v:shadow on="t" color="black" opacity="24903f" origin=",.5" offset="0,.55556mm"/>
                <v:textbox>
                  <w:txbxContent>
                    <w:p w14:paraId="408F4FED" w14:textId="1B410E2F" w:rsidR="00A272E5" w:rsidRDefault="00A272E5"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10848" behindDoc="0" locked="0" layoutInCell="1" allowOverlap="1" wp14:anchorId="4D8C8E60" wp14:editId="67B6AAB3">
                <wp:simplePos x="0" y="0"/>
                <wp:positionH relativeFrom="column">
                  <wp:posOffset>2865120</wp:posOffset>
                </wp:positionH>
                <wp:positionV relativeFrom="paragraph">
                  <wp:posOffset>1661795</wp:posOffset>
                </wp:positionV>
                <wp:extent cx="1127760" cy="0"/>
                <wp:effectExtent l="38100" t="76200" r="34290" b="133350"/>
                <wp:wrapNone/>
                <wp:docPr id="279" name="Straight Arrow Connector 279"/>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230BF1" id="Straight Arrow Connector 279" o:spid="_x0000_s1026" type="#_x0000_t32" style="position:absolute;margin-left:225.6pt;margin-top:130.85pt;width:88.8pt;height:0;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" strokecolor="black [3200]" strokeweight="2pt">
                <v:stroke endarrow="block"/>
                <v:shadow on="t" color="black" opacity="24903f" origin=",.5" offset="0,.55556mm"/>
              </v:shape>
            </w:pict>
          </mc:Fallback>
        </mc:AlternateContent>
      </w:r>
      <w:r w:rsidR="00DA010B" w:rsidRPr="00A52F74">
        <w:rPr>
          <w:noProof/>
          <w:lang w:val="en-US"/>
        </w:rPr>
        <mc:AlternateContent>
          <mc:Choice Requires="wps">
            <w:drawing>
              <wp:anchor distT="0" distB="0" distL="114300" distR="114300" simplePos="0" relativeHeight="252116992" behindDoc="0" locked="0" layoutInCell="1" allowOverlap="1" wp14:anchorId="0BDC67EC" wp14:editId="62DFBAF3">
                <wp:simplePos x="0" y="0"/>
                <wp:positionH relativeFrom="column">
                  <wp:posOffset>3985260</wp:posOffset>
                </wp:positionH>
                <wp:positionV relativeFrom="paragraph">
                  <wp:posOffset>1403350</wp:posOffset>
                </wp:positionV>
                <wp:extent cx="411480" cy="906780"/>
                <wp:effectExtent l="57150" t="19050" r="83820" b="102870"/>
                <wp:wrapNone/>
                <wp:docPr id="273" name="Rectangle 273"/>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DB2CB0" id="Rectangle 273" o:spid="_x0000_s1026" style="position:absolute;margin-left:313.8pt;margin-top:110.5pt;width:32.4pt;height:71.4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mc:AlternateContent>
          <mc:Choice Requires="wps">
            <w:drawing>
              <wp:anchor distT="0" distB="0" distL="114300" distR="114300" simplePos="0" relativeHeight="252119040" behindDoc="0" locked="0" layoutInCell="1" allowOverlap="1" wp14:anchorId="549C0E9E" wp14:editId="4A69B6EA">
                <wp:simplePos x="0" y="0"/>
                <wp:positionH relativeFrom="column">
                  <wp:posOffset>2407920</wp:posOffset>
                </wp:positionH>
                <wp:positionV relativeFrom="paragraph">
                  <wp:posOffset>1436370</wp:posOffset>
                </wp:positionV>
                <wp:extent cx="411480" cy="906780"/>
                <wp:effectExtent l="57150" t="19050" r="83820" b="102870"/>
                <wp:wrapNone/>
                <wp:docPr id="284" name="Rectangle 284"/>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5C9D" id="Rectangle 284" o:spid="_x0000_s1026" style="position:absolute;margin-left:189.6pt;margin-top:113.1pt;width:32.4pt;height:71.4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8MC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w:t xml:space="preserve">                  </w:t>
      </w:r>
      <w:r w:rsidR="00DA010B" w:rsidRPr="00A52F74">
        <w:rPr>
          <w:noProof/>
          <w:lang w:val="en-US"/>
        </w:rPr>
        <w:drawing>
          <wp:inline distT="0" distB="0" distL="0" distR="0" wp14:anchorId="500CFACF" wp14:editId="3CED1F2C">
            <wp:extent cx="609600" cy="617801"/>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2A266F39" w14:textId="4DB35457" w:rsidR="00E75208" w:rsidRPr="00A52F74" w:rsidRDefault="00286312" w:rsidP="00E75208">
      <w:pPr>
        <w:rPr>
          <w:noProof/>
          <w:lang w:val="en-US"/>
        </w:rPr>
      </w:pPr>
      <w:r w:rsidRPr="00A52F74">
        <w:rPr>
          <w:noProof/>
          <w:lang w:val="en-US"/>
        </w:rPr>
        <mc:AlternateContent>
          <mc:Choice Requires="wps">
            <w:drawing>
              <wp:anchor distT="0" distB="0" distL="114300" distR="114300" simplePos="0" relativeHeight="252111872" behindDoc="0" locked="0" layoutInCell="1" allowOverlap="1" wp14:anchorId="0F4C6B20" wp14:editId="0BB2F14E">
                <wp:simplePos x="0" y="0"/>
                <wp:positionH relativeFrom="column">
                  <wp:posOffset>1074420</wp:posOffset>
                </wp:positionH>
                <wp:positionV relativeFrom="paragraph">
                  <wp:posOffset>134620</wp:posOffset>
                </wp:positionV>
                <wp:extent cx="0" cy="2133600"/>
                <wp:effectExtent l="0" t="0" r="19050" b="19050"/>
                <wp:wrapNone/>
                <wp:docPr id="278" name="Straight Connector 278"/>
                <wp:cNvGraphicFramePr/>
                <a:graphic xmlns:a="http://schemas.openxmlformats.org/drawingml/2006/main">
                  <a:graphicData uri="http://schemas.microsoft.com/office/word/2010/wordprocessingShape">
                    <wps:wsp>
                      <wps:cNvCnPr/>
                      <wps:spPr>
                        <a:xfrm flipH="1">
                          <a:off x="0" y="0"/>
                          <a:ext cx="0" cy="21336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9F703F" id="Straight Connector 278" o:spid="_x0000_s1026" style="position:absolute;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10.6pt" to="84.6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" strokecolor="black [3040]">
                <v:stroke dashstyle="longDash"/>
              </v:line>
            </w:pict>
          </mc:Fallback>
        </mc:AlternateContent>
      </w:r>
      <w:r w:rsidR="00DA010B" w:rsidRPr="00A52F74">
        <w:rPr>
          <w:noProof/>
          <w:lang w:val="en-US"/>
        </w:rPr>
        <w:t xml:space="preserve">                     User           </w:t>
      </w:r>
    </w:p>
    <w:p w14:paraId="4EEFF20A" w14:textId="7DF67CF0" w:rsidR="00DA010B" w:rsidRPr="00A52F74" w:rsidRDefault="00DA010B" w:rsidP="00E75208">
      <w:pPr>
        <w:rPr>
          <w:noProof/>
          <w:lang w:val="en-US"/>
        </w:rPr>
      </w:pPr>
      <w:r w:rsidRPr="00A52F74">
        <w:rPr>
          <w:noProof/>
          <w:lang w:val="en-US"/>
        </w:rPr>
        <w:t xml:space="preserve">                    </w:t>
      </w:r>
    </w:p>
    <w:p w14:paraId="1DC5C2F9" w14:textId="3E754577"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1088" behindDoc="0" locked="0" layoutInCell="1" allowOverlap="1" wp14:anchorId="5E61659E" wp14:editId="6AE11208">
                <wp:simplePos x="0" y="0"/>
                <wp:positionH relativeFrom="column">
                  <wp:posOffset>1097280</wp:posOffset>
                </wp:positionH>
                <wp:positionV relativeFrom="paragraph">
                  <wp:posOffset>201295</wp:posOffset>
                </wp:positionV>
                <wp:extent cx="1348740" cy="7620"/>
                <wp:effectExtent l="38100" t="76200" r="41910" b="125730"/>
                <wp:wrapNone/>
                <wp:docPr id="286" name="Straight Arrow Connector 286"/>
                <wp:cNvGraphicFramePr/>
                <a:graphic xmlns:a="http://schemas.openxmlformats.org/drawingml/2006/main">
                  <a:graphicData uri="http://schemas.microsoft.com/office/word/2010/wordprocessingShape">
                    <wps:wsp>
                      <wps:cNvCnPr/>
                      <wps:spPr>
                        <a:xfrm flipV="1">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88835C7" id="Straight Arrow Connector 286" o:spid="_x0000_s1026" type="#_x0000_t32" style="position:absolute;margin-left:86.4pt;margin-top:15.85pt;width:106.2pt;height:.6pt;flip:y;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noProof/>
          <w:lang w:val="en-US"/>
        </w:rPr>
        <w:t xml:space="preserve">                              </w:t>
      </w:r>
      <w:r w:rsidRPr="00A52F74">
        <w:rPr>
          <w:noProof/>
          <w:sz w:val="16"/>
          <w:szCs w:val="16"/>
          <w:lang w:val="en-US"/>
        </w:rPr>
        <w:t>1:Request Logout                                   2: Logout</w:t>
      </w:r>
    </w:p>
    <w:p w14:paraId="188B1397" w14:textId="69FFF41A" w:rsidR="00DA010B" w:rsidRPr="00A52F74" w:rsidRDefault="00DA010B" w:rsidP="00E75208">
      <w:pPr>
        <w:rPr>
          <w:noProof/>
          <w:sz w:val="16"/>
          <w:szCs w:val="16"/>
          <w:lang w:val="en-US"/>
        </w:rPr>
      </w:pPr>
    </w:p>
    <w:p w14:paraId="47FA53D1" w14:textId="495E96E4"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0064" behindDoc="0" locked="0" layoutInCell="1" allowOverlap="1" wp14:anchorId="71F15377" wp14:editId="640B0EE5">
                <wp:simplePos x="0" y="0"/>
                <wp:positionH relativeFrom="column">
                  <wp:posOffset>2788920</wp:posOffset>
                </wp:positionH>
                <wp:positionV relativeFrom="paragraph">
                  <wp:posOffset>151130</wp:posOffset>
                </wp:positionV>
                <wp:extent cx="1188720" cy="7620"/>
                <wp:effectExtent l="57150" t="57150" r="0" b="125730"/>
                <wp:wrapNone/>
                <wp:docPr id="285" name="Straight Arrow Connector 285"/>
                <wp:cNvGraphicFramePr/>
                <a:graphic xmlns:a="http://schemas.openxmlformats.org/drawingml/2006/main">
                  <a:graphicData uri="http://schemas.microsoft.com/office/word/2010/wordprocessingShape">
                    <wps:wsp>
                      <wps:cNvCnPr/>
                      <wps:spPr>
                        <a:xfrm flipH="1">
                          <a:off x="0" y="0"/>
                          <a:ext cx="118872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F555E" id="Straight Arrow Connector 285" o:spid="_x0000_s1026" type="#_x0000_t32" style="position:absolute;margin-left:219.6pt;margin-top:11.9pt;width:93.6pt;height:.6pt;flip:x;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122112" behindDoc="0" locked="0" layoutInCell="1" allowOverlap="1" wp14:anchorId="07B36B8E" wp14:editId="1E729A2D">
                <wp:simplePos x="0" y="0"/>
                <wp:positionH relativeFrom="column">
                  <wp:posOffset>1066800</wp:posOffset>
                </wp:positionH>
                <wp:positionV relativeFrom="paragraph">
                  <wp:posOffset>151130</wp:posOffset>
                </wp:positionV>
                <wp:extent cx="1348740" cy="22860"/>
                <wp:effectExtent l="57150" t="57150" r="0" b="129540"/>
                <wp:wrapNone/>
                <wp:docPr id="287" name="Straight Arrow Connector 287"/>
                <wp:cNvGraphicFramePr/>
                <a:graphic xmlns:a="http://schemas.openxmlformats.org/drawingml/2006/main">
                  <a:graphicData uri="http://schemas.microsoft.com/office/word/2010/wordprocessingShape">
                    <wps:wsp>
                      <wps:cNvCnPr/>
                      <wps:spPr>
                        <a:xfrm flipH="1">
                          <a:off x="0" y="0"/>
                          <a:ext cx="1348740" cy="228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496B3BA" id="Straight Arrow Connector 287" o:spid="_x0000_s1026" type="#_x0000_t32" style="position:absolute;margin-left:84pt;margin-top:11.9pt;width:106.2pt;height:1.8pt;flip:x;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" strokecolor="black [3200]" strokeweight="2pt">
                <v:stroke endarrow="block"/>
                <v:shadow on="t" color="black" opacity="24903f" origin=",.5" offset="0,.55556mm"/>
              </v:shape>
            </w:pict>
          </mc:Fallback>
        </mc:AlternateContent>
      </w:r>
      <w:r w:rsidRPr="00A52F74">
        <w:rPr>
          <w:noProof/>
          <w:sz w:val="16"/>
          <w:szCs w:val="16"/>
          <w:lang w:val="en-US"/>
        </w:rPr>
        <w:t xml:space="preserve">                                             3: Request to Login                                4:Logged out</w:t>
      </w:r>
    </w:p>
    <w:p w14:paraId="5FA98EF1" w14:textId="7603E508" w:rsidR="000618B9" w:rsidRPr="00A52F74" w:rsidRDefault="000618B9" w:rsidP="00E75208">
      <w:pPr>
        <w:rPr>
          <w:sz w:val="16"/>
          <w:szCs w:val="16"/>
        </w:rPr>
      </w:pPr>
    </w:p>
    <w:p w14:paraId="0C01AEDF" w14:textId="74D053B4" w:rsidR="000618B9" w:rsidRPr="00A52F74" w:rsidRDefault="000618B9" w:rsidP="000618B9">
      <w:pPr>
        <w:rPr>
          <w:sz w:val="16"/>
          <w:szCs w:val="16"/>
        </w:rPr>
      </w:pPr>
    </w:p>
    <w:p w14:paraId="4FEB3348" w14:textId="3053B9BB" w:rsidR="000618B9" w:rsidRPr="00A52F74" w:rsidRDefault="000618B9" w:rsidP="000618B9">
      <w:pPr>
        <w:rPr>
          <w:sz w:val="16"/>
          <w:szCs w:val="16"/>
        </w:rPr>
      </w:pPr>
    </w:p>
    <w:p w14:paraId="0D7532F8" w14:textId="181DE06B" w:rsidR="000618B9" w:rsidRPr="00A52F74" w:rsidRDefault="000618B9" w:rsidP="000618B9">
      <w:pPr>
        <w:rPr>
          <w:sz w:val="16"/>
          <w:szCs w:val="16"/>
        </w:rPr>
      </w:pPr>
    </w:p>
    <w:p w14:paraId="7B96D819" w14:textId="701A73CF" w:rsidR="000618B9" w:rsidRPr="00A52F74" w:rsidRDefault="000618B9" w:rsidP="000618B9">
      <w:pPr>
        <w:rPr>
          <w:sz w:val="16"/>
          <w:szCs w:val="16"/>
        </w:rPr>
      </w:pPr>
    </w:p>
    <w:tbl>
      <w:tblPr>
        <w:tblStyle w:val="LightGrid-Accent1"/>
        <w:tblW w:w="5000" w:type="pct"/>
        <w:tblLook w:val="04A0" w:firstRow="1" w:lastRow="0" w:firstColumn="1" w:lastColumn="0" w:noHBand="0" w:noVBand="1"/>
      </w:tblPr>
      <w:tblGrid>
        <w:gridCol w:w="2519"/>
        <w:gridCol w:w="4206"/>
        <w:gridCol w:w="4055"/>
      </w:tblGrid>
      <w:tr w:rsidR="000618B9" w:rsidRPr="00A52F74" w14:paraId="39E787A2"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BAC8F0" w14:textId="3C7A457C"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sz w:val="22"/>
              </w:rPr>
              <w:br w:type="page"/>
            </w:r>
            <w:r w:rsidRPr="00053BA3">
              <w:rPr>
                <w:rFonts w:ascii="Arial" w:hAnsi="Arial" w:cs="Arial"/>
                <w:b/>
                <w:bCs/>
                <w:sz w:val="22"/>
              </w:rPr>
              <w:t>Use Case Name</w:t>
            </w:r>
          </w:p>
        </w:tc>
        <w:tc>
          <w:tcPr>
            <w:tcW w:w="3832" w:type="pct"/>
            <w:gridSpan w:val="2"/>
            <w:vAlign w:val="center"/>
          </w:tcPr>
          <w:p w14:paraId="5FBB9247" w14:textId="77777777" w:rsidR="000618B9" w:rsidRPr="00053BA3" w:rsidRDefault="000618B9"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sz w:val="22"/>
              </w:rPr>
            </w:pPr>
            <w:r w:rsidRPr="00053BA3">
              <w:rPr>
                <w:rFonts w:ascii="Arial" w:hAnsi="Arial" w:cs="Arial"/>
                <w:b/>
                <w:sz w:val="22"/>
              </w:rPr>
              <w:t>Logout</w:t>
            </w:r>
          </w:p>
        </w:tc>
      </w:tr>
      <w:tr w:rsidR="000618B9" w:rsidRPr="00A52F74" w14:paraId="3C2F71C4"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24B2387" w14:textId="3FA0BB88"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Actors</w:t>
            </w:r>
          </w:p>
        </w:tc>
        <w:tc>
          <w:tcPr>
            <w:tcW w:w="3832" w:type="pct"/>
            <w:gridSpan w:val="2"/>
            <w:vAlign w:val="center"/>
          </w:tcPr>
          <w:p w14:paraId="179EA512" w14:textId="56B9DCE5" w:rsidR="000618B9" w:rsidRPr="00053BA3" w:rsidRDefault="000618B9" w:rsidP="007B4253">
            <w:pPr>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 xml:space="preserve">Administrator, </w:t>
            </w:r>
            <w:r w:rsidR="007B4253" w:rsidRPr="00053BA3">
              <w:rPr>
                <w:sz w:val="22"/>
              </w:rPr>
              <w:t>User</w:t>
            </w:r>
          </w:p>
        </w:tc>
      </w:tr>
      <w:tr w:rsidR="000618B9" w:rsidRPr="00A52F74" w14:paraId="3F3DE38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32C4EF6" w14:textId="66694E0E" w:rsidR="000618B9" w:rsidRPr="00053BA3" w:rsidRDefault="000618B9" w:rsidP="0000288B">
            <w:pPr>
              <w:autoSpaceDE w:val="0"/>
              <w:autoSpaceDN w:val="0"/>
              <w:adjustRightInd w:val="0"/>
              <w:spacing w:line="240" w:lineRule="auto"/>
              <w:jc w:val="left"/>
              <w:rPr>
                <w:rFonts w:ascii="Arial" w:hAnsi="Arial" w:cs="Arial"/>
                <w:b/>
                <w:sz w:val="22"/>
              </w:rPr>
            </w:pPr>
            <w:r w:rsidRPr="00053BA3">
              <w:rPr>
                <w:rFonts w:ascii="Arial" w:hAnsi="Arial" w:cs="Arial"/>
                <w:b/>
                <w:bCs/>
                <w:sz w:val="22"/>
              </w:rPr>
              <w:t>Description</w:t>
            </w:r>
          </w:p>
        </w:tc>
        <w:tc>
          <w:tcPr>
            <w:tcW w:w="3832" w:type="pct"/>
            <w:gridSpan w:val="2"/>
            <w:vAlign w:val="center"/>
          </w:tcPr>
          <w:p w14:paraId="55DDF647"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Actors use this use case to login to system</w:t>
            </w:r>
          </w:p>
        </w:tc>
      </w:tr>
      <w:tr w:rsidR="000618B9" w:rsidRPr="00A52F74" w14:paraId="1D3CF77E"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44D90F2" w14:textId="4BC0E2D1"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Requirements</w:t>
            </w:r>
          </w:p>
        </w:tc>
        <w:tc>
          <w:tcPr>
            <w:tcW w:w="3832" w:type="pct"/>
            <w:gridSpan w:val="2"/>
            <w:vAlign w:val="center"/>
          </w:tcPr>
          <w:p w14:paraId="6EBE7FE2"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p>
        </w:tc>
      </w:tr>
      <w:tr w:rsidR="000618B9" w:rsidRPr="00A52F74" w14:paraId="1CA02790"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EF4FF3" w14:textId="6375356D"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Pre-Conditions</w:t>
            </w:r>
          </w:p>
        </w:tc>
        <w:tc>
          <w:tcPr>
            <w:tcW w:w="3832" w:type="pct"/>
            <w:gridSpan w:val="2"/>
            <w:vAlign w:val="center"/>
          </w:tcPr>
          <w:p w14:paraId="65DAF970"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Already login into the System</w:t>
            </w:r>
          </w:p>
        </w:tc>
      </w:tr>
      <w:tr w:rsidR="000618B9" w:rsidRPr="00A52F74" w14:paraId="71BF34A0"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1A8C0A" w14:textId="6CFCA8D4"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Post-Condition</w:t>
            </w:r>
          </w:p>
        </w:tc>
        <w:tc>
          <w:tcPr>
            <w:tcW w:w="3832" w:type="pct"/>
            <w:gridSpan w:val="2"/>
            <w:vAlign w:val="center"/>
          </w:tcPr>
          <w:p w14:paraId="607B3578"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p>
        </w:tc>
      </w:tr>
      <w:tr w:rsidR="000618B9" w:rsidRPr="00A52F74" w14:paraId="083D25C7"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F52DDE1" w14:textId="7C85BF35"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Basic Flow</w:t>
            </w:r>
          </w:p>
        </w:tc>
        <w:tc>
          <w:tcPr>
            <w:tcW w:w="1951" w:type="pct"/>
          </w:tcPr>
          <w:p w14:paraId="3916CF0A"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sz w:val="22"/>
                <w:u w:val="single"/>
              </w:rPr>
            </w:pPr>
            <w:r w:rsidRPr="00053BA3">
              <w:rPr>
                <w:b w:val="0"/>
                <w:sz w:val="22"/>
                <w:u w:val="single"/>
              </w:rPr>
              <w:t>Actors action</w:t>
            </w:r>
          </w:p>
          <w:p w14:paraId="3B11855B"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 xml:space="preserve">1. Actors click on “Logout </w:t>
            </w:r>
            <w:proofErr w:type="gramStart"/>
            <w:r w:rsidRPr="00053BA3">
              <w:rPr>
                <w:sz w:val="22"/>
              </w:rPr>
              <w:t>“ button</w:t>
            </w:r>
            <w:proofErr w:type="gramEnd"/>
            <w:r w:rsidRPr="00053BA3">
              <w:rPr>
                <w:sz w:val="22"/>
              </w:rPr>
              <w:t xml:space="preserve"> </w:t>
            </w:r>
          </w:p>
          <w:p w14:paraId="2A35BBEB"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6A76E14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3. Actors click “OK” button</w:t>
            </w:r>
          </w:p>
          <w:p w14:paraId="6DACBEB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w:t>
            </w:r>
            <w:r w:rsidRPr="00053BA3">
              <w:rPr>
                <w:b w:val="0"/>
                <w:sz w:val="22"/>
              </w:rPr>
              <w:t>alternative</w:t>
            </w:r>
            <w:r w:rsidRPr="00053BA3">
              <w:rPr>
                <w:sz w:val="22"/>
              </w:rPr>
              <w:t>]</w:t>
            </w:r>
          </w:p>
        </w:tc>
        <w:tc>
          <w:tcPr>
            <w:tcW w:w="1881" w:type="pct"/>
          </w:tcPr>
          <w:p w14:paraId="171CC06E"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sz w:val="22"/>
                <w:u w:val="single"/>
              </w:rPr>
            </w:pPr>
            <w:r w:rsidRPr="00053BA3">
              <w:rPr>
                <w:b w:val="0"/>
                <w:sz w:val="22"/>
                <w:u w:val="single"/>
              </w:rPr>
              <w:t>System Response</w:t>
            </w:r>
          </w:p>
          <w:p w14:paraId="450F08EA"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6CD5C16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2. System display message: “Do you want to logout?”</w:t>
            </w:r>
          </w:p>
          <w:p w14:paraId="5F68DEA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5531EDCD"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777CC276"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5. System logout Actors.</w:t>
            </w:r>
          </w:p>
        </w:tc>
      </w:tr>
      <w:tr w:rsidR="000618B9" w:rsidRPr="00A52F74" w14:paraId="68A05101"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CDEEEFA" w14:textId="77777777"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Alternative Flow</w:t>
            </w:r>
          </w:p>
        </w:tc>
        <w:tc>
          <w:tcPr>
            <w:tcW w:w="1951" w:type="pct"/>
            <w:vAlign w:val="center"/>
          </w:tcPr>
          <w:p w14:paraId="7F82C2AF"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sz w:val="22"/>
                <w:u w:val="single"/>
              </w:rPr>
            </w:pPr>
            <w:r w:rsidRPr="00053BA3">
              <w:rPr>
                <w:b w:val="0"/>
                <w:sz w:val="22"/>
                <w:u w:val="single"/>
              </w:rPr>
              <w:t>Actors action</w:t>
            </w:r>
          </w:p>
          <w:p w14:paraId="5673B9EB"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w:t>
            </w:r>
            <w:r w:rsidRPr="00053BA3">
              <w:rPr>
                <w:b w:val="0"/>
                <w:sz w:val="22"/>
              </w:rPr>
              <w:t>alternative</w:t>
            </w:r>
            <w:r w:rsidRPr="00053BA3">
              <w:rPr>
                <w:sz w:val="22"/>
              </w:rPr>
              <w:t>] Actors click Cancel button</w:t>
            </w:r>
          </w:p>
        </w:tc>
        <w:tc>
          <w:tcPr>
            <w:tcW w:w="1881" w:type="pct"/>
          </w:tcPr>
          <w:p w14:paraId="30B06070"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sz w:val="22"/>
                <w:u w:val="single"/>
              </w:rPr>
            </w:pPr>
            <w:r w:rsidRPr="00053BA3">
              <w:rPr>
                <w:b w:val="0"/>
                <w:sz w:val="22"/>
                <w:u w:val="single"/>
              </w:rPr>
              <w:t>System Response</w:t>
            </w:r>
          </w:p>
          <w:p w14:paraId="79706A06"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System return to previous page</w:t>
            </w:r>
          </w:p>
        </w:tc>
      </w:tr>
      <w:tr w:rsidR="000618B9" w:rsidRPr="00A52F74" w14:paraId="71CEC9C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95071B2" w14:textId="77777777"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Exceptions</w:t>
            </w:r>
          </w:p>
        </w:tc>
        <w:tc>
          <w:tcPr>
            <w:tcW w:w="1951" w:type="pct"/>
            <w:vAlign w:val="center"/>
          </w:tcPr>
          <w:p w14:paraId="4E26ADCD"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tc>
        <w:tc>
          <w:tcPr>
            <w:tcW w:w="1881" w:type="pct"/>
          </w:tcPr>
          <w:p w14:paraId="3CE68024"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tc>
      </w:tr>
    </w:tbl>
    <w:bookmarkStart w:id="63" w:name="_Toc529652030"/>
    <w:p w14:paraId="2D977C67" w14:textId="09CD14A8" w:rsidR="00362A03" w:rsidRPr="00A52F74" w:rsidRDefault="0000288B" w:rsidP="00053BA3">
      <w:pPr>
        <w:pStyle w:val="Heading2"/>
        <w:ind w:left="3780"/>
      </w:pPr>
      <w:r w:rsidRPr="00A52F74">
        <w:rPr>
          <w:noProof/>
          <w:lang w:val="en-US"/>
        </w:rPr>
        <w:lastRenderedPageBreak/>
        <mc:AlternateContent>
          <mc:Choice Requires="wps">
            <w:drawing>
              <wp:anchor distT="0" distB="0" distL="114300" distR="114300" simplePos="0" relativeHeight="252124160" behindDoc="1" locked="0" layoutInCell="1" allowOverlap="1" wp14:anchorId="5386CA72" wp14:editId="311B8D7B">
                <wp:simplePos x="0" y="0"/>
                <wp:positionH relativeFrom="margin">
                  <wp:align>left</wp:align>
                </wp:positionH>
                <wp:positionV relativeFrom="paragraph">
                  <wp:posOffset>318655</wp:posOffset>
                </wp:positionV>
                <wp:extent cx="6435436" cy="4551218"/>
                <wp:effectExtent l="0" t="0" r="22860" b="20955"/>
                <wp:wrapNone/>
                <wp:docPr id="315" name="Rectangle 315"/>
                <wp:cNvGraphicFramePr/>
                <a:graphic xmlns:a="http://schemas.openxmlformats.org/drawingml/2006/main">
                  <a:graphicData uri="http://schemas.microsoft.com/office/word/2010/wordprocessingShape">
                    <wps:wsp>
                      <wps:cNvSpPr/>
                      <wps:spPr>
                        <a:xfrm>
                          <a:off x="0" y="0"/>
                          <a:ext cx="6435436" cy="455121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91CA21" id="Rectangle 315" o:spid="_x0000_s1026" style="position:absolute;margin-left:0;margin-top:25.1pt;width:506.75pt;height:358.35pt;z-index:-2511923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" fillcolor="white [3201]" strokecolor="black [3200]" strokeweight="2pt">
                <w10:wrap anchorx="margin"/>
              </v:rect>
            </w:pict>
          </mc:Fallback>
        </mc:AlternateContent>
      </w:r>
      <w:r w:rsidR="00362A03" w:rsidRPr="00A52F74">
        <w:t>Change Profile</w:t>
      </w:r>
      <w:bookmarkEnd w:id="63"/>
    </w:p>
    <w:p w14:paraId="03A4C219" w14:textId="345DD679" w:rsidR="006F7391" w:rsidRPr="00A52F74" w:rsidRDefault="00D473A6" w:rsidP="00B25D4A">
      <w:pPr>
        <w:tabs>
          <w:tab w:val="left" w:pos="3622"/>
        </w:tabs>
      </w:pPr>
      <w:r w:rsidRPr="00A52F74">
        <w:rPr>
          <w:noProof/>
          <w:lang w:val="en-US"/>
        </w:rPr>
        <mc:AlternateContent>
          <mc:Choice Requires="wps">
            <w:drawing>
              <wp:anchor distT="0" distB="0" distL="114300" distR="114300" simplePos="0" relativeHeight="252130304" behindDoc="0" locked="0" layoutInCell="1" allowOverlap="1" wp14:anchorId="63D73323" wp14:editId="1A711A47">
                <wp:simplePos x="0" y="0"/>
                <wp:positionH relativeFrom="margin">
                  <wp:posOffset>4710430</wp:posOffset>
                </wp:positionH>
                <wp:positionV relativeFrom="paragraph">
                  <wp:posOffset>197658</wp:posOffset>
                </wp:positionV>
                <wp:extent cx="1066800" cy="442653"/>
                <wp:effectExtent l="76200" t="57150" r="76200" b="90805"/>
                <wp:wrapNone/>
                <wp:docPr id="319" name="Rectangle 319"/>
                <wp:cNvGraphicFramePr/>
                <a:graphic xmlns:a="http://schemas.openxmlformats.org/drawingml/2006/main">
                  <a:graphicData uri="http://schemas.microsoft.com/office/word/2010/wordprocessingShape">
                    <wps:wsp>
                      <wps:cNvSpPr/>
                      <wps:spPr>
                        <a:xfrm>
                          <a:off x="0" y="0"/>
                          <a:ext cx="1066800" cy="442653"/>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10C9CC" w14:textId="273F291B" w:rsidR="00A272E5" w:rsidRDefault="00A272E5" w:rsidP="00B25D4A">
                            <w:pPr>
                              <w:jc w:val="center"/>
                            </w:pPr>
                            <w:r>
                              <w:rPr>
                                <w:sz w:val="20"/>
                                <w:szCs w:val="20"/>
                              </w:rPr>
                              <w:t>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73323" id="Rectangle 319" o:spid="_x0000_s1399" style="position:absolute;left:0;text-align:left;margin-left:370.9pt;margin-top:15.55pt;width:84pt;height:34.85pt;z-index:25213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nHZawIAACoFAAAOAAAAZHJzL2Uyb0RvYy54bWysVN9P2zAQfp+0/8Hy+0hTSgc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" fillcolor="#f79646 [3209]" strokecolor="white [3201]" strokeweight="3pt">
                <v:shadow on="t" color="black" opacity="24903f" origin=",.5" offset="0,.55556mm"/>
                <v:textbox>
                  <w:txbxContent>
                    <w:p w14:paraId="0710C9CC" w14:textId="273F291B" w:rsidR="00A272E5" w:rsidRDefault="00A272E5" w:rsidP="00B25D4A">
                      <w:pPr>
                        <w:jc w:val="center"/>
                      </w:pPr>
                      <w:r>
                        <w:rPr>
                          <w:sz w:val="20"/>
                          <w:szCs w:val="20"/>
                        </w:rPr>
                        <w:t>Change</w:t>
                      </w:r>
                    </w:p>
                  </w:txbxContent>
                </v:textbox>
                <w10:wrap anchorx="margin"/>
              </v:rect>
            </w:pict>
          </mc:Fallback>
        </mc:AlternateContent>
      </w:r>
      <w:r w:rsidR="00B25D4A" w:rsidRPr="00A52F74">
        <w:rPr>
          <w:noProof/>
          <w:lang w:val="en-US"/>
        </w:rPr>
        <mc:AlternateContent>
          <mc:Choice Requires="wps">
            <w:drawing>
              <wp:anchor distT="0" distB="0" distL="114300" distR="114300" simplePos="0" relativeHeight="252126208" behindDoc="0" locked="0" layoutInCell="1" allowOverlap="1" wp14:anchorId="55942DFA" wp14:editId="0EED163A">
                <wp:simplePos x="0" y="0"/>
                <wp:positionH relativeFrom="column">
                  <wp:posOffset>1558636</wp:posOffset>
                </wp:positionH>
                <wp:positionV relativeFrom="paragraph">
                  <wp:posOffset>149629</wp:posOffset>
                </wp:positionV>
                <wp:extent cx="1066800" cy="477289"/>
                <wp:effectExtent l="76200" t="57150" r="76200" b="94615"/>
                <wp:wrapNone/>
                <wp:docPr id="317" name="Rectangle 31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DE47D33" w14:textId="78E86084" w:rsidR="00A272E5" w:rsidRDefault="00A272E5" w:rsidP="00B25D4A">
                            <w:pPr>
                              <w:jc w:val="center"/>
                            </w:pPr>
                            <w:r>
                              <w:rPr>
                                <w:sz w:val="20"/>
                                <w:szCs w:val="20"/>
                              </w:rPr>
                              <w:t>Change Profil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42DFA" id="Rectangle 317" o:spid="_x0000_s1400" style="position:absolute;left:0;text-align:left;margin-left:122.75pt;margin-top:11.8pt;width:84pt;height:37.6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" fillcolor="#f79646 [3209]" strokecolor="white [3201]" strokeweight="3pt">
                <v:shadow on="t" color="black" opacity="24903f" origin=",.5" offset="0,.55556mm"/>
                <v:textbox>
                  <w:txbxContent>
                    <w:p w14:paraId="0DE47D33" w14:textId="78E86084" w:rsidR="00A272E5" w:rsidRDefault="00A272E5" w:rsidP="00B25D4A">
                      <w:pPr>
                        <w:jc w:val="center"/>
                      </w:pPr>
                      <w:r>
                        <w:rPr>
                          <w:sz w:val="20"/>
                          <w:szCs w:val="20"/>
                        </w:rPr>
                        <w:t>Change Profile Page</w:t>
                      </w:r>
                    </w:p>
                  </w:txbxContent>
                </v:textbox>
              </v:rect>
            </w:pict>
          </mc:Fallback>
        </mc:AlternateContent>
      </w:r>
      <w:r w:rsidR="00B25D4A" w:rsidRPr="00A52F74">
        <w:rPr>
          <w:noProof/>
          <w:lang w:val="en-US"/>
        </w:rPr>
        <mc:AlternateContent>
          <mc:Choice Requires="wps">
            <w:drawing>
              <wp:anchor distT="0" distB="0" distL="114300" distR="114300" simplePos="0" relativeHeight="252128256" behindDoc="0" locked="0" layoutInCell="1" allowOverlap="1" wp14:anchorId="4EEED99D" wp14:editId="56830DD9">
                <wp:simplePos x="0" y="0"/>
                <wp:positionH relativeFrom="column">
                  <wp:posOffset>3199938</wp:posOffset>
                </wp:positionH>
                <wp:positionV relativeFrom="paragraph">
                  <wp:posOffset>170007</wp:posOffset>
                </wp:positionV>
                <wp:extent cx="1066800" cy="456507"/>
                <wp:effectExtent l="76200" t="57150" r="76200" b="96520"/>
                <wp:wrapNone/>
                <wp:docPr id="318" name="Rectangle 318"/>
                <wp:cNvGraphicFramePr/>
                <a:graphic xmlns:a="http://schemas.openxmlformats.org/drawingml/2006/main">
                  <a:graphicData uri="http://schemas.microsoft.com/office/word/2010/wordprocessingShape">
                    <wps:wsp>
                      <wps:cNvSpPr/>
                      <wps:spPr>
                        <a:xfrm>
                          <a:off x="0" y="0"/>
                          <a:ext cx="1066800" cy="456507"/>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FA0B33" w14:textId="322C3612" w:rsidR="00A272E5" w:rsidRDefault="00A272E5" w:rsidP="00B25D4A">
                            <w:pPr>
                              <w:jc w:val="center"/>
                            </w:pPr>
                            <w:r>
                              <w:rPr>
                                <w:sz w:val="20"/>
                                <w:szCs w:val="20"/>
                              </w:rPr>
                              <w:t>Form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ED99D" id="Rectangle 318" o:spid="_x0000_s1401" style="position:absolute;left:0;text-align:left;margin-left:251.95pt;margin-top:13.4pt;width:84pt;height:35.9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" fillcolor="#f79646 [3209]" strokecolor="white [3201]" strokeweight="3pt">
                <v:shadow on="t" color="black" opacity="24903f" origin=",.5" offset="0,.55556mm"/>
                <v:textbox>
                  <w:txbxContent>
                    <w:p w14:paraId="40FA0B33" w14:textId="322C3612" w:rsidR="00A272E5" w:rsidRDefault="00A272E5" w:rsidP="00B25D4A">
                      <w:pPr>
                        <w:jc w:val="center"/>
                      </w:pPr>
                      <w:r>
                        <w:rPr>
                          <w:sz w:val="20"/>
                          <w:szCs w:val="20"/>
                        </w:rPr>
                        <w:t>Form Change</w:t>
                      </w:r>
                    </w:p>
                  </w:txbxContent>
                </v:textbox>
              </v:rect>
            </w:pict>
          </mc:Fallback>
        </mc:AlternateContent>
      </w:r>
      <w:r w:rsidR="006F7391" w:rsidRPr="00A52F74">
        <w:t xml:space="preserve">          </w:t>
      </w:r>
      <w:r w:rsidR="006F7391" w:rsidRPr="00A52F74">
        <w:rPr>
          <w:noProof/>
          <w:lang w:val="en-US"/>
        </w:rPr>
        <w:drawing>
          <wp:inline distT="0" distB="0" distL="0" distR="0" wp14:anchorId="25DC8F96" wp14:editId="197D3FD7">
            <wp:extent cx="609600" cy="617801"/>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B25D4A" w:rsidRPr="00A52F74">
        <w:tab/>
      </w:r>
    </w:p>
    <w:p w14:paraId="4EFF6912" w14:textId="1093E12B" w:rsidR="00B25D4A" w:rsidRPr="00A52F74" w:rsidRDefault="00DE1048" w:rsidP="006F7391">
      <w:pPr>
        <w:tabs>
          <w:tab w:val="left" w:pos="1113"/>
          <w:tab w:val="left" w:pos="1636"/>
        </w:tabs>
      </w:pPr>
      <w:r w:rsidRPr="00A52F74">
        <w:rPr>
          <w:noProof/>
          <w:lang w:val="en-US"/>
        </w:rPr>
        <mc:AlternateContent>
          <mc:Choice Requires="wps">
            <w:drawing>
              <wp:anchor distT="0" distB="0" distL="114300" distR="114300" simplePos="0" relativeHeight="252153856" behindDoc="0" locked="0" layoutInCell="1" allowOverlap="1" wp14:anchorId="7C207D0B" wp14:editId="5AE391EC">
                <wp:simplePos x="0" y="0"/>
                <wp:positionH relativeFrom="column">
                  <wp:posOffset>2050473</wp:posOffset>
                </wp:positionH>
                <wp:positionV relativeFrom="paragraph">
                  <wp:posOffset>9179</wp:posOffset>
                </wp:positionV>
                <wp:extent cx="20782" cy="3442854"/>
                <wp:effectExtent l="0" t="0" r="36830" b="24765"/>
                <wp:wrapNone/>
                <wp:docPr id="828" name="Straight Connector 828"/>
                <wp:cNvGraphicFramePr/>
                <a:graphic xmlns:a="http://schemas.openxmlformats.org/drawingml/2006/main">
                  <a:graphicData uri="http://schemas.microsoft.com/office/word/2010/wordprocessingShape">
                    <wps:wsp>
                      <wps:cNvCnPr/>
                      <wps:spPr>
                        <a:xfrm>
                          <a:off x="0" y="0"/>
                          <a:ext cx="20782" cy="3442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2BAD03" id="Straight Connector 828" o:spid="_x0000_s1026" style="position:absolute;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45pt,.7pt" to="163.1pt,2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40544" behindDoc="0" locked="0" layoutInCell="1" allowOverlap="1" wp14:anchorId="4D3288F5" wp14:editId="3D9E8F11">
                <wp:simplePos x="0" y="0"/>
                <wp:positionH relativeFrom="column">
                  <wp:posOffset>651164</wp:posOffset>
                </wp:positionH>
                <wp:positionV relativeFrom="paragraph">
                  <wp:posOffset>175432</wp:posOffset>
                </wp:positionV>
                <wp:extent cx="20262" cy="3269673"/>
                <wp:effectExtent l="0" t="0" r="37465" b="26035"/>
                <wp:wrapNone/>
                <wp:docPr id="783" name="Straight Connector 78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B435AE" id="Straight Connector 783" o:spid="_x0000_s1026" style="position:absolute;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25pt,13.8pt" to="52.85pt,2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60000" behindDoc="0" locked="0" layoutInCell="1" allowOverlap="1" wp14:anchorId="3AF540FE" wp14:editId="03E7B3E5">
                <wp:simplePos x="0" y="0"/>
                <wp:positionH relativeFrom="column">
                  <wp:posOffset>5209251</wp:posOffset>
                </wp:positionH>
                <wp:positionV relativeFrom="paragraph">
                  <wp:posOffset>8890</wp:posOffset>
                </wp:positionV>
                <wp:extent cx="7389" cy="3491345"/>
                <wp:effectExtent l="0" t="0" r="31115" b="33020"/>
                <wp:wrapNone/>
                <wp:docPr id="831" name="Straight Connector 831"/>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422862" id="Straight Connector 831" o:spid="_x0000_s1026" style="position:absolute;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0.2pt,.7pt" to="410.8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" strokecolor="black [3040]">
                <v:stroke dashstyle="longDash"/>
              </v:line>
            </w:pict>
          </mc:Fallback>
        </mc:AlternateContent>
      </w:r>
      <w:r w:rsidRPr="00A52F74">
        <w:rPr>
          <w:noProof/>
          <w:lang w:val="en-US"/>
        </w:rPr>
        <mc:AlternateContent>
          <mc:Choice Requires="wps">
            <w:drawing>
              <wp:anchor distT="0" distB="0" distL="114300" distR="114300" simplePos="0" relativeHeight="252157952" behindDoc="0" locked="0" layoutInCell="1" allowOverlap="1" wp14:anchorId="6981E22B" wp14:editId="28625AE6">
                <wp:simplePos x="0" y="0"/>
                <wp:positionH relativeFrom="column">
                  <wp:posOffset>3803015</wp:posOffset>
                </wp:positionH>
                <wp:positionV relativeFrom="paragraph">
                  <wp:posOffset>8890</wp:posOffset>
                </wp:positionV>
                <wp:extent cx="7389" cy="3491345"/>
                <wp:effectExtent l="0" t="0" r="31115" b="33020"/>
                <wp:wrapNone/>
                <wp:docPr id="830" name="Straight Connector 830"/>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0FFEE6" id="Straight Connector 830" o:spid="_x0000_s1026" style="position:absolute;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45pt,.7pt" to="300.05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" strokecolor="black [3040]">
                <v:stroke dashstyle="longDash"/>
              </v:line>
            </w:pict>
          </mc:Fallback>
        </mc:AlternateContent>
      </w:r>
      <w:r w:rsidR="006F7391" w:rsidRPr="00A52F74">
        <w:t xml:space="preserve">             User</w:t>
      </w:r>
      <w:r w:rsidR="006F7391" w:rsidRPr="00A52F74">
        <w:tab/>
      </w:r>
    </w:p>
    <w:p w14:paraId="6755484C" w14:textId="77583F45" w:rsidR="00B25D4A" w:rsidRPr="00A52F74" w:rsidRDefault="00B25D4A" w:rsidP="00B25D4A">
      <w:pPr>
        <w:tabs>
          <w:tab w:val="left" w:pos="1636"/>
        </w:tabs>
      </w:pPr>
      <w:r w:rsidRPr="00A52F74">
        <w:tab/>
      </w:r>
    </w:p>
    <w:p w14:paraId="5EEEFDBA" w14:textId="73B1086B" w:rsidR="00B25D4A" w:rsidRPr="00A52F74" w:rsidRDefault="00DE1048" w:rsidP="00B25D4A">
      <w:pPr>
        <w:tabs>
          <w:tab w:val="left" w:pos="1636"/>
        </w:tabs>
        <w:rPr>
          <w:b w:val="0"/>
          <w:sz w:val="16"/>
          <w:szCs w:val="16"/>
        </w:rPr>
      </w:pPr>
      <w:r w:rsidRPr="00A52F74">
        <w:rPr>
          <w:noProof/>
          <w:lang w:val="en-US"/>
        </w:rPr>
        <mc:AlternateContent>
          <mc:Choice Requires="wps">
            <w:drawing>
              <wp:anchor distT="0" distB="0" distL="114300" distR="114300" simplePos="0" relativeHeight="252162048" behindDoc="0" locked="0" layoutInCell="1" allowOverlap="1" wp14:anchorId="33875D48" wp14:editId="44B3E4CB">
                <wp:simplePos x="0" y="0"/>
                <wp:positionH relativeFrom="column">
                  <wp:posOffset>3630353</wp:posOffset>
                </wp:positionH>
                <wp:positionV relativeFrom="paragraph">
                  <wp:posOffset>101542</wp:posOffset>
                </wp:positionV>
                <wp:extent cx="411480" cy="713509"/>
                <wp:effectExtent l="57150" t="19050" r="83820" b="86995"/>
                <wp:wrapNone/>
                <wp:docPr id="776" name="Rectangle 776"/>
                <wp:cNvGraphicFramePr/>
                <a:graphic xmlns:a="http://schemas.openxmlformats.org/drawingml/2006/main">
                  <a:graphicData uri="http://schemas.microsoft.com/office/word/2010/wordprocessingShape">
                    <wps:wsp>
                      <wps:cNvSpPr/>
                      <wps:spPr>
                        <a:xfrm>
                          <a:off x="0" y="0"/>
                          <a:ext cx="411480" cy="7135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52D3A3" id="Rectangle 776" o:spid="_x0000_s1026" style="position:absolute;margin-left:285.85pt;margin-top:8pt;width:32.4pt;height:56.2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155904" behindDoc="0" locked="0" layoutInCell="1" allowOverlap="1" wp14:anchorId="3E11A999" wp14:editId="0DD4B6CB">
                <wp:simplePos x="0" y="0"/>
                <wp:positionH relativeFrom="column">
                  <wp:posOffset>1821526</wp:posOffset>
                </wp:positionH>
                <wp:positionV relativeFrom="paragraph">
                  <wp:posOffset>94615</wp:posOffset>
                </wp:positionV>
                <wp:extent cx="411480" cy="1212042"/>
                <wp:effectExtent l="57150" t="19050" r="83820" b="102870"/>
                <wp:wrapNone/>
                <wp:docPr id="768" name="Rectangle 768"/>
                <wp:cNvGraphicFramePr/>
                <a:graphic xmlns:a="http://schemas.openxmlformats.org/drawingml/2006/main">
                  <a:graphicData uri="http://schemas.microsoft.com/office/word/2010/wordprocessingShape">
                    <wps:wsp>
                      <wps:cNvSpPr/>
                      <wps:spPr>
                        <a:xfrm>
                          <a:off x="0" y="0"/>
                          <a:ext cx="411480" cy="1212042"/>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A7918B" id="Rectangle 768" o:spid="_x0000_s1026" style="position:absolute;margin-left:143.45pt;margin-top:7.45pt;width:32.4pt;height:95.4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4640" behindDoc="0" locked="0" layoutInCell="1" allowOverlap="1" wp14:anchorId="1E524465" wp14:editId="78FB95D1">
                <wp:simplePos x="0" y="0"/>
                <wp:positionH relativeFrom="column">
                  <wp:posOffset>2240279</wp:posOffset>
                </wp:positionH>
                <wp:positionV relativeFrom="paragraph">
                  <wp:posOffset>162445</wp:posOffset>
                </wp:positionV>
                <wp:extent cx="1368829" cy="6927"/>
                <wp:effectExtent l="38100" t="76200" r="41275" b="127000"/>
                <wp:wrapNone/>
                <wp:docPr id="790" name="Straight Arrow Connector 790"/>
                <wp:cNvGraphicFramePr/>
                <a:graphic xmlns:a="http://schemas.openxmlformats.org/drawingml/2006/main">
                  <a:graphicData uri="http://schemas.microsoft.com/office/word/2010/wordprocessingShape">
                    <wps:wsp>
                      <wps:cNvCnPr/>
                      <wps:spPr>
                        <a:xfrm flipV="1">
                          <a:off x="0" y="0"/>
                          <a:ext cx="1368829"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D96DF8" id="Straight Arrow Connector 790" o:spid="_x0000_s1026" type="#_x0000_t32" style="position:absolute;margin-left:176.4pt;margin-top:12.8pt;width:107.8pt;height:.55pt;flip:y;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" strokecolor="black [3200]" strokeweight="2pt">
                <v:stroke endarrow="block"/>
                <v:shadow on="t" color="black" opacity="24903f" origin=",.5" offset="0,.55556mm"/>
              </v:shape>
            </w:pict>
          </mc:Fallback>
        </mc:AlternateContent>
      </w:r>
      <w:r w:rsidR="00B25D4A" w:rsidRPr="00A52F74">
        <w:rPr>
          <w:noProof/>
          <w:lang w:val="en-US"/>
        </w:rPr>
        <mc:AlternateContent>
          <mc:Choice Requires="wps">
            <w:drawing>
              <wp:anchor distT="0" distB="0" distL="114300" distR="114300" simplePos="0" relativeHeight="252141568" behindDoc="0" locked="0" layoutInCell="1" allowOverlap="1" wp14:anchorId="6D6EF53F" wp14:editId="27991869">
                <wp:simplePos x="0" y="0"/>
                <wp:positionH relativeFrom="column">
                  <wp:posOffset>733828</wp:posOffset>
                </wp:positionH>
                <wp:positionV relativeFrom="paragraph">
                  <wp:posOffset>176299</wp:posOffset>
                </wp:positionV>
                <wp:extent cx="1094971" cy="6927"/>
                <wp:effectExtent l="0" t="57150" r="48260" b="127000"/>
                <wp:wrapNone/>
                <wp:docPr id="784" name="Straight Arrow Connector 784"/>
                <wp:cNvGraphicFramePr/>
                <a:graphic xmlns:a="http://schemas.openxmlformats.org/drawingml/2006/main">
                  <a:graphicData uri="http://schemas.microsoft.com/office/word/2010/wordprocessingShape">
                    <wps:wsp>
                      <wps:cNvCnPr/>
                      <wps:spPr>
                        <a:xfrm>
                          <a:off x="0" y="0"/>
                          <a:ext cx="1094971"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9C4768" id="Straight Arrow Connector 784" o:spid="_x0000_s1026" type="#_x0000_t32" style="position:absolute;margin-left:57.8pt;margin-top:13.9pt;width:86.2pt;height:.5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" strokecolor="black [3200]" strokeweight="2pt">
                <v:stroke endarrow="block"/>
                <v:shadow on="t" color="black" opacity="24903f" origin=",.5" offset="0,.55556mm"/>
              </v:shape>
            </w:pict>
          </mc:Fallback>
        </mc:AlternateContent>
      </w:r>
      <w:r w:rsidR="00B25D4A" w:rsidRPr="00A52F74">
        <w:t xml:space="preserve">                </w:t>
      </w:r>
      <w:r w:rsidR="00B25D4A" w:rsidRPr="00A52F74">
        <w:rPr>
          <w:b w:val="0"/>
          <w:sz w:val="16"/>
          <w:szCs w:val="16"/>
        </w:rPr>
        <w:t>1: Request change Profile</w:t>
      </w:r>
      <w:r w:rsidR="0070102E" w:rsidRPr="00A52F74">
        <w:rPr>
          <w:b w:val="0"/>
          <w:sz w:val="16"/>
          <w:szCs w:val="16"/>
        </w:rPr>
        <w:t xml:space="preserve">                    2: Get change Page</w:t>
      </w:r>
    </w:p>
    <w:p w14:paraId="7BEFFB4A" w14:textId="36E0CB8F" w:rsidR="0070102E" w:rsidRPr="00A52F74" w:rsidRDefault="0070102E" w:rsidP="0070102E">
      <w:pPr>
        <w:tabs>
          <w:tab w:val="left" w:pos="3720"/>
        </w:tabs>
      </w:pPr>
      <w:r w:rsidRPr="00A52F74">
        <w:t xml:space="preserve">                                                       </w:t>
      </w:r>
    </w:p>
    <w:p w14:paraId="46745225" w14:textId="02A2E67F" w:rsidR="00B25D4A" w:rsidRPr="00A52F74" w:rsidRDefault="001904FC" w:rsidP="0070102E">
      <w:pPr>
        <w:tabs>
          <w:tab w:val="left" w:pos="3720"/>
        </w:tabs>
        <w:rPr>
          <w:b w:val="0"/>
          <w:sz w:val="16"/>
          <w:szCs w:val="16"/>
        </w:rPr>
      </w:pPr>
      <w:r w:rsidRPr="00A52F74">
        <w:rPr>
          <w:noProof/>
          <w:lang w:val="en-US"/>
        </w:rPr>
        <mc:AlternateContent>
          <mc:Choice Requires="wps">
            <w:drawing>
              <wp:anchor distT="0" distB="0" distL="114300" distR="114300" simplePos="0" relativeHeight="252146688" behindDoc="0" locked="0" layoutInCell="1" allowOverlap="1" wp14:anchorId="509474DF" wp14:editId="061DB1C7">
                <wp:simplePos x="0" y="0"/>
                <wp:positionH relativeFrom="column">
                  <wp:posOffset>643947</wp:posOffset>
                </wp:positionH>
                <wp:positionV relativeFrom="paragraph">
                  <wp:posOffset>154478</wp:posOffset>
                </wp:positionV>
                <wp:extent cx="1177636" cy="6928"/>
                <wp:effectExtent l="19050" t="57150" r="0" b="88900"/>
                <wp:wrapNone/>
                <wp:docPr id="794" name="Straight Arrow Connector 794"/>
                <wp:cNvGraphicFramePr/>
                <a:graphic xmlns:a="http://schemas.openxmlformats.org/drawingml/2006/main">
                  <a:graphicData uri="http://schemas.microsoft.com/office/word/2010/wordprocessingShape">
                    <wps:wsp>
                      <wps:cNvCnPr/>
                      <wps:spPr>
                        <a:xfrm flipH="1">
                          <a:off x="0" y="0"/>
                          <a:ext cx="1177636"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E4725DA" id="Straight Arrow Connector 794" o:spid="_x0000_s1026" type="#_x0000_t32" style="position:absolute;margin-left:50.7pt;margin-top:12.15pt;width:92.75pt;height:.55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" strokecolor="black [3040]">
                <v:stroke dashstyle="longDash" endarrow="block"/>
              </v:shape>
            </w:pict>
          </mc:Fallback>
        </mc:AlternateContent>
      </w:r>
      <w:r w:rsidR="0070102E" w:rsidRPr="00A52F74">
        <w:rPr>
          <w:noProof/>
          <w:lang w:val="en-US"/>
        </w:rPr>
        <mc:AlternateContent>
          <mc:Choice Requires="wps">
            <w:drawing>
              <wp:anchor distT="0" distB="0" distL="114300" distR="114300" simplePos="0" relativeHeight="252145664" behindDoc="0" locked="0" layoutInCell="1" allowOverlap="1" wp14:anchorId="7D79809C" wp14:editId="665F7987">
                <wp:simplePos x="0" y="0"/>
                <wp:positionH relativeFrom="column">
                  <wp:posOffset>2223655</wp:posOffset>
                </wp:positionH>
                <wp:positionV relativeFrom="paragraph">
                  <wp:posOffset>175837</wp:posOffset>
                </wp:positionV>
                <wp:extent cx="1378527" cy="6928"/>
                <wp:effectExtent l="38100" t="76200" r="0" b="88900"/>
                <wp:wrapNone/>
                <wp:docPr id="793" name="Straight Arrow Connector 793"/>
                <wp:cNvGraphicFramePr/>
                <a:graphic xmlns:a="http://schemas.openxmlformats.org/drawingml/2006/main">
                  <a:graphicData uri="http://schemas.microsoft.com/office/word/2010/wordprocessingShape">
                    <wps:wsp>
                      <wps:cNvCnPr/>
                      <wps:spPr>
                        <a:xfrm flipH="1" flipV="1">
                          <a:off x="0" y="0"/>
                          <a:ext cx="1378527"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470B45B" id="Straight Arrow Connector 793" o:spid="_x0000_s1026" type="#_x0000_t32" style="position:absolute;margin-left:175.1pt;margin-top:13.85pt;width:108.55pt;height:.55pt;flip:x y;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" strokecolor="black [3040]">
                <v:stroke dashstyle="longDash" endarrow="block"/>
              </v:shape>
            </w:pict>
          </mc:Fallback>
        </mc:AlternateContent>
      </w:r>
      <w:r w:rsidR="0070102E" w:rsidRPr="00A52F74">
        <w:t xml:space="preserve">                </w:t>
      </w:r>
      <w:r w:rsidR="0070102E" w:rsidRPr="00A52F74">
        <w:rPr>
          <w:b w:val="0"/>
          <w:sz w:val="16"/>
          <w:szCs w:val="16"/>
        </w:rPr>
        <w:t>4:</w:t>
      </w:r>
      <w:r w:rsidR="0070102E" w:rsidRPr="00A52F74">
        <w:t xml:space="preserve"> </w:t>
      </w:r>
      <w:r w:rsidR="0070102E" w:rsidRPr="00A52F74">
        <w:rPr>
          <w:b w:val="0"/>
          <w:sz w:val="16"/>
          <w:szCs w:val="16"/>
        </w:rPr>
        <w:t>Display change Page</w:t>
      </w:r>
      <w:r w:rsidR="0070102E" w:rsidRPr="00A52F74">
        <w:t xml:space="preserve">               </w:t>
      </w:r>
      <w:r w:rsidR="0070102E" w:rsidRPr="00A52F74">
        <w:rPr>
          <w:b w:val="0"/>
          <w:sz w:val="16"/>
          <w:szCs w:val="16"/>
        </w:rPr>
        <w:t>3:</w:t>
      </w:r>
      <w:r w:rsidRPr="00A52F74">
        <w:rPr>
          <w:b w:val="0"/>
          <w:sz w:val="16"/>
          <w:szCs w:val="16"/>
        </w:rPr>
        <w:t xml:space="preserve"> </w:t>
      </w:r>
      <w:r w:rsidR="0070102E" w:rsidRPr="00A52F74">
        <w:rPr>
          <w:b w:val="0"/>
          <w:sz w:val="16"/>
          <w:szCs w:val="16"/>
        </w:rPr>
        <w:t>Display change Page</w:t>
      </w:r>
      <w:r w:rsidR="0070102E" w:rsidRPr="00A52F74">
        <w:tab/>
      </w:r>
    </w:p>
    <w:p w14:paraId="0DFB73CD" w14:textId="63F15FD4" w:rsidR="00B25D4A" w:rsidRPr="00A52F74" w:rsidRDefault="00B25D4A" w:rsidP="00B25D4A"/>
    <w:p w14:paraId="5A46C241" w14:textId="3801EAF4" w:rsidR="00B25D4A" w:rsidRPr="00A52F74" w:rsidRDefault="00B25D4A" w:rsidP="00B25D4A"/>
    <w:p w14:paraId="2B79A150" w14:textId="72BCEA97" w:rsidR="00B25D4A" w:rsidRPr="00A52F74" w:rsidRDefault="00DE1048" w:rsidP="001C7AC0">
      <w:pPr>
        <w:tabs>
          <w:tab w:val="left" w:pos="1451"/>
          <w:tab w:val="left" w:pos="1516"/>
          <w:tab w:val="left" w:pos="6545"/>
        </w:tabs>
      </w:pPr>
      <w:r w:rsidRPr="00A52F74">
        <w:rPr>
          <w:noProof/>
          <w:lang w:val="en-US"/>
        </w:rPr>
        <mc:AlternateContent>
          <mc:Choice Requires="wps">
            <w:drawing>
              <wp:anchor distT="0" distB="0" distL="114300" distR="114300" simplePos="0" relativeHeight="252164096" behindDoc="0" locked="0" layoutInCell="1" allowOverlap="1" wp14:anchorId="5ACE21FA" wp14:editId="024CDCB7">
                <wp:simplePos x="0" y="0"/>
                <wp:positionH relativeFrom="column">
                  <wp:posOffset>3627120</wp:posOffset>
                </wp:positionH>
                <wp:positionV relativeFrom="paragraph">
                  <wp:posOffset>115397</wp:posOffset>
                </wp:positionV>
                <wp:extent cx="411480" cy="498764"/>
                <wp:effectExtent l="57150" t="19050" r="83820" b="92075"/>
                <wp:wrapNone/>
                <wp:docPr id="778" name="Rectangle 778"/>
                <wp:cNvGraphicFramePr/>
                <a:graphic xmlns:a="http://schemas.openxmlformats.org/drawingml/2006/main">
                  <a:graphicData uri="http://schemas.microsoft.com/office/word/2010/wordprocessingShape">
                    <wps:wsp>
                      <wps:cNvSpPr/>
                      <wps:spPr>
                        <a:xfrm>
                          <a:off x="0" y="0"/>
                          <a:ext cx="411480" cy="4987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44823" id="Rectangle 778" o:spid="_x0000_s1026" style="position:absolute;margin-left:285.6pt;margin-top:9.1pt;width:32.4pt;height:39.2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7712" behindDoc="0" locked="0" layoutInCell="1" allowOverlap="1" wp14:anchorId="26170D6F" wp14:editId="67B4BC94">
                <wp:simplePos x="0" y="0"/>
                <wp:positionH relativeFrom="column">
                  <wp:posOffset>678122</wp:posOffset>
                </wp:positionH>
                <wp:positionV relativeFrom="paragraph">
                  <wp:posOffset>149860</wp:posOffset>
                </wp:positionV>
                <wp:extent cx="2951480" cy="27709"/>
                <wp:effectExtent l="38100" t="76200" r="39370" b="106045"/>
                <wp:wrapNone/>
                <wp:docPr id="795" name="Straight Arrow Connector 795"/>
                <wp:cNvGraphicFramePr/>
                <a:graphic xmlns:a="http://schemas.openxmlformats.org/drawingml/2006/main">
                  <a:graphicData uri="http://schemas.microsoft.com/office/word/2010/wordprocessingShape">
                    <wps:wsp>
                      <wps:cNvCnPr/>
                      <wps:spPr>
                        <a:xfrm flipV="1">
                          <a:off x="0" y="0"/>
                          <a:ext cx="2951480" cy="277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FD78237" id="Straight Arrow Connector 795" o:spid="_x0000_s1026" type="#_x0000_t32" style="position:absolute;margin-left:53.4pt;margin-top:11.8pt;width:232.4pt;height:2.2pt;flip:y;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" strokecolor="black [3200]" strokeweight="2pt">
                <v:stroke endarrow="block"/>
                <v:shadow on="t" color="black" opacity="24903f" origin=",.5" offset="0,.55556mm"/>
              </v:shape>
            </w:pict>
          </mc:Fallback>
        </mc:AlternateContent>
      </w:r>
      <w:r w:rsidR="001C7AC0" w:rsidRPr="00A52F74">
        <w:tab/>
      </w:r>
      <w:r w:rsidR="001C7AC0" w:rsidRPr="00A52F74">
        <w:rPr>
          <w:b w:val="0"/>
          <w:sz w:val="16"/>
          <w:szCs w:val="16"/>
        </w:rPr>
        <w:t>5: User enter update information of profile</w:t>
      </w:r>
      <w:r w:rsidR="001C7AC0" w:rsidRPr="00A52F74">
        <w:tab/>
      </w:r>
      <w:r w:rsidR="001C7AC0" w:rsidRPr="00A52F74">
        <w:tab/>
      </w:r>
    </w:p>
    <w:p w14:paraId="30AEB295" w14:textId="4BD64885" w:rsidR="00B25D4A" w:rsidRPr="00A52F74" w:rsidRDefault="00DE1048" w:rsidP="001C7AC0">
      <w:pPr>
        <w:tabs>
          <w:tab w:val="left" w:pos="6545"/>
        </w:tabs>
        <w:rPr>
          <w:b w:val="0"/>
          <w:sz w:val="16"/>
          <w:szCs w:val="16"/>
        </w:rPr>
      </w:pPr>
      <w:r w:rsidRPr="00A52F74">
        <w:rPr>
          <w:noProof/>
          <w:lang w:val="en-US"/>
        </w:rPr>
        <mc:AlternateContent>
          <mc:Choice Requires="wps">
            <w:drawing>
              <wp:anchor distT="0" distB="0" distL="114300" distR="114300" simplePos="0" relativeHeight="252166144" behindDoc="0" locked="0" layoutInCell="1" allowOverlap="1" wp14:anchorId="2BF2CE8D" wp14:editId="4448D994">
                <wp:simplePos x="0" y="0"/>
                <wp:positionH relativeFrom="column">
                  <wp:posOffset>5019040</wp:posOffset>
                </wp:positionH>
                <wp:positionV relativeFrom="paragraph">
                  <wp:posOffset>150668</wp:posOffset>
                </wp:positionV>
                <wp:extent cx="411480" cy="498071"/>
                <wp:effectExtent l="57150" t="19050" r="83820" b="92710"/>
                <wp:wrapNone/>
                <wp:docPr id="777" name="Rectangle 777"/>
                <wp:cNvGraphicFramePr/>
                <a:graphic xmlns:a="http://schemas.openxmlformats.org/drawingml/2006/main">
                  <a:graphicData uri="http://schemas.microsoft.com/office/word/2010/wordprocessingShape">
                    <wps:wsp>
                      <wps:cNvSpPr/>
                      <wps:spPr>
                        <a:xfrm>
                          <a:off x="0" y="0"/>
                          <a:ext cx="411480" cy="49807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DED6A1" id="Rectangle 777" o:spid="_x0000_s1026" style="position:absolute;margin-left:395.2pt;margin-top:11.85pt;width:32.4pt;height:39.2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473A6" w:rsidRPr="00A52F74">
        <w:rPr>
          <w:noProof/>
          <w:sz w:val="16"/>
          <w:szCs w:val="16"/>
          <w:lang w:val="en-US"/>
        </w:rPr>
        <mc:AlternateContent>
          <mc:Choice Requires="wps">
            <w:drawing>
              <wp:anchor distT="0" distB="0" distL="114300" distR="114300" simplePos="0" relativeHeight="252151808" behindDoc="0" locked="0" layoutInCell="1" allowOverlap="1" wp14:anchorId="594566A0" wp14:editId="0FD66136">
                <wp:simplePos x="0" y="0"/>
                <wp:positionH relativeFrom="column">
                  <wp:posOffset>4034443</wp:posOffset>
                </wp:positionH>
                <wp:positionV relativeFrom="paragraph">
                  <wp:posOffset>159789</wp:posOffset>
                </wp:positionV>
                <wp:extent cx="980901" cy="13855"/>
                <wp:effectExtent l="38100" t="57150" r="29210" b="139065"/>
                <wp:wrapNone/>
                <wp:docPr id="821" name="Straight Arrow Connector 821"/>
                <wp:cNvGraphicFramePr/>
                <a:graphic xmlns:a="http://schemas.openxmlformats.org/drawingml/2006/main">
                  <a:graphicData uri="http://schemas.microsoft.com/office/word/2010/wordprocessingShape">
                    <wps:wsp>
                      <wps:cNvCnPr/>
                      <wps:spPr>
                        <a:xfrm>
                          <a:off x="0" y="0"/>
                          <a:ext cx="98090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A551B64" id="Straight Arrow Connector 821" o:spid="_x0000_s1026" type="#_x0000_t32" style="position:absolute;margin-left:317.65pt;margin-top:12.6pt;width:77.25pt;height:1.1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" strokecolor="black [3200]" strokeweight="2pt">
                <v:stroke endarrow="block"/>
                <v:shadow on="t" color="black" opacity="24903f" origin=",.5" offset="0,.55556mm"/>
              </v:shape>
            </w:pict>
          </mc:Fallback>
        </mc:AlternateContent>
      </w:r>
      <w:r w:rsidR="001C7AC0" w:rsidRPr="00A52F74">
        <w:rPr>
          <w:noProof/>
          <w:sz w:val="16"/>
          <w:szCs w:val="16"/>
          <w:lang w:val="en-US"/>
        </w:rPr>
        <mc:AlternateContent>
          <mc:Choice Requires="wps">
            <w:drawing>
              <wp:anchor distT="0" distB="0" distL="114300" distR="114300" simplePos="0" relativeHeight="252150784" behindDoc="0" locked="0" layoutInCell="1" allowOverlap="1" wp14:anchorId="6E3A673A" wp14:editId="07D37004">
                <wp:simplePos x="0" y="0"/>
                <wp:positionH relativeFrom="column">
                  <wp:posOffset>5428442</wp:posOffset>
                </wp:positionH>
                <wp:positionV relativeFrom="paragraph">
                  <wp:posOffset>229062</wp:posOffset>
                </wp:positionV>
                <wp:extent cx="45719" cy="198120"/>
                <wp:effectExtent l="57150" t="38100" r="393065" b="125730"/>
                <wp:wrapNone/>
                <wp:docPr id="819" name="Elbow Connector 819"/>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09A458" id="Elbow Connector 819" o:spid="_x0000_s1026" type="#_x0000_t34" style="position:absolute;margin-left:427.45pt;margin-top:18.05pt;width:3.6pt;height:15.6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" adj="173389" strokecolor="black [3200]" strokeweight="2pt">
                <v:stroke endarrow="block"/>
                <v:shadow on="t" color="black" opacity="24903f" origin=",.5" offset="0,.55556mm"/>
              </v:shape>
            </w:pict>
          </mc:Fallback>
        </mc:AlternateContent>
      </w:r>
      <w:r w:rsidR="001C7AC0" w:rsidRPr="00A52F74">
        <w:t xml:space="preserve">                                                                                                </w:t>
      </w:r>
      <w:r w:rsidR="001C7AC0" w:rsidRPr="00A52F74">
        <w:rPr>
          <w:b w:val="0"/>
          <w:sz w:val="16"/>
          <w:szCs w:val="16"/>
        </w:rPr>
        <w:t>6: Update information</w:t>
      </w:r>
    </w:p>
    <w:p w14:paraId="2E46ED45" w14:textId="00341B6D" w:rsidR="00B25D4A" w:rsidRPr="00A52F74" w:rsidRDefault="00654070" w:rsidP="00B25D4A">
      <w:r w:rsidRPr="00A52F74">
        <w:t xml:space="preserve">                                             </w:t>
      </w:r>
    </w:p>
    <w:p w14:paraId="30039C6A" w14:textId="70803E43" w:rsidR="00D473A6" w:rsidRPr="00A52F74" w:rsidRDefault="00D473A6" w:rsidP="00D473A6">
      <w:pPr>
        <w:rPr>
          <w:b w:val="0"/>
          <w:sz w:val="16"/>
          <w:szCs w:val="16"/>
        </w:rPr>
      </w:pPr>
      <w:r w:rsidRPr="00A52F74">
        <w:rPr>
          <w:b w:val="0"/>
          <w:sz w:val="16"/>
          <w:szCs w:val="16"/>
        </w:rPr>
        <w:t xml:space="preserve">                              8: If true, display message</w:t>
      </w:r>
      <w:r w:rsidRPr="00A52F74">
        <w:t xml:space="preserve"> </w:t>
      </w:r>
      <w:r w:rsidRPr="00A52F74">
        <w:rPr>
          <w:b w:val="0"/>
          <w:sz w:val="16"/>
          <w:szCs w:val="16"/>
        </w:rPr>
        <w:t>successful</w:t>
      </w:r>
      <w:r w:rsidR="00654070" w:rsidRPr="00A52F74">
        <w:rPr>
          <w:b w:val="0"/>
          <w:sz w:val="16"/>
          <w:szCs w:val="16"/>
        </w:rPr>
        <w:t xml:space="preserve">                                                                                                          7: Validate                                 </w:t>
      </w:r>
    </w:p>
    <w:p w14:paraId="76FA757C" w14:textId="54EDD42E" w:rsidR="001C7AC0" w:rsidRPr="00A52F74" w:rsidRDefault="00D473A6" w:rsidP="00D473A6">
      <w:pPr>
        <w:rPr>
          <w:b w:val="0"/>
          <w:sz w:val="16"/>
          <w:szCs w:val="16"/>
        </w:rPr>
      </w:pPr>
      <w:r w:rsidRPr="00A52F74">
        <w:rPr>
          <w:b w:val="0"/>
          <w:sz w:val="16"/>
          <w:szCs w:val="16"/>
        </w:rPr>
        <w:t xml:space="preserve">  </w:t>
      </w:r>
      <w:r w:rsidRPr="00A52F74">
        <w:t xml:space="preserve">                    </w:t>
      </w:r>
      <w:r w:rsidR="001C7AC0" w:rsidRPr="00A52F74">
        <w:t xml:space="preserve">  </w:t>
      </w:r>
      <w:r w:rsidRPr="00A52F74">
        <w:rPr>
          <w:b w:val="0"/>
          <w:sz w:val="16"/>
          <w:szCs w:val="16"/>
        </w:rPr>
        <w:t>If false, come back step 5</w:t>
      </w:r>
      <w:r w:rsidR="001C7AC0" w:rsidRPr="00A52F74">
        <w:t xml:space="preserve">                  </w:t>
      </w:r>
      <w:r w:rsidR="00654070" w:rsidRPr="00A52F74">
        <w:t xml:space="preserve">                                                                 </w:t>
      </w:r>
      <w:r w:rsidR="00654070" w:rsidRPr="00A52F74">
        <w:rPr>
          <w:b w:val="0"/>
          <w:sz w:val="16"/>
          <w:szCs w:val="16"/>
        </w:rPr>
        <w:t>data</w:t>
      </w:r>
      <w:r w:rsidR="001C7AC0" w:rsidRPr="00A52F74">
        <w:t xml:space="preserve">                                                         </w:t>
      </w:r>
      <w:r w:rsidRPr="00A52F74">
        <w:t xml:space="preserve">    </w:t>
      </w:r>
    </w:p>
    <w:p w14:paraId="678DB029" w14:textId="2B317E5D" w:rsidR="00B25D4A" w:rsidRPr="00A52F74" w:rsidRDefault="001C7AC0" w:rsidP="001C7AC0">
      <w:pPr>
        <w:ind w:left="4320"/>
        <w:jc w:val="center"/>
        <w:rPr>
          <w:b w:val="0"/>
          <w:sz w:val="16"/>
          <w:szCs w:val="16"/>
        </w:rPr>
      </w:pPr>
      <w:r w:rsidRPr="00A52F74">
        <w:rPr>
          <w:b w:val="0"/>
          <w:sz w:val="16"/>
          <w:szCs w:val="16"/>
        </w:rPr>
        <w:t xml:space="preserve">                                                                                                   </w:t>
      </w:r>
    </w:p>
    <w:p w14:paraId="4E419A7C" w14:textId="531B79E6" w:rsidR="00B25D4A" w:rsidRPr="00A52F74" w:rsidRDefault="00B25D4A" w:rsidP="00B25D4A"/>
    <w:p w14:paraId="0B01849D" w14:textId="3319D736" w:rsidR="00B25D4A" w:rsidRPr="00A52F74" w:rsidRDefault="00B25D4A" w:rsidP="00B25D4A"/>
    <w:p w14:paraId="47725E34" w14:textId="6AA0CA57" w:rsidR="008D1230" w:rsidRPr="00A52F74" w:rsidRDefault="00B25D4A" w:rsidP="00B25D4A">
      <w:pPr>
        <w:tabs>
          <w:tab w:val="left" w:pos="4091"/>
        </w:tabs>
      </w:pPr>
      <w:r w:rsidRPr="00A52F74">
        <w:tab/>
      </w:r>
    </w:p>
    <w:p w14:paraId="357F66B7" w14:textId="77777777" w:rsidR="008D1230" w:rsidRPr="00A52F74" w:rsidRDefault="008D1230">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8D1230" w:rsidRPr="00A52F74" w14:paraId="340E49FD"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620F4B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195A30C9" w14:textId="426196AD" w:rsidR="008D1230" w:rsidRPr="00A52F74" w:rsidRDefault="008D1230"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Change Profile</w:t>
            </w:r>
          </w:p>
        </w:tc>
      </w:tr>
      <w:tr w:rsidR="008D1230" w:rsidRPr="00A52F74" w14:paraId="0AE4145C"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3946E1"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760E2A7" w14:textId="77777777" w:rsidR="008D1230" w:rsidRPr="00A52F74" w:rsidRDefault="008D1230"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User</w:t>
            </w:r>
          </w:p>
        </w:tc>
      </w:tr>
      <w:tr w:rsidR="008D1230" w:rsidRPr="00A52F74" w14:paraId="2B54C63F"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AEDD247" w14:textId="77777777" w:rsidR="008D1230" w:rsidRPr="00A52F74" w:rsidRDefault="008D1230"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40A8EB39" w14:textId="6EFAFEE5"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User change information</w:t>
            </w:r>
          </w:p>
        </w:tc>
      </w:tr>
      <w:tr w:rsidR="008D1230" w:rsidRPr="00A52F74" w14:paraId="1AB9B4B6"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461ED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131B55DD" w14:textId="508475F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D1230" w:rsidRPr="00A52F74" w14:paraId="3FEF36AE"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1567126"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4C3FA023"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8D1230" w:rsidRPr="00A52F74" w14:paraId="6C9E714D"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11947D"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22500B4A"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Logged in on website </w:t>
            </w:r>
          </w:p>
          <w:p w14:paraId="6B363D2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 was updated </w:t>
            </w:r>
          </w:p>
          <w:p w14:paraId="587A7319" w14:textId="16DE5A2D"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D1230" w:rsidRPr="00A52F74" w14:paraId="499BCDBE"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6D946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7E30FF5"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DD4E13F"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User select change profile</w:t>
            </w:r>
          </w:p>
          <w:p w14:paraId="586A4938" w14:textId="3FB2EA5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p w14:paraId="061725ED"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9E2526B" w14:textId="77777777" w:rsidR="00675A79"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User enter new information </w:t>
            </w:r>
          </w:p>
          <w:p w14:paraId="201F826F" w14:textId="72A332D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User click submit</w:t>
            </w:r>
          </w:p>
          <w:p w14:paraId="4E89D76B"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CC65C4"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2E5F8DD" w14:textId="03618F8A"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7B891BCF"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55FCD932"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D2C888B" w14:textId="7777777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Change Profile page</w:t>
            </w:r>
          </w:p>
          <w:p w14:paraId="011F2D5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F81B0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1154F9C" w14:textId="35952CA0"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validate entered information</w:t>
            </w:r>
          </w:p>
        </w:tc>
      </w:tr>
      <w:tr w:rsidR="008D1230" w:rsidRPr="00A52F74" w14:paraId="7F04B8BF"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930C31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EB95E1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85B6144" w14:textId="7C1C9EBC"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007A7BE0" w:rsidRPr="00A52F74">
              <w:rPr>
                <w:b w:val="0"/>
              </w:rPr>
              <w:t>1</w:t>
            </w:r>
            <w:r w:rsidRPr="00A52F74">
              <w:t>] Actors click Cancel button</w:t>
            </w:r>
          </w:p>
        </w:tc>
        <w:tc>
          <w:tcPr>
            <w:tcW w:w="1881" w:type="pct"/>
          </w:tcPr>
          <w:p w14:paraId="34AF1711"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C14A4D8" w14:textId="22273560" w:rsidR="008D1230" w:rsidRPr="00A52F74" w:rsidRDefault="00706A62"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ofile page</w:t>
            </w:r>
          </w:p>
        </w:tc>
      </w:tr>
      <w:tr w:rsidR="008D1230" w:rsidRPr="00A52F74" w14:paraId="07209AA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30861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7965484" w14:textId="16EA0E0C"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D350C2B" w14:textId="726D0C65"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6EF93CDD" w14:textId="62B67AED" w:rsidR="0000288B" w:rsidRPr="00A52F74" w:rsidRDefault="0000288B" w:rsidP="00B25D4A">
      <w:pPr>
        <w:tabs>
          <w:tab w:val="left" w:pos="4091"/>
        </w:tabs>
      </w:pPr>
    </w:p>
    <w:p w14:paraId="0D96C239" w14:textId="77777777" w:rsidR="0000288B" w:rsidRPr="00A52F74" w:rsidRDefault="0000288B">
      <w:pPr>
        <w:spacing w:line="240" w:lineRule="auto"/>
      </w:pPr>
      <w:r w:rsidRPr="00A52F74">
        <w:br w:type="page"/>
      </w:r>
    </w:p>
    <w:p w14:paraId="38926196" w14:textId="49561FC2" w:rsidR="00DA010B" w:rsidRPr="00A52F74" w:rsidRDefault="0000288B" w:rsidP="0000288B">
      <w:pPr>
        <w:pStyle w:val="Heading2"/>
        <w:numPr>
          <w:ilvl w:val="6"/>
          <w:numId w:val="3"/>
        </w:numPr>
      </w:pPr>
      <w:bookmarkStart w:id="64" w:name="_Toc529652031"/>
      <w:r w:rsidRPr="00A52F74">
        <w:rPr>
          <w:noProof/>
          <w:lang w:val="en-US"/>
        </w:rPr>
        <w:lastRenderedPageBreak/>
        <mc:AlternateContent>
          <mc:Choice Requires="wps">
            <w:drawing>
              <wp:anchor distT="0" distB="0" distL="114300" distR="114300" simplePos="0" relativeHeight="252168192" behindDoc="1" locked="0" layoutInCell="1" allowOverlap="1" wp14:anchorId="4D926940" wp14:editId="2AE94B8E">
                <wp:simplePos x="0" y="0"/>
                <wp:positionH relativeFrom="margin">
                  <wp:posOffset>-332509</wp:posOffset>
                </wp:positionH>
                <wp:positionV relativeFrom="paragraph">
                  <wp:posOffset>283614</wp:posOffset>
                </wp:positionV>
                <wp:extent cx="7031182" cy="5749637"/>
                <wp:effectExtent l="0" t="0" r="17780" b="22860"/>
                <wp:wrapNone/>
                <wp:docPr id="734" name="Rectangle 73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ECE2EB3" w14:textId="4F7BEBC3" w:rsidR="00A272E5" w:rsidRDefault="00A272E5" w:rsidP="0000288B">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26940" id="Rectangle 734" o:spid="_x0000_s1402" style="position:absolute;left:0;text-align:left;margin-left:-26.2pt;margin-top:22.35pt;width:553.65pt;height:452.75pt;z-index:-25114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FUXEjlsAgAAIwUAAA4AAAAAAAAAAAAA&#10;AAAALgIAAGRycy9lMm9Eb2MueG1sUEsBAi0AFAAGAAgAAAAhAFzVt8rhAAAACwEAAA8AAAAAAAAA&#10;AAAAAAAAxgQAAGRycy9kb3ducmV2LnhtbFBLBQYAAAAABAAEAPMAAADUBQAAAAA=&#10;" fillcolor="white [3201]" strokecolor="black [3200]" strokeweight="2pt">
                <v:textbox>
                  <w:txbxContent>
                    <w:p w14:paraId="4ECE2EB3" w14:textId="4F7BEBC3" w:rsidR="00A272E5" w:rsidRDefault="00A272E5" w:rsidP="0000288B">
                      <w:pPr>
                        <w:jc w:val="left"/>
                      </w:pPr>
                    </w:p>
                  </w:txbxContent>
                </v:textbox>
                <w10:wrap anchorx="margin"/>
              </v:rect>
            </w:pict>
          </mc:Fallback>
        </mc:AlternateContent>
      </w:r>
      <w:proofErr w:type="gramStart"/>
      <w:r w:rsidRPr="00A52F74">
        <w:t>Insert( Admin</w:t>
      </w:r>
      <w:proofErr w:type="gramEnd"/>
      <w:r w:rsidRPr="00A52F74">
        <w:t>)</w:t>
      </w:r>
      <w:bookmarkEnd w:id="64"/>
    </w:p>
    <w:p w14:paraId="5E08FA96" w14:textId="26BA04C7" w:rsidR="0000288B" w:rsidRPr="00A52F74" w:rsidRDefault="0000288B" w:rsidP="0000288B"/>
    <w:p w14:paraId="2420CA82" w14:textId="3FC023B0" w:rsidR="0000288B" w:rsidRPr="00A52F74" w:rsidRDefault="00C85D8F" w:rsidP="00C85D8F">
      <w:r w:rsidRPr="00A52F74">
        <w:rPr>
          <w:noProof/>
          <w:lang w:val="en-US"/>
        </w:rPr>
        <mc:AlternateContent>
          <mc:Choice Requires="wps">
            <w:drawing>
              <wp:anchor distT="0" distB="0" distL="114300" distR="114300" simplePos="0" relativeHeight="252182528" behindDoc="0" locked="0" layoutInCell="1" allowOverlap="1" wp14:anchorId="328ECF46" wp14:editId="4C4E5999">
                <wp:simplePos x="0" y="0"/>
                <wp:positionH relativeFrom="column">
                  <wp:posOffset>3227474</wp:posOffset>
                </wp:positionH>
                <wp:positionV relativeFrom="paragraph">
                  <wp:posOffset>62865</wp:posOffset>
                </wp:positionV>
                <wp:extent cx="1136073" cy="477289"/>
                <wp:effectExtent l="76200" t="57150" r="83185" b="94615"/>
                <wp:wrapNone/>
                <wp:docPr id="265" name="Rectangle 265"/>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328CF0E" w14:textId="4C8A5F45" w:rsidR="00A272E5" w:rsidRDefault="00A272E5" w:rsidP="00562B03">
                            <w:pPr>
                              <w:jc w:val="center"/>
                            </w:pPr>
                            <w:r>
                              <w:rPr>
                                <w:sz w:val="20"/>
                                <w:szCs w:val="20"/>
                              </w:rPr>
                              <w:t>Add New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ECF46" id="Rectangle 265" o:spid="_x0000_s1403" style="position:absolute;left:0;text-align:left;margin-left:254.15pt;margin-top:4.95pt;width:89.45pt;height:37.6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L779G2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4328CF0E" w14:textId="4C8A5F45" w:rsidR="00A272E5" w:rsidRDefault="00A272E5" w:rsidP="00562B03">
                      <w:pPr>
                        <w:jc w:val="center"/>
                      </w:pPr>
                      <w:r>
                        <w:rPr>
                          <w:sz w:val="20"/>
                          <w:szCs w:val="20"/>
                        </w:rPr>
                        <w:t>Add New facilities Page</w:t>
                      </w:r>
                    </w:p>
                  </w:txbxContent>
                </v:textbox>
              </v:rect>
            </w:pict>
          </mc:Fallback>
        </mc:AlternateContent>
      </w:r>
      <w:r w:rsidRPr="00A52F74">
        <w:rPr>
          <w:noProof/>
          <w:lang w:val="en-US"/>
        </w:rPr>
        <mc:AlternateContent>
          <mc:Choice Requires="wps">
            <w:drawing>
              <wp:anchor distT="0" distB="0" distL="114300" distR="114300" simplePos="0" relativeHeight="252170240" behindDoc="0" locked="0" layoutInCell="1" allowOverlap="1" wp14:anchorId="1D9E8153" wp14:editId="2D487B88">
                <wp:simplePos x="0" y="0"/>
                <wp:positionH relativeFrom="column">
                  <wp:posOffset>1260706</wp:posOffset>
                </wp:positionH>
                <wp:positionV relativeFrom="paragraph">
                  <wp:posOffset>63384</wp:posOffset>
                </wp:positionV>
                <wp:extent cx="1066800" cy="477289"/>
                <wp:effectExtent l="76200" t="57150" r="76200" b="94615"/>
                <wp:wrapNone/>
                <wp:docPr id="257" name="Rectangle 25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1EEB84F" w14:textId="0EA2CE11" w:rsidR="00A272E5" w:rsidRDefault="00A272E5" w:rsidP="0000288B">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E8153" id="Rectangle 257" o:spid="_x0000_s1404" style="position:absolute;left:0;text-align:left;margin-left:99.25pt;margin-top:5pt;width:84pt;height:37.6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qNTagIAACoFAAAOAAAAZHJzL2Uyb0RvYy54bWysVN9v2jAQfp+0/8Hy+xrCKL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GJOo1N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1EEB84F" w14:textId="0EA2CE11" w:rsidR="00A272E5" w:rsidRDefault="00A272E5" w:rsidP="0000288B">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2A407618" wp14:editId="347E1C59">
            <wp:extent cx="609600" cy="617801"/>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0288B" w:rsidRPr="00A52F74">
        <w:rPr>
          <w:noProof/>
          <w:lang w:val="en-US"/>
        </w:rPr>
        <mc:AlternateContent>
          <mc:Choice Requires="wps">
            <w:drawing>
              <wp:anchor distT="0" distB="0" distL="114300" distR="114300" simplePos="0" relativeHeight="252172288" behindDoc="0" locked="0" layoutInCell="1" allowOverlap="1" wp14:anchorId="33A99051" wp14:editId="04583478">
                <wp:simplePos x="0" y="0"/>
                <wp:positionH relativeFrom="column">
                  <wp:posOffset>5208443</wp:posOffset>
                </wp:positionH>
                <wp:positionV relativeFrom="paragraph">
                  <wp:posOffset>62287</wp:posOffset>
                </wp:positionV>
                <wp:extent cx="1066800" cy="477289"/>
                <wp:effectExtent l="76200" t="57150" r="76200" b="94615"/>
                <wp:wrapNone/>
                <wp:docPr id="258" name="Rectangle 25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71015D" w14:textId="69B8F007" w:rsidR="00A272E5" w:rsidRDefault="00A272E5" w:rsidP="0000288B">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9051" id="Rectangle 258" o:spid="_x0000_s1405" style="position:absolute;left:0;text-align:left;margin-left:410.1pt;margin-top:4.9pt;width:84pt;height:37.6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" fillcolor="#f79646 [3209]" strokecolor="white [3201]" strokeweight="3pt">
                <v:shadow on="t" color="black" opacity="24903f" origin=",.5" offset="0,.55556mm"/>
                <v:textbox>
                  <w:txbxContent>
                    <w:p w14:paraId="0871015D" w14:textId="69B8F007" w:rsidR="00A272E5" w:rsidRDefault="00A272E5" w:rsidP="0000288B">
                      <w:pPr>
                        <w:jc w:val="center"/>
                      </w:pPr>
                      <w:r>
                        <w:rPr>
                          <w:sz w:val="20"/>
                          <w:szCs w:val="20"/>
                        </w:rPr>
                        <w:t>Facilities</w:t>
                      </w:r>
                    </w:p>
                  </w:txbxContent>
                </v:textbox>
              </v:rect>
            </w:pict>
          </mc:Fallback>
        </mc:AlternateContent>
      </w:r>
      <w:r w:rsidR="0000288B" w:rsidRPr="00A52F74">
        <w:t xml:space="preserve">    </w:t>
      </w:r>
    </w:p>
    <w:p w14:paraId="1C35CCD9" w14:textId="5A2CABA0" w:rsidR="0000288B" w:rsidRPr="00A52F74" w:rsidRDefault="00625038" w:rsidP="00C85D8F">
      <w:r w:rsidRPr="00A52F74">
        <w:rPr>
          <w:noProof/>
          <w:lang w:val="en-US"/>
        </w:rPr>
        <mc:AlternateContent>
          <mc:Choice Requires="wps">
            <w:drawing>
              <wp:anchor distT="0" distB="0" distL="114300" distR="114300" simplePos="0" relativeHeight="252184576" behindDoc="0" locked="0" layoutInCell="1" allowOverlap="1" wp14:anchorId="7CC18760" wp14:editId="3E7B14A0">
                <wp:simplePos x="0" y="0"/>
                <wp:positionH relativeFrom="column">
                  <wp:posOffset>282920</wp:posOffset>
                </wp:positionH>
                <wp:positionV relativeFrom="paragraph">
                  <wp:posOffset>193502</wp:posOffset>
                </wp:positionV>
                <wp:extent cx="8024" cy="3581400"/>
                <wp:effectExtent l="0" t="0" r="30480" b="19050"/>
                <wp:wrapNone/>
                <wp:docPr id="266" name="Straight Connector 26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216EBA" id="Straight Connector 266" o:spid="_x0000_s1026" style="position:absolute;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AwJCjyzAEAAOUDAAAO&#10;AAAAAAAAAAAAAAAAAC4CAABkcnMvZTJvRG9jLnhtbFBLAQItABQABgAIAAAAIQCPKFHb4AAAAAg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200960" behindDoc="0" locked="0" layoutInCell="1" allowOverlap="1" wp14:anchorId="5D8B4E85" wp14:editId="6238D45A">
                <wp:simplePos x="0" y="0"/>
                <wp:positionH relativeFrom="column">
                  <wp:posOffset>5852448</wp:posOffset>
                </wp:positionH>
                <wp:positionV relativeFrom="paragraph">
                  <wp:posOffset>13393</wp:posOffset>
                </wp:positionV>
                <wp:extent cx="28806" cy="3664527"/>
                <wp:effectExtent l="0" t="0" r="28575" b="31750"/>
                <wp:wrapNone/>
                <wp:docPr id="295" name="Straight Connector 295"/>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ADBA99" id="Straight Connector 295" o:spid="_x0000_s1026" style="position:absolute;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8pt,1.05pt" to="463.05pt,2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8912" behindDoc="0" locked="0" layoutInCell="1" allowOverlap="1" wp14:anchorId="3AFD297E" wp14:editId="4AD2CBC2">
                <wp:simplePos x="0" y="0"/>
                <wp:positionH relativeFrom="column">
                  <wp:posOffset>3761508</wp:posOffset>
                </wp:positionH>
                <wp:positionV relativeFrom="paragraph">
                  <wp:posOffset>13393</wp:posOffset>
                </wp:positionV>
                <wp:extent cx="12758" cy="3726872"/>
                <wp:effectExtent l="0" t="0" r="25400" b="26035"/>
                <wp:wrapNone/>
                <wp:docPr id="294" name="Straight Connector 294"/>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985E74" id="Straight Connector 294"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1.05pt" to="297.2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6864" behindDoc="0" locked="0" layoutInCell="1" allowOverlap="1" wp14:anchorId="534F50B3" wp14:editId="212924C5">
                <wp:simplePos x="0" y="0"/>
                <wp:positionH relativeFrom="column">
                  <wp:posOffset>1835381</wp:posOffset>
                </wp:positionH>
                <wp:positionV relativeFrom="paragraph">
                  <wp:posOffset>12469</wp:posOffset>
                </wp:positionV>
                <wp:extent cx="20262" cy="3269673"/>
                <wp:effectExtent l="0" t="0" r="37465" b="26035"/>
                <wp:wrapNone/>
                <wp:docPr id="293" name="Straight Connector 29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745CDD" id="Straight Connector 293" o:spid="_x0000_s1026" style="position:absolute;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InrDXdQB&#10;AADwAwAADgAAAAAAAAAAAAAAAAAuAgAAZHJzL2Uyb0RvYy54bWxQSwECLQAUAAYACAAAACEACDgb&#10;ut8AAAAJAQAADwAAAAAAAAAAAAAAAAAuBAAAZHJzL2Rvd25yZXYueG1sUEsFBgAAAAAEAAQA8wAA&#10;ADoFAAAAAA==&#10;" strokecolor="black [3040]">
                <v:stroke dashstyle="longDash"/>
              </v:line>
            </w:pict>
          </mc:Fallback>
        </mc:AlternateContent>
      </w:r>
      <w:r w:rsidR="00C85D8F" w:rsidRPr="00A52F74">
        <w:t xml:space="preserve"> </w:t>
      </w:r>
      <w:r w:rsidR="0000288B" w:rsidRPr="00A52F74">
        <w:t>Admin</w:t>
      </w:r>
    </w:p>
    <w:p w14:paraId="734E7668" w14:textId="5F62F202" w:rsidR="007B32BD" w:rsidRPr="00A52F74" w:rsidRDefault="008F212C" w:rsidP="007B32B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03008" behindDoc="0" locked="0" layoutInCell="1" allowOverlap="1" wp14:anchorId="3B5B20D4" wp14:editId="6FF2C342">
                <wp:simplePos x="0" y="0"/>
                <wp:positionH relativeFrom="column">
                  <wp:posOffset>1642283</wp:posOffset>
                </wp:positionH>
                <wp:positionV relativeFrom="paragraph">
                  <wp:posOffset>87688</wp:posOffset>
                </wp:positionV>
                <wp:extent cx="411480" cy="1600200"/>
                <wp:effectExtent l="57150" t="19050" r="83820" b="95250"/>
                <wp:wrapNone/>
                <wp:docPr id="261" name="Rectangle 261"/>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5FF85" id="Rectangle 261" o:spid="_x0000_s1026" style="position:absolute;margin-left:129.3pt;margin-top:6.9pt;width:32.4pt;height:126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QXL/Fl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C85D8F" w:rsidRPr="00A52F74">
        <w:rPr>
          <w:noProof/>
          <w:lang w:val="en-US"/>
        </w:rPr>
        <mc:AlternateContent>
          <mc:Choice Requires="wps">
            <w:drawing>
              <wp:anchor distT="0" distB="0" distL="114300" distR="114300" simplePos="0" relativeHeight="252185600" behindDoc="0" locked="0" layoutInCell="1" allowOverlap="1" wp14:anchorId="5BFB5C93" wp14:editId="7E59A424">
                <wp:simplePos x="0" y="0"/>
                <wp:positionH relativeFrom="column">
                  <wp:posOffset>317153</wp:posOffset>
                </wp:positionH>
                <wp:positionV relativeFrom="paragraph">
                  <wp:posOffset>168795</wp:posOffset>
                </wp:positionV>
                <wp:extent cx="1324206" cy="6928"/>
                <wp:effectExtent l="0" t="57150" r="47625" b="127000"/>
                <wp:wrapNone/>
                <wp:docPr id="267" name="Straight Arrow Connector 267"/>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3F5B24A0" id="_x0000_t32" coordsize="21600,21600" o:spt="32" o:oned="t" path="m,l21600,21600e" filled="f">
                <v:path arrowok="t" fillok="f" o:connecttype="none"/>
                <o:lock v:ext="edit" shapetype="t"/>
              </v:shapetype>
              <v:shape id="Straight Arrow Connector 267" o:spid="_x0000_s1026" type="#_x0000_t32" style="position:absolute;margin-left:24.95pt;margin-top:13.3pt;width:104.25pt;height:.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LTt&#10;Jxn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00C85D8F" w:rsidRPr="00A52F74">
        <w:t xml:space="preserve">       </w:t>
      </w:r>
      <w:r w:rsidR="007B32BD" w:rsidRPr="00A52F74">
        <w:rPr>
          <w:b w:val="0"/>
          <w:sz w:val="16"/>
          <w:szCs w:val="16"/>
        </w:rPr>
        <w:t>1: Request add new facilities</w:t>
      </w:r>
      <w:r w:rsidR="007B32BD" w:rsidRPr="00A52F74">
        <w:rPr>
          <w:b w:val="0"/>
          <w:sz w:val="16"/>
          <w:szCs w:val="16"/>
        </w:rPr>
        <w:tab/>
      </w:r>
    </w:p>
    <w:p w14:paraId="0D853136" w14:textId="4BB14E98" w:rsidR="007B32BD" w:rsidRPr="00A52F74" w:rsidRDefault="008F212C" w:rsidP="007B32B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05056" behindDoc="0" locked="0" layoutInCell="1" allowOverlap="1" wp14:anchorId="4EBA507D" wp14:editId="69822D0C">
                <wp:simplePos x="0" y="0"/>
                <wp:positionH relativeFrom="column">
                  <wp:posOffset>3601893</wp:posOffset>
                </wp:positionH>
                <wp:positionV relativeFrom="paragraph">
                  <wp:posOffset>40409</wp:posOffset>
                </wp:positionV>
                <wp:extent cx="411480" cy="692496"/>
                <wp:effectExtent l="57150" t="19050" r="83820" b="88900"/>
                <wp:wrapNone/>
                <wp:docPr id="263" name="Rectangle 26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D0AB02" id="Rectangle 263" o:spid="_x0000_s1026" style="position:absolute;margin-left:283.6pt;margin-top:3.2pt;width:32.4pt;height:54.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43222" w:rsidRPr="00A52F74">
        <w:rPr>
          <w:noProof/>
          <w:lang w:val="en-US"/>
        </w:rPr>
        <mc:AlternateContent>
          <mc:Choice Requires="wps">
            <w:drawing>
              <wp:anchor distT="0" distB="0" distL="114300" distR="114300" simplePos="0" relativeHeight="252186624" behindDoc="0" locked="0" layoutInCell="1" allowOverlap="1" wp14:anchorId="6674B894" wp14:editId="363FDF5D">
                <wp:simplePos x="0" y="0"/>
                <wp:positionH relativeFrom="column">
                  <wp:posOffset>2064327</wp:posOffset>
                </wp:positionH>
                <wp:positionV relativeFrom="paragraph">
                  <wp:posOffset>130060</wp:posOffset>
                </wp:positionV>
                <wp:extent cx="1544782" cy="13854"/>
                <wp:effectExtent l="38100" t="76200" r="36830" b="120015"/>
                <wp:wrapNone/>
                <wp:docPr id="276" name="Straight Arrow Connector 276"/>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4A8427F" id="Straight Arrow Connector 276" o:spid="_x0000_s1026" type="#_x0000_t32" style="position:absolute;margin-left:162.55pt;margin-top:10.25pt;width:121.65pt;height:1.1pt;flip:y;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" strokecolor="black [3200]" strokeweight="2pt">
                <v:stroke endarrow="block"/>
                <v:shadow on="t" color="black" opacity="24903f" origin=",.5" offset="0,.55556mm"/>
              </v:shape>
            </w:pict>
          </mc:Fallback>
        </mc:AlternateContent>
      </w:r>
      <w:r w:rsidR="007B32BD" w:rsidRPr="00A52F74">
        <w:rPr>
          <w:b w:val="0"/>
          <w:sz w:val="16"/>
          <w:szCs w:val="16"/>
        </w:rPr>
        <w:tab/>
        <w:t xml:space="preserve">                   </w:t>
      </w:r>
      <w:r w:rsidR="00C85D8F" w:rsidRPr="00A52F74">
        <w:rPr>
          <w:b w:val="0"/>
          <w:sz w:val="16"/>
          <w:szCs w:val="16"/>
        </w:rPr>
        <w:t xml:space="preserve">                </w:t>
      </w:r>
      <w:r w:rsidR="007B32BD" w:rsidRPr="00A52F74">
        <w:rPr>
          <w:b w:val="0"/>
          <w:sz w:val="16"/>
          <w:szCs w:val="16"/>
        </w:rPr>
        <w:t>2: Get add new</w:t>
      </w:r>
      <w:r w:rsidR="00C85D8F" w:rsidRPr="00A52F74">
        <w:rPr>
          <w:b w:val="0"/>
          <w:sz w:val="16"/>
          <w:szCs w:val="16"/>
        </w:rPr>
        <w:t xml:space="preserve"> facilities Page</w:t>
      </w:r>
      <w:r w:rsidR="007B32BD" w:rsidRPr="00A52F74">
        <w:rPr>
          <w:b w:val="0"/>
          <w:sz w:val="16"/>
          <w:szCs w:val="16"/>
        </w:rPr>
        <w:t xml:space="preserve"> </w:t>
      </w:r>
    </w:p>
    <w:p w14:paraId="79A46E8C" w14:textId="08C64E75" w:rsidR="007B32BD" w:rsidRPr="00A52F74" w:rsidRDefault="007B32BD" w:rsidP="007B32BD">
      <w:pPr>
        <w:tabs>
          <w:tab w:val="left" w:pos="1702"/>
          <w:tab w:val="center" w:pos="4680"/>
        </w:tabs>
        <w:spacing w:line="240" w:lineRule="auto"/>
        <w:rPr>
          <w:b w:val="0"/>
          <w:sz w:val="16"/>
          <w:szCs w:val="16"/>
        </w:rPr>
      </w:pPr>
      <w:r w:rsidRPr="00A52F74">
        <w:rPr>
          <w:b w:val="0"/>
          <w:sz w:val="16"/>
          <w:szCs w:val="16"/>
        </w:rPr>
        <w:t xml:space="preserve">                                                                                            </w:t>
      </w:r>
    </w:p>
    <w:p w14:paraId="71C9581C" w14:textId="04446CAC" w:rsidR="007B32BD" w:rsidRPr="00A52F74" w:rsidRDefault="00A25E4A" w:rsidP="00043222">
      <w:pPr>
        <w:tabs>
          <w:tab w:val="left" w:pos="3807"/>
        </w:tabs>
      </w:pPr>
      <w:r w:rsidRPr="00A52F74">
        <w:rPr>
          <w:noProof/>
          <w:lang w:val="en-US"/>
        </w:rPr>
        <mc:AlternateContent>
          <mc:Choice Requires="wps">
            <w:drawing>
              <wp:anchor distT="0" distB="0" distL="114300" distR="114300" simplePos="0" relativeHeight="252188672" behindDoc="0" locked="0" layoutInCell="1" allowOverlap="1" wp14:anchorId="5009A7DF" wp14:editId="357A5E46">
                <wp:simplePos x="0" y="0"/>
                <wp:positionH relativeFrom="column">
                  <wp:posOffset>282921</wp:posOffset>
                </wp:positionH>
                <wp:positionV relativeFrom="paragraph">
                  <wp:posOffset>245052</wp:posOffset>
                </wp:positionV>
                <wp:extent cx="1358843" cy="0"/>
                <wp:effectExtent l="38100" t="76200" r="0" b="95250"/>
                <wp:wrapNone/>
                <wp:docPr id="282" name="Straight Arrow Connector 282"/>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88EF83" id="Straight Arrow Connector 282" o:spid="_x0000_s1026" type="#_x0000_t32" style="position:absolute;margin-left:22.3pt;margin-top:19.3pt;width:107pt;height:0;flip:x;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Ax+ca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187648" behindDoc="0" locked="0" layoutInCell="1" allowOverlap="1" wp14:anchorId="35D47727" wp14:editId="675562E8">
                <wp:simplePos x="0" y="0"/>
                <wp:positionH relativeFrom="column">
                  <wp:posOffset>2036618</wp:posOffset>
                </wp:positionH>
                <wp:positionV relativeFrom="paragraph">
                  <wp:posOffset>134216</wp:posOffset>
                </wp:positionV>
                <wp:extent cx="1565564" cy="6927"/>
                <wp:effectExtent l="19050" t="57150" r="0" b="88900"/>
                <wp:wrapNone/>
                <wp:docPr id="280" name="Straight Arrow Connector 280"/>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C25D0A1" id="Straight Arrow Connector 280" o:spid="_x0000_s1026" type="#_x0000_t32" style="position:absolute;margin-left:160.35pt;margin-top:10.55pt;width:123.25pt;height:.55pt;flip:x;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" strokecolor="black [3040]">
                <v:stroke dashstyle="longDash" endarrow="block"/>
              </v:shape>
            </w:pict>
          </mc:Fallback>
        </mc:AlternateContent>
      </w:r>
      <w:r w:rsidR="00043222" w:rsidRPr="00A52F74">
        <w:t xml:space="preserve">                                                 </w:t>
      </w:r>
      <w:r w:rsidRPr="00A52F74">
        <w:rPr>
          <w:b w:val="0"/>
          <w:sz w:val="16"/>
          <w:szCs w:val="16"/>
        </w:rPr>
        <w:t>3</w:t>
      </w:r>
      <w:r w:rsidR="00043222" w:rsidRPr="00A52F74">
        <w:rPr>
          <w:b w:val="0"/>
          <w:sz w:val="16"/>
          <w:szCs w:val="16"/>
        </w:rPr>
        <w:t>: Display add new facilities Page</w:t>
      </w:r>
    </w:p>
    <w:p w14:paraId="71C8D318" w14:textId="0AC8426D" w:rsidR="00A25E4A" w:rsidRPr="00A52F74" w:rsidRDefault="00A25E4A" w:rsidP="00A25E4A">
      <w:pPr>
        <w:rPr>
          <w:b w:val="0"/>
          <w:sz w:val="16"/>
          <w:szCs w:val="16"/>
        </w:rPr>
      </w:pPr>
      <w:r w:rsidRPr="00A52F74">
        <w:rPr>
          <w:b w:val="0"/>
          <w:sz w:val="16"/>
          <w:szCs w:val="16"/>
        </w:rPr>
        <w:t xml:space="preserve">               </w:t>
      </w:r>
      <w:r w:rsidR="00A20A7B" w:rsidRPr="00A52F74">
        <w:rPr>
          <w:b w:val="0"/>
          <w:sz w:val="16"/>
          <w:szCs w:val="16"/>
        </w:rPr>
        <w:t>4</w:t>
      </w:r>
      <w:r w:rsidRPr="00A52F74">
        <w:rPr>
          <w:b w:val="0"/>
          <w:sz w:val="16"/>
          <w:szCs w:val="16"/>
        </w:rPr>
        <w:t>: Display add new</w:t>
      </w:r>
    </w:p>
    <w:p w14:paraId="21F440B6" w14:textId="3FA76F7E" w:rsidR="007B32BD" w:rsidRPr="00A52F74" w:rsidRDefault="00A25E4A" w:rsidP="00A25E4A">
      <w:r w:rsidRPr="00A52F74">
        <w:rPr>
          <w:b w:val="0"/>
          <w:sz w:val="16"/>
          <w:szCs w:val="16"/>
        </w:rPr>
        <w:t xml:space="preserve">                    facilities Page</w:t>
      </w:r>
    </w:p>
    <w:p w14:paraId="26CD098D" w14:textId="1E4EA218" w:rsidR="007B32BD" w:rsidRPr="00A52F74" w:rsidRDefault="007B32BD" w:rsidP="007B32BD"/>
    <w:p w14:paraId="0E28248D" w14:textId="61297F2D" w:rsidR="007B32BD" w:rsidRPr="00A52F74" w:rsidRDefault="008F212C" w:rsidP="007B32BD">
      <w:r w:rsidRPr="00A52F74">
        <w:rPr>
          <w:noProof/>
          <w:lang w:val="en-US"/>
        </w:rPr>
        <mc:AlternateContent>
          <mc:Choice Requires="wps">
            <w:drawing>
              <wp:anchor distT="0" distB="0" distL="114300" distR="114300" simplePos="0" relativeHeight="252207104" behindDoc="0" locked="0" layoutInCell="1" allowOverlap="1" wp14:anchorId="1000DD95" wp14:editId="51C5354B">
                <wp:simplePos x="0" y="0"/>
                <wp:positionH relativeFrom="column">
                  <wp:posOffset>3557847</wp:posOffset>
                </wp:positionH>
                <wp:positionV relativeFrom="paragraph">
                  <wp:posOffset>316922</wp:posOffset>
                </wp:positionV>
                <wp:extent cx="411480" cy="955964"/>
                <wp:effectExtent l="57150" t="19050" r="83820" b="92075"/>
                <wp:wrapNone/>
                <wp:docPr id="262" name="Rectangle 262"/>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19F60" id="Rectangle 262" o:spid="_x0000_s1026" style="position:absolute;margin-left:280.15pt;margin-top:24.95pt;width:32.4pt;height:7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4CfXg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17135770" w14:textId="0A89427F" w:rsidR="007B32BD" w:rsidRPr="00A52F74" w:rsidRDefault="00EA1B67" w:rsidP="00A20A7B">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190720" behindDoc="0" locked="0" layoutInCell="1" allowOverlap="1" wp14:anchorId="4DF12016" wp14:editId="4C46DBDA">
                <wp:simplePos x="0" y="0"/>
                <wp:positionH relativeFrom="column">
                  <wp:posOffset>6109854</wp:posOffset>
                </wp:positionH>
                <wp:positionV relativeFrom="paragraph">
                  <wp:posOffset>270395</wp:posOffset>
                </wp:positionV>
                <wp:extent cx="45719" cy="198120"/>
                <wp:effectExtent l="57150" t="38100" r="278765" b="125730"/>
                <wp:wrapNone/>
                <wp:docPr id="288" name="Elbow Connector 288"/>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1B5A11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88" o:spid="_x0000_s1026" type="#_x0000_t34" style="position:absolute;margin-left:481.1pt;margin-top:21.3pt;width:3.6pt;height:15.6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" adj="121892" strokecolor="black [3200]" strokeweight="2pt">
                <v:stroke endarrow="block"/>
                <v:shadow on="t" color="black" opacity="24903f" origin=",.5" offset="0,.55556mm"/>
              </v:shape>
            </w:pict>
          </mc:Fallback>
        </mc:AlternateContent>
      </w:r>
      <w:r w:rsidR="008F212C" w:rsidRPr="00A52F74">
        <w:rPr>
          <w:noProof/>
          <w:lang w:val="en-US"/>
        </w:rPr>
        <mc:AlternateContent>
          <mc:Choice Requires="wps">
            <w:drawing>
              <wp:anchor distT="0" distB="0" distL="114300" distR="114300" simplePos="0" relativeHeight="252209152" behindDoc="0" locked="0" layoutInCell="1" allowOverlap="1" wp14:anchorId="6B90B114" wp14:editId="6F716489">
                <wp:simplePos x="0" y="0"/>
                <wp:positionH relativeFrom="column">
                  <wp:posOffset>5680017</wp:posOffset>
                </wp:positionH>
                <wp:positionV relativeFrom="paragraph">
                  <wp:posOffset>32269</wp:posOffset>
                </wp:positionV>
                <wp:extent cx="411480" cy="692496"/>
                <wp:effectExtent l="57150" t="19050" r="83820" b="88900"/>
                <wp:wrapNone/>
                <wp:docPr id="264" name="Rectangle 264"/>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02468C" id="Rectangle 264" o:spid="_x0000_s1026" style="position:absolute;margin-left:447.25pt;margin-top:2.55pt;width:32.4pt;height:54.5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Z4Xasl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5455E" w:rsidRPr="00A52F74">
        <w:rPr>
          <w:noProof/>
          <w:sz w:val="16"/>
          <w:szCs w:val="16"/>
          <w:lang w:val="en-US"/>
        </w:rPr>
        <mc:AlternateContent>
          <mc:Choice Requires="wps">
            <w:drawing>
              <wp:anchor distT="0" distB="0" distL="114300" distR="114300" simplePos="0" relativeHeight="252194816" behindDoc="0" locked="0" layoutInCell="1" allowOverlap="1" wp14:anchorId="62638A5D" wp14:editId="5377171B">
                <wp:simplePos x="0" y="0"/>
                <wp:positionH relativeFrom="column">
                  <wp:posOffset>3962400</wp:posOffset>
                </wp:positionH>
                <wp:positionV relativeFrom="paragraph">
                  <wp:posOffset>140566</wp:posOffset>
                </wp:positionV>
                <wp:extent cx="1711036" cy="20782"/>
                <wp:effectExtent l="38100" t="76200" r="41910" b="113030"/>
                <wp:wrapNone/>
                <wp:docPr id="292" name="Straight Arrow Connector 292"/>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EFDBDA9" id="Straight Arrow Connector 292" o:spid="_x0000_s1026" type="#_x0000_t32" style="position:absolute;margin-left:312pt;margin-top:11.05pt;width:134.75pt;height:1.65pt;flip:y;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" strokecolor="black [3200]" strokeweight="2pt">
                <v:stroke endarrow="block"/>
                <v:shadow on="t" color="black" opacity="24903f" origin=",.5" offset="0,.55556mm"/>
              </v:shape>
            </w:pict>
          </mc:Fallback>
        </mc:AlternateContent>
      </w:r>
      <w:r w:rsidR="00E5455E" w:rsidRPr="00A52F74">
        <w:rPr>
          <w:noProof/>
          <w:sz w:val="16"/>
          <w:szCs w:val="16"/>
          <w:lang w:val="en-US"/>
        </w:rPr>
        <mc:AlternateContent>
          <mc:Choice Requires="wps">
            <w:drawing>
              <wp:anchor distT="0" distB="0" distL="114300" distR="114300" simplePos="0" relativeHeight="252193792" behindDoc="0" locked="0" layoutInCell="1" allowOverlap="1" wp14:anchorId="6F9EB94F" wp14:editId="52929584">
                <wp:simplePos x="0" y="0"/>
                <wp:positionH relativeFrom="column">
                  <wp:posOffset>282920</wp:posOffset>
                </wp:positionH>
                <wp:positionV relativeFrom="paragraph">
                  <wp:posOffset>140566</wp:posOffset>
                </wp:positionV>
                <wp:extent cx="3263843" cy="6927"/>
                <wp:effectExtent l="0" t="57150" r="51435" b="127000"/>
                <wp:wrapNone/>
                <wp:docPr id="291" name="Straight Arrow Connector 291"/>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C65E47D" id="Straight Arrow Connector 291" o:spid="_x0000_s1026" type="#_x0000_t32" style="position:absolute;margin-left:22.3pt;margin-top:11.05pt;width:257pt;height:.55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" strokecolor="black [3200]" strokeweight="2pt">
                <v:stroke endarrow="block"/>
                <v:shadow on="t" color="black" opacity="24903f" origin=",.5" offset="0,.55556mm"/>
              </v:shape>
            </w:pict>
          </mc:Fallback>
        </mc:AlternateContent>
      </w:r>
      <w:r w:rsidR="00A20A7B" w:rsidRPr="00A52F74">
        <w:t xml:space="preserve">                                        </w:t>
      </w:r>
      <w:r w:rsidR="00A20A7B" w:rsidRPr="00A52F74">
        <w:rPr>
          <w:b w:val="0"/>
          <w:sz w:val="16"/>
          <w:szCs w:val="16"/>
        </w:rPr>
        <w:t>5: Input facilities information                                       6: Create new facilities</w:t>
      </w:r>
    </w:p>
    <w:p w14:paraId="230E9E45" w14:textId="0280D9C8" w:rsidR="007B32BD" w:rsidRPr="00A52F74" w:rsidRDefault="00E5455E" w:rsidP="00A20A7B">
      <w:pPr>
        <w:tabs>
          <w:tab w:val="left" w:pos="6785"/>
        </w:tabs>
      </w:pPr>
      <w:r w:rsidRPr="00A52F74">
        <w:rPr>
          <w:noProof/>
          <w:lang w:val="en-US"/>
        </w:rPr>
        <mc:AlternateContent>
          <mc:Choice Requires="wps">
            <w:drawing>
              <wp:anchor distT="0" distB="0" distL="114300" distR="114300" simplePos="0" relativeHeight="252191744" behindDoc="0" locked="0" layoutInCell="1" allowOverlap="1" wp14:anchorId="242F74B2" wp14:editId="4E7E0D79">
                <wp:simplePos x="0" y="0"/>
                <wp:positionH relativeFrom="column">
                  <wp:posOffset>3958244</wp:posOffset>
                </wp:positionH>
                <wp:positionV relativeFrom="paragraph">
                  <wp:posOffset>315999</wp:posOffset>
                </wp:positionV>
                <wp:extent cx="1722120" cy="0"/>
                <wp:effectExtent l="38100" t="76200" r="0" b="95250"/>
                <wp:wrapNone/>
                <wp:docPr id="289" name="Straight Arrow Connector 28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4AB581" id="Straight Arrow Connector 289" o:spid="_x0000_s1026" type="#_x0000_t32" style="position:absolute;margin-left:311.65pt;margin-top:24.9pt;width:135.6pt;height:0;flip:x;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sMvZ8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00A20A7B" w:rsidRPr="00A52F74">
        <w:tab/>
      </w:r>
    </w:p>
    <w:p w14:paraId="30C996E8" w14:textId="40FF624A" w:rsidR="00A20A7B" w:rsidRPr="00A52F74" w:rsidRDefault="00E5455E" w:rsidP="00A20A7B">
      <w:pPr>
        <w:tabs>
          <w:tab w:val="left" w:pos="6785"/>
        </w:tabs>
        <w:rPr>
          <w:b w:val="0"/>
          <w:sz w:val="16"/>
          <w:szCs w:val="16"/>
        </w:rPr>
      </w:pPr>
      <w:r w:rsidRPr="00A52F74">
        <w:rPr>
          <w:noProof/>
          <w:lang w:val="en-US"/>
        </w:rPr>
        <mc:AlternateContent>
          <mc:Choice Requires="wps">
            <w:drawing>
              <wp:anchor distT="0" distB="0" distL="114300" distR="114300" simplePos="0" relativeHeight="252192768" behindDoc="0" locked="0" layoutInCell="1" allowOverlap="1" wp14:anchorId="613F0256" wp14:editId="3D5B362C">
                <wp:simplePos x="0" y="0"/>
                <wp:positionH relativeFrom="column">
                  <wp:posOffset>256309</wp:posOffset>
                </wp:positionH>
                <wp:positionV relativeFrom="paragraph">
                  <wp:posOffset>160251</wp:posOffset>
                </wp:positionV>
                <wp:extent cx="3283527" cy="13854"/>
                <wp:effectExtent l="38100" t="76200" r="0" b="81915"/>
                <wp:wrapNone/>
                <wp:docPr id="290" name="Straight Arrow Connector 29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1AC4E4" id="Straight Arrow Connector 290" o:spid="_x0000_s1026" type="#_x0000_t32" style="position:absolute;margin-left:20.2pt;margin-top:12.6pt;width:258.55pt;height:1.1pt;flip:x y;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C8wSAs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0021680E" w:rsidRPr="00A52F74">
        <w:t xml:space="preserve">                                                                                                </w:t>
      </w:r>
      <w:r w:rsidR="00A20A7B" w:rsidRPr="00A52F74">
        <w:rPr>
          <w:b w:val="0"/>
          <w:sz w:val="16"/>
          <w:szCs w:val="16"/>
        </w:rPr>
        <w:t>7: Return result of validation</w:t>
      </w:r>
      <w:r w:rsidR="00E21AEE" w:rsidRPr="00A52F74">
        <w:rPr>
          <w:b w:val="0"/>
          <w:sz w:val="16"/>
          <w:szCs w:val="16"/>
        </w:rPr>
        <w:t xml:space="preserve">      </w:t>
      </w:r>
      <w:r w:rsidR="00893E8B" w:rsidRPr="00A52F74">
        <w:rPr>
          <w:b w:val="0"/>
          <w:sz w:val="16"/>
          <w:szCs w:val="16"/>
        </w:rPr>
        <w:t xml:space="preserve">                        Va</w:t>
      </w:r>
      <w:r w:rsidR="002E6B8D" w:rsidRPr="00A52F74">
        <w:rPr>
          <w:b w:val="0"/>
          <w:sz w:val="16"/>
          <w:szCs w:val="16"/>
        </w:rPr>
        <w:t>l</w:t>
      </w:r>
      <w:r w:rsidR="00893E8B" w:rsidRPr="00A52F74">
        <w:rPr>
          <w:b w:val="0"/>
          <w:sz w:val="16"/>
          <w:szCs w:val="16"/>
        </w:rPr>
        <w:t>id</w:t>
      </w:r>
      <w:r w:rsidR="00E21AEE" w:rsidRPr="00A52F74">
        <w:rPr>
          <w:b w:val="0"/>
          <w:sz w:val="16"/>
          <w:szCs w:val="16"/>
        </w:rPr>
        <w:t xml:space="preserve">             </w:t>
      </w:r>
    </w:p>
    <w:p w14:paraId="11BD712E" w14:textId="155413C4" w:rsidR="00D4534D" w:rsidRPr="00A52F74" w:rsidRDefault="00D4534D" w:rsidP="00A20A7B">
      <w:pPr>
        <w:tabs>
          <w:tab w:val="left" w:pos="6785"/>
        </w:tabs>
        <w:rPr>
          <w:b w:val="0"/>
          <w:sz w:val="16"/>
          <w:szCs w:val="16"/>
        </w:rPr>
      </w:pPr>
      <w:r w:rsidRPr="00A52F74">
        <w:rPr>
          <w:b w:val="0"/>
          <w:sz w:val="16"/>
          <w:szCs w:val="16"/>
        </w:rPr>
        <w:t xml:space="preserve">                      8: If true, display message</w:t>
      </w:r>
      <w:r w:rsidRPr="00A52F74">
        <w:t xml:space="preserve"> </w:t>
      </w:r>
      <w:proofErr w:type="gramStart"/>
      <w:r w:rsidRPr="00A52F74">
        <w:rPr>
          <w:b w:val="0"/>
          <w:sz w:val="16"/>
          <w:szCs w:val="16"/>
        </w:rPr>
        <w:t>add</w:t>
      </w:r>
      <w:proofErr w:type="gramEnd"/>
      <w:r w:rsidRPr="00A52F74">
        <w:rPr>
          <w:b w:val="0"/>
          <w:sz w:val="16"/>
          <w:szCs w:val="16"/>
        </w:rPr>
        <w:t xml:space="preserve"> new facilities successful</w:t>
      </w:r>
    </w:p>
    <w:p w14:paraId="5586FED9" w14:textId="1A685DB9" w:rsidR="00D4534D" w:rsidRPr="00A52F74" w:rsidRDefault="00D4534D" w:rsidP="00A20A7B">
      <w:pPr>
        <w:tabs>
          <w:tab w:val="left" w:pos="6785"/>
        </w:tabs>
        <w:rPr>
          <w:b w:val="0"/>
          <w:sz w:val="16"/>
          <w:szCs w:val="16"/>
        </w:rPr>
      </w:pPr>
      <w:r w:rsidRPr="00A52F74">
        <w:rPr>
          <w:b w:val="0"/>
          <w:sz w:val="16"/>
          <w:szCs w:val="16"/>
        </w:rPr>
        <w:t xml:space="preserve">                         If false, come back step 5</w:t>
      </w:r>
    </w:p>
    <w:p w14:paraId="128F257D" w14:textId="0D4EEBFE" w:rsidR="007B32BD" w:rsidRPr="00A52F74" w:rsidRDefault="007B32BD" w:rsidP="007B32BD"/>
    <w:p w14:paraId="7C638779" w14:textId="30E57BC3" w:rsidR="007B32BD" w:rsidRPr="00A52F74" w:rsidRDefault="007B32BD" w:rsidP="007B32BD"/>
    <w:p w14:paraId="6FAEED20" w14:textId="4B029289" w:rsidR="007B32BD" w:rsidRPr="00A52F74" w:rsidRDefault="007B32BD" w:rsidP="007B32BD"/>
    <w:p w14:paraId="3B252136" w14:textId="71F522B1" w:rsidR="007B32BD" w:rsidRPr="00A52F74" w:rsidRDefault="007B32BD" w:rsidP="007B32BD"/>
    <w:p w14:paraId="4733D865" w14:textId="79E90416" w:rsidR="007B32BD" w:rsidRPr="00A52F74" w:rsidRDefault="007B32BD" w:rsidP="007B32BD"/>
    <w:p w14:paraId="2668F532" w14:textId="6840AC0C" w:rsidR="007B32BD" w:rsidRPr="00A52F74" w:rsidRDefault="007B32BD" w:rsidP="007B32BD"/>
    <w:p w14:paraId="52D78D8A" w14:textId="3FC0DFB1" w:rsidR="00371F08" w:rsidRPr="00A52F74" w:rsidRDefault="007B32BD" w:rsidP="007B32BD">
      <w:pPr>
        <w:tabs>
          <w:tab w:val="left" w:pos="1396"/>
        </w:tabs>
      </w:pPr>
      <w:r w:rsidRPr="00A52F74">
        <w:tab/>
      </w:r>
    </w:p>
    <w:p w14:paraId="65526D41" w14:textId="77777777" w:rsidR="00371F08" w:rsidRPr="00A52F74" w:rsidRDefault="00371F08">
      <w:pPr>
        <w:spacing w:line="240" w:lineRule="auto"/>
      </w:pPr>
      <w:r w:rsidRPr="00A52F74">
        <w:br w:type="page"/>
      </w:r>
    </w:p>
    <w:p w14:paraId="5FEA6F68" w14:textId="732B2025" w:rsidR="0000288B" w:rsidRPr="00A52F74" w:rsidRDefault="0000288B" w:rsidP="007B32BD">
      <w:pPr>
        <w:tabs>
          <w:tab w:val="left" w:pos="1396"/>
        </w:tabs>
      </w:pPr>
    </w:p>
    <w:tbl>
      <w:tblPr>
        <w:tblStyle w:val="LightGrid-Accent1"/>
        <w:tblW w:w="5000" w:type="pct"/>
        <w:tblLook w:val="04A0" w:firstRow="1" w:lastRow="0" w:firstColumn="1" w:lastColumn="0" w:noHBand="0" w:noVBand="1"/>
      </w:tblPr>
      <w:tblGrid>
        <w:gridCol w:w="2519"/>
        <w:gridCol w:w="4206"/>
        <w:gridCol w:w="4055"/>
      </w:tblGrid>
      <w:tr w:rsidR="00371F08" w:rsidRPr="00A52F74" w14:paraId="66ACC15C"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5C8191"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02E357D2" w14:textId="2F82235F" w:rsidR="00371F08"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Add new facilities</w:t>
            </w:r>
          </w:p>
        </w:tc>
      </w:tr>
      <w:tr w:rsidR="00371F08" w:rsidRPr="00A52F74" w14:paraId="1BF4F91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82CC3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0E0D26A" w14:textId="56F7F3D2" w:rsidR="00371F08" w:rsidRPr="00A52F74" w:rsidRDefault="00371F08" w:rsidP="00371F08">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371F08" w:rsidRPr="00A52F74" w14:paraId="6E836F72"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048CE6" w14:textId="77777777" w:rsidR="00371F08" w:rsidRPr="00A52F74" w:rsidRDefault="00371F08"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99E071A" w14:textId="4ED31F70"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add new facilities</w:t>
            </w:r>
          </w:p>
        </w:tc>
      </w:tr>
      <w:tr w:rsidR="00371F08" w:rsidRPr="00A52F74" w14:paraId="1AD2DB58"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7640C"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AA5EF1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371F08" w:rsidRPr="00A52F74" w14:paraId="6C6394B9"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356E1A"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ACD9896" w14:textId="5054E908"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371F08" w:rsidRPr="00A52F74" w14:paraId="7E03B8C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4D5C24"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51B8DB1C" w14:textId="4887B695"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uccess: Inform</w:t>
            </w:r>
            <w:r w:rsidR="00CB6921" w:rsidRPr="00A52F74">
              <w:t>a</w:t>
            </w:r>
            <w:r w:rsidRPr="00A52F74">
              <w:t xml:space="preserve">tion of Item was </w:t>
            </w:r>
            <w:proofErr w:type="gramStart"/>
            <w:r w:rsidRPr="00A52F74">
              <w:t>add</w:t>
            </w:r>
            <w:proofErr w:type="gramEnd"/>
            <w:r w:rsidRPr="00A52F74">
              <w:t xml:space="preserve"> new </w:t>
            </w:r>
          </w:p>
          <w:p w14:paraId="30210684" w14:textId="06A1CE0A" w:rsidR="00371F08" w:rsidRPr="00A52F74" w:rsidRDefault="00CB6921"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w:t>
            </w:r>
            <w:r w:rsidR="00371F08" w:rsidRPr="00A52F74">
              <w:t>e error</w:t>
            </w:r>
          </w:p>
        </w:tc>
      </w:tr>
      <w:tr w:rsidR="00371F08" w:rsidRPr="00A52F74" w14:paraId="38BC5B46"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D4F81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83F95E7"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55B1A7D2"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6F6059B3"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743F67"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E6E0130" w14:textId="09AB3133"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w:t>
            </w:r>
            <w:r w:rsidR="003E2855" w:rsidRPr="00A52F74">
              <w:t>facilities</w:t>
            </w:r>
            <w:r w:rsidRPr="00A52F74">
              <w:t xml:space="preserve">, and click “Add” button </w:t>
            </w:r>
          </w:p>
          <w:p w14:paraId="20B536CB"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2EDA20" w14:textId="13FE5FFD" w:rsidR="00371F08"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F72E34E"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86ED78"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83D9317" w14:textId="24CF1259"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w:t>
            </w:r>
            <w:r w:rsidR="0047224E" w:rsidRPr="00A52F74">
              <w:t>facilities</w:t>
            </w:r>
            <w:r w:rsidRPr="00A52F74">
              <w:t xml:space="preserve"> form </w:t>
            </w:r>
          </w:p>
          <w:p w14:paraId="377FEB88"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A0E5CCC"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219491" w14:textId="24A35C08"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17D266B6"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9E81D64" w14:textId="767E0155" w:rsidR="00371F08" w:rsidRPr="00A52F74" w:rsidRDefault="00EC5946" w:rsidP="00CC1E33">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6. New </w:t>
            </w:r>
            <w:r w:rsidR="00CC1E33" w:rsidRPr="00A52F74">
              <w:t>facilities</w:t>
            </w:r>
            <w:r w:rsidRPr="00A52F74">
              <w:t xml:space="preserve"> was added to database (with ID is unique)</w:t>
            </w:r>
          </w:p>
        </w:tc>
      </w:tr>
      <w:tr w:rsidR="00371F08" w:rsidRPr="00A52F74" w14:paraId="78AB3B69"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064D0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65C58252"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52564E5"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669C8E9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1F180CAE" w14:textId="3714EE59" w:rsidR="00371F08" w:rsidRPr="00A52F74" w:rsidRDefault="000C0BEA"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371F08" w:rsidRPr="00A52F74" w14:paraId="38561028"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1320E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4E338FA"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C0DCBF2"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587D213A" w14:textId="3F68BF1B" w:rsidR="008808EF" w:rsidRPr="00A52F74" w:rsidRDefault="008808EF" w:rsidP="007B32BD">
      <w:pPr>
        <w:tabs>
          <w:tab w:val="left" w:pos="1396"/>
        </w:tabs>
      </w:pPr>
    </w:p>
    <w:p w14:paraId="30783A6A" w14:textId="77777777" w:rsidR="008808EF" w:rsidRPr="00A52F74" w:rsidRDefault="008808EF">
      <w:pPr>
        <w:spacing w:line="240" w:lineRule="auto"/>
      </w:pPr>
      <w:r w:rsidRPr="00A52F74">
        <w:br w:type="page"/>
      </w:r>
    </w:p>
    <w:p w14:paraId="3448F1F4" w14:textId="77777777" w:rsidR="00287DD3" w:rsidRPr="00A52F74" w:rsidRDefault="008808EF" w:rsidP="00FF643D">
      <w:pPr>
        <w:pStyle w:val="Heading2"/>
        <w:numPr>
          <w:ilvl w:val="6"/>
          <w:numId w:val="3"/>
        </w:numPr>
      </w:pPr>
      <w:bookmarkStart w:id="65" w:name="_Toc529652032"/>
      <w:r w:rsidRPr="00A52F74">
        <w:lastRenderedPageBreak/>
        <w:t>Update (Admin)</w:t>
      </w:r>
      <w:bookmarkEnd w:id="65"/>
    </w:p>
    <w:p w14:paraId="5BB23EAB" w14:textId="1938D4D0" w:rsidR="00FF643D" w:rsidRPr="00A52F74" w:rsidRDefault="00FF643D" w:rsidP="00287DD3">
      <w:r w:rsidRPr="00A52F74">
        <w:rPr>
          <w:noProof/>
          <w:lang w:val="en-US"/>
        </w:rPr>
        <mc:AlternateContent>
          <mc:Choice Requires="wps">
            <w:drawing>
              <wp:anchor distT="0" distB="0" distL="114300" distR="114300" simplePos="0" relativeHeight="252211200" behindDoc="1" locked="0" layoutInCell="1" allowOverlap="1" wp14:anchorId="73E99C26" wp14:editId="4EDC6C67">
                <wp:simplePos x="0" y="0"/>
                <wp:positionH relativeFrom="margin">
                  <wp:posOffset>-214745</wp:posOffset>
                </wp:positionH>
                <wp:positionV relativeFrom="paragraph">
                  <wp:posOffset>280266</wp:posOffset>
                </wp:positionV>
                <wp:extent cx="6912956" cy="5749637"/>
                <wp:effectExtent l="0" t="0" r="21590" b="22860"/>
                <wp:wrapNone/>
                <wp:docPr id="296" name="Rectangle 296"/>
                <wp:cNvGraphicFramePr/>
                <a:graphic xmlns:a="http://schemas.openxmlformats.org/drawingml/2006/main">
                  <a:graphicData uri="http://schemas.microsoft.com/office/word/2010/wordprocessingShape">
                    <wps:wsp>
                      <wps:cNvSpPr/>
                      <wps:spPr>
                        <a:xfrm>
                          <a:off x="0" y="0"/>
                          <a:ext cx="6912956"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0E3228D4" w14:textId="3146A2F0" w:rsidR="00A272E5" w:rsidRDefault="00A272E5" w:rsidP="00FF643D">
                            <w:pPr>
                              <w:jc w:val="left"/>
                            </w:pPr>
                          </w:p>
                          <w:p w14:paraId="513D8AA8" w14:textId="77777777" w:rsidR="00A272E5" w:rsidRDefault="00A272E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E99C26" id="Rectangle 296" o:spid="_x0000_s1406" style="position:absolute;left:0;text-align:left;margin-left:-16.9pt;margin-top:22.05pt;width:544.35pt;height:452.75pt;z-index:-25110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" fillcolor="white [3201]" strokecolor="black [3200]" strokeweight="2pt">
                <v:textbox>
                  <w:txbxContent>
                    <w:p w14:paraId="0E3228D4" w14:textId="3146A2F0" w:rsidR="00A272E5" w:rsidRDefault="00A272E5" w:rsidP="00FF643D">
                      <w:pPr>
                        <w:jc w:val="left"/>
                      </w:pPr>
                    </w:p>
                    <w:p w14:paraId="513D8AA8" w14:textId="77777777" w:rsidR="00A272E5" w:rsidRDefault="00A272E5"/>
                  </w:txbxContent>
                </v:textbox>
                <w10:wrap anchorx="margin"/>
              </v:rect>
            </w:pict>
          </mc:Fallback>
        </mc:AlternateContent>
      </w:r>
    </w:p>
    <w:p w14:paraId="601B1011" w14:textId="77777777" w:rsidR="00FF643D" w:rsidRPr="00A52F74" w:rsidRDefault="00FF643D" w:rsidP="00FF643D"/>
    <w:p w14:paraId="0944563D" w14:textId="77777777" w:rsidR="00FF643D" w:rsidRPr="00A52F74" w:rsidRDefault="00FF643D" w:rsidP="00FF643D">
      <w:r w:rsidRPr="00A52F74">
        <w:rPr>
          <w:noProof/>
          <w:lang w:val="en-US"/>
        </w:rPr>
        <mc:AlternateContent>
          <mc:Choice Requires="wps">
            <w:drawing>
              <wp:anchor distT="0" distB="0" distL="114300" distR="114300" simplePos="0" relativeHeight="252214272" behindDoc="0" locked="0" layoutInCell="1" allowOverlap="1" wp14:anchorId="16961BFF" wp14:editId="17BCB957">
                <wp:simplePos x="0" y="0"/>
                <wp:positionH relativeFrom="column">
                  <wp:posOffset>3227474</wp:posOffset>
                </wp:positionH>
                <wp:positionV relativeFrom="paragraph">
                  <wp:posOffset>62865</wp:posOffset>
                </wp:positionV>
                <wp:extent cx="1136073" cy="477289"/>
                <wp:effectExtent l="76200" t="57150" r="83185" b="94615"/>
                <wp:wrapNone/>
                <wp:docPr id="297" name="Rectangle 297"/>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1A09278D" w14:textId="7BCC771F" w:rsidR="00A272E5" w:rsidRDefault="00A272E5" w:rsidP="00FF643D">
                            <w:pPr>
                              <w:jc w:val="center"/>
                            </w:pPr>
                            <w:r>
                              <w:rPr>
                                <w:sz w:val="20"/>
                                <w:szCs w:val="20"/>
                              </w:rPr>
                              <w:t>Update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961BFF" id="Rectangle 297" o:spid="_x0000_s1407" style="position:absolute;left:0;text-align:left;margin-left:254.15pt;margin-top:4.95pt;width:89.45pt;height:37.6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Nm9rO2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1A09278D" w14:textId="7BCC771F" w:rsidR="00A272E5" w:rsidRDefault="00A272E5" w:rsidP="00FF643D">
                      <w:pPr>
                        <w:jc w:val="center"/>
                      </w:pPr>
                      <w:r>
                        <w:rPr>
                          <w:sz w:val="20"/>
                          <w:szCs w:val="20"/>
                        </w:rPr>
                        <w:t>Update facilities Page</w:t>
                      </w:r>
                    </w:p>
                  </w:txbxContent>
                </v:textbox>
              </v:rect>
            </w:pict>
          </mc:Fallback>
        </mc:AlternateContent>
      </w:r>
      <w:r w:rsidRPr="00A52F74">
        <w:rPr>
          <w:noProof/>
          <w:lang w:val="en-US"/>
        </w:rPr>
        <mc:AlternateContent>
          <mc:Choice Requires="wps">
            <w:drawing>
              <wp:anchor distT="0" distB="0" distL="114300" distR="114300" simplePos="0" relativeHeight="252212224" behindDoc="0" locked="0" layoutInCell="1" allowOverlap="1" wp14:anchorId="3E1EFED2" wp14:editId="7BE0A19D">
                <wp:simplePos x="0" y="0"/>
                <wp:positionH relativeFrom="column">
                  <wp:posOffset>1260706</wp:posOffset>
                </wp:positionH>
                <wp:positionV relativeFrom="paragraph">
                  <wp:posOffset>63384</wp:posOffset>
                </wp:positionV>
                <wp:extent cx="1066800" cy="477289"/>
                <wp:effectExtent l="76200" t="57150" r="76200" b="94615"/>
                <wp:wrapNone/>
                <wp:docPr id="298" name="Rectangle 29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87F80B7" w14:textId="77777777" w:rsidR="00A272E5" w:rsidRDefault="00A272E5" w:rsidP="00FF643D">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1EFED2" id="Rectangle 298" o:spid="_x0000_s1408" style="position:absolute;left:0;text-align:left;margin-left:99.25pt;margin-top:5pt;width:84pt;height:37.6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J58ag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DNEnnx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487F80B7" w14:textId="77777777" w:rsidR="00A272E5" w:rsidRDefault="00A272E5" w:rsidP="00FF643D">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364771C7" wp14:editId="6DE4A07A">
            <wp:extent cx="609600" cy="617801"/>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rPr>
          <w:noProof/>
          <w:lang w:val="en-US"/>
        </w:rPr>
        <mc:AlternateContent>
          <mc:Choice Requires="wps">
            <w:drawing>
              <wp:anchor distT="0" distB="0" distL="114300" distR="114300" simplePos="0" relativeHeight="252213248" behindDoc="0" locked="0" layoutInCell="1" allowOverlap="1" wp14:anchorId="76ED6992" wp14:editId="0CF7EC9F">
                <wp:simplePos x="0" y="0"/>
                <wp:positionH relativeFrom="column">
                  <wp:posOffset>5208443</wp:posOffset>
                </wp:positionH>
                <wp:positionV relativeFrom="paragraph">
                  <wp:posOffset>62287</wp:posOffset>
                </wp:positionV>
                <wp:extent cx="1066800" cy="477289"/>
                <wp:effectExtent l="76200" t="57150" r="76200" b="94615"/>
                <wp:wrapNone/>
                <wp:docPr id="299" name="Rectangle 299"/>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1CDFD0D" w14:textId="77777777" w:rsidR="00A272E5" w:rsidRDefault="00A272E5" w:rsidP="00FF643D">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ED6992" id="Rectangle 299" o:spid="_x0000_s1409" style="position:absolute;left:0;text-align:left;margin-left:410.1pt;margin-top:4.9pt;width:84pt;height:37.6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OCSbAIAACoFAAAOAAAAZHJzL2Uyb0RvYy54bWysVN9P2zAQfp+0/8Hy+0hTug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" fillcolor="#f79646 [3209]" strokecolor="white [3201]" strokeweight="3pt">
                <v:shadow on="t" color="black" opacity="24903f" origin=",.5" offset="0,.55556mm"/>
                <v:textbox>
                  <w:txbxContent>
                    <w:p w14:paraId="01CDFD0D" w14:textId="77777777" w:rsidR="00A272E5" w:rsidRDefault="00A272E5" w:rsidP="00FF643D">
                      <w:pPr>
                        <w:jc w:val="center"/>
                      </w:pPr>
                      <w:r>
                        <w:rPr>
                          <w:sz w:val="20"/>
                          <w:szCs w:val="20"/>
                        </w:rPr>
                        <w:t>Facilities</w:t>
                      </w:r>
                    </w:p>
                  </w:txbxContent>
                </v:textbox>
              </v:rect>
            </w:pict>
          </mc:Fallback>
        </mc:AlternateContent>
      </w:r>
      <w:r w:rsidRPr="00A52F74">
        <w:t xml:space="preserve">    </w:t>
      </w:r>
    </w:p>
    <w:p w14:paraId="1DAD1184" w14:textId="28A36F73" w:rsidR="00FF643D" w:rsidRPr="00A52F74" w:rsidRDefault="00697473" w:rsidP="00FF643D">
      <w:r w:rsidRPr="00A52F74">
        <w:rPr>
          <w:noProof/>
          <w:lang w:val="en-US"/>
        </w:rPr>
        <mc:AlternateContent>
          <mc:Choice Requires="wps">
            <w:drawing>
              <wp:anchor distT="0" distB="0" distL="114300" distR="114300" simplePos="0" relativeHeight="252227584" behindDoc="0" locked="0" layoutInCell="1" allowOverlap="1" wp14:anchorId="6F530F5A" wp14:editId="26F20D1E">
                <wp:simplePos x="0" y="0"/>
                <wp:positionH relativeFrom="column">
                  <wp:posOffset>5853545</wp:posOffset>
                </wp:positionH>
                <wp:positionV relativeFrom="paragraph">
                  <wp:posOffset>16567</wp:posOffset>
                </wp:positionV>
                <wp:extent cx="48491" cy="4163291"/>
                <wp:effectExtent l="0" t="0" r="27940" b="27940"/>
                <wp:wrapNone/>
                <wp:docPr id="301" name="Straight Connector 301"/>
                <wp:cNvGraphicFramePr/>
                <a:graphic xmlns:a="http://schemas.openxmlformats.org/drawingml/2006/main">
                  <a:graphicData uri="http://schemas.microsoft.com/office/word/2010/wordprocessingShape">
                    <wps:wsp>
                      <wps:cNvCnPr/>
                      <wps:spPr>
                        <a:xfrm>
                          <a:off x="0" y="0"/>
                          <a:ext cx="48491" cy="416329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1CA6F6" id="Straight Connector 301" o:spid="_x0000_s1026" style="position:absolute;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9pt,1.3pt" to="464.7pt,3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26560" behindDoc="0" locked="0" layoutInCell="1" allowOverlap="1" wp14:anchorId="4DB6B9EB" wp14:editId="5F6472F9">
                <wp:simplePos x="0" y="0"/>
                <wp:positionH relativeFrom="column">
                  <wp:posOffset>3774209</wp:posOffset>
                </wp:positionH>
                <wp:positionV relativeFrom="paragraph">
                  <wp:posOffset>16568</wp:posOffset>
                </wp:positionV>
                <wp:extent cx="0" cy="4294909"/>
                <wp:effectExtent l="0" t="0" r="19050" b="10795"/>
                <wp:wrapNone/>
                <wp:docPr id="302" name="Straight Connector 302"/>
                <wp:cNvGraphicFramePr/>
                <a:graphic xmlns:a="http://schemas.openxmlformats.org/drawingml/2006/main">
                  <a:graphicData uri="http://schemas.microsoft.com/office/word/2010/wordprocessingShape">
                    <wps:wsp>
                      <wps:cNvCnPr/>
                      <wps:spPr>
                        <a:xfrm flipH="1">
                          <a:off x="0" y="0"/>
                          <a:ext cx="0" cy="4294909"/>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4A755" id="Straight Connector 302" o:spid="_x0000_s1026" style="position:absolute;flip:x;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2pt,1.3pt" to="297.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15296" behindDoc="0" locked="0" layoutInCell="1" allowOverlap="1" wp14:anchorId="1E3D3681" wp14:editId="6ADFC73F">
                <wp:simplePos x="0" y="0"/>
                <wp:positionH relativeFrom="column">
                  <wp:posOffset>256309</wp:posOffset>
                </wp:positionH>
                <wp:positionV relativeFrom="paragraph">
                  <wp:posOffset>189750</wp:posOffset>
                </wp:positionV>
                <wp:extent cx="27709" cy="4204854"/>
                <wp:effectExtent l="0" t="0" r="29845" b="24765"/>
                <wp:wrapNone/>
                <wp:docPr id="300" name="Straight Connector 300"/>
                <wp:cNvGraphicFramePr/>
                <a:graphic xmlns:a="http://schemas.openxmlformats.org/drawingml/2006/main">
                  <a:graphicData uri="http://schemas.microsoft.com/office/word/2010/wordprocessingShape">
                    <wps:wsp>
                      <wps:cNvCnPr/>
                      <wps:spPr>
                        <a:xfrm flipH="1">
                          <a:off x="0" y="0"/>
                          <a:ext cx="27709" cy="4204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E1FEC5" id="Straight Connector 300" o:spid="_x0000_s1026" style="position:absolute;flip:x;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4.95pt" to="22.4pt,3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25536" behindDoc="0" locked="0" layoutInCell="1" allowOverlap="1" wp14:anchorId="11E662BB" wp14:editId="4E664FF6">
                <wp:simplePos x="0" y="0"/>
                <wp:positionH relativeFrom="column">
                  <wp:posOffset>1835381</wp:posOffset>
                </wp:positionH>
                <wp:positionV relativeFrom="paragraph">
                  <wp:posOffset>12469</wp:posOffset>
                </wp:positionV>
                <wp:extent cx="20262" cy="3269673"/>
                <wp:effectExtent l="0" t="0" r="37465" b="26035"/>
                <wp:wrapNone/>
                <wp:docPr id="303" name="Straight Connector 30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73B84A" id="Straight Connector 303" o:spid="_x0000_s1026" style="position:absolute;flip:x;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BWdig9QB&#10;AADwAwAADgAAAAAAAAAAAAAAAAAuAgAAZHJzL2Uyb0RvYy54bWxQSwECLQAUAAYACAAAACEACDgb&#10;ut8AAAAJAQAADwAAAAAAAAAAAAAAAAAuBAAAZHJzL2Rvd25yZXYueG1sUEsFBgAAAAAEAAQA8wAA&#10;ADoFAAAAAA==&#10;" strokecolor="black [3040]">
                <v:stroke dashstyle="longDash"/>
              </v:line>
            </w:pict>
          </mc:Fallback>
        </mc:AlternateContent>
      </w:r>
      <w:r w:rsidR="00FF643D" w:rsidRPr="00A52F74">
        <w:t xml:space="preserve"> Admin</w:t>
      </w:r>
    </w:p>
    <w:p w14:paraId="1385C701" w14:textId="3743D8B9" w:rsidR="00FF643D" w:rsidRPr="00A52F74" w:rsidRDefault="00567F9D" w:rsidP="00FF643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32704" behindDoc="0" locked="0" layoutInCell="1" allowOverlap="1" wp14:anchorId="571FBE30" wp14:editId="168DE112">
                <wp:simplePos x="0" y="0"/>
                <wp:positionH relativeFrom="column">
                  <wp:posOffset>2050473</wp:posOffset>
                </wp:positionH>
                <wp:positionV relativeFrom="paragraph">
                  <wp:posOffset>256309</wp:posOffset>
                </wp:positionV>
                <wp:extent cx="45719" cy="297873"/>
                <wp:effectExtent l="57150" t="38100" r="335915" b="140335"/>
                <wp:wrapNone/>
                <wp:docPr id="782" name="Elbow Connector 782"/>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A2FA91" id="Elbow Connector 782" o:spid="_x0000_s1026" type="#_x0000_t34" style="position:absolute;margin-left:161.45pt;margin-top:20.2pt;width:3.6pt;height:23.4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" adj="147587"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28608" behindDoc="0" locked="0" layoutInCell="1" allowOverlap="1" wp14:anchorId="46167AC4" wp14:editId="3D50A7DB">
                <wp:simplePos x="0" y="0"/>
                <wp:positionH relativeFrom="column">
                  <wp:posOffset>1641764</wp:posOffset>
                </wp:positionH>
                <wp:positionV relativeFrom="paragraph">
                  <wp:posOffset>90055</wp:posOffset>
                </wp:positionV>
                <wp:extent cx="411480" cy="2244436"/>
                <wp:effectExtent l="57150" t="19050" r="83820" b="99060"/>
                <wp:wrapNone/>
                <wp:docPr id="304" name="Rectangle 304"/>
                <wp:cNvGraphicFramePr/>
                <a:graphic xmlns:a="http://schemas.openxmlformats.org/drawingml/2006/main">
                  <a:graphicData uri="http://schemas.microsoft.com/office/word/2010/wordprocessingShape">
                    <wps:wsp>
                      <wps:cNvSpPr/>
                      <wps:spPr>
                        <a:xfrm>
                          <a:off x="0" y="0"/>
                          <a:ext cx="411480" cy="224443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7F8391" id="Rectangle 304" o:spid="_x0000_s1026" style="position:absolute;margin-left:129.25pt;margin-top:7.1pt;width:32.4pt;height:176.7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lang w:val="en-US"/>
        </w:rPr>
        <mc:AlternateContent>
          <mc:Choice Requires="wps">
            <w:drawing>
              <wp:anchor distT="0" distB="0" distL="114300" distR="114300" simplePos="0" relativeHeight="252216320" behindDoc="0" locked="0" layoutInCell="1" allowOverlap="1" wp14:anchorId="632B7B52" wp14:editId="1626F373">
                <wp:simplePos x="0" y="0"/>
                <wp:positionH relativeFrom="column">
                  <wp:posOffset>317153</wp:posOffset>
                </wp:positionH>
                <wp:positionV relativeFrom="paragraph">
                  <wp:posOffset>168795</wp:posOffset>
                </wp:positionV>
                <wp:extent cx="1324206" cy="6928"/>
                <wp:effectExtent l="0" t="57150" r="47625" b="127000"/>
                <wp:wrapNone/>
                <wp:docPr id="305" name="Straight Arrow Connector 305"/>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CDFAFF" id="Straight Arrow Connector 305" o:spid="_x0000_s1026" type="#_x0000_t32" style="position:absolute;margin-left:24.95pt;margin-top:13.3pt;width:104.25pt;height:.5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8eCnNN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00FF643D" w:rsidRPr="00A52F74">
        <w:t xml:space="preserve">       </w:t>
      </w:r>
      <w:r w:rsidR="00FF643D" w:rsidRPr="00A52F74">
        <w:rPr>
          <w:b w:val="0"/>
          <w:sz w:val="16"/>
          <w:szCs w:val="16"/>
        </w:rPr>
        <w:t xml:space="preserve">1: Request </w:t>
      </w:r>
      <w:r w:rsidR="00F47290" w:rsidRPr="00A52F74">
        <w:rPr>
          <w:b w:val="0"/>
          <w:sz w:val="16"/>
          <w:szCs w:val="16"/>
        </w:rPr>
        <w:t>update</w:t>
      </w:r>
      <w:r w:rsidR="00FF643D" w:rsidRPr="00A52F74">
        <w:rPr>
          <w:b w:val="0"/>
          <w:sz w:val="16"/>
          <w:szCs w:val="16"/>
        </w:rPr>
        <w:t xml:space="preserve"> facilities</w:t>
      </w:r>
      <w:r w:rsidR="00FF643D" w:rsidRPr="00A52F74">
        <w:rPr>
          <w:b w:val="0"/>
          <w:sz w:val="16"/>
          <w:szCs w:val="16"/>
        </w:rPr>
        <w:tab/>
      </w:r>
    </w:p>
    <w:p w14:paraId="7A81B727" w14:textId="2ED284CD" w:rsidR="00415B8A" w:rsidRPr="00A52F74" w:rsidRDefault="00FF643D" w:rsidP="00567F9D">
      <w:pPr>
        <w:tabs>
          <w:tab w:val="left" w:pos="1702"/>
          <w:tab w:val="left" w:pos="3862"/>
        </w:tabs>
        <w:spacing w:line="240" w:lineRule="auto"/>
        <w:rPr>
          <w:b w:val="0"/>
          <w:sz w:val="16"/>
          <w:szCs w:val="16"/>
        </w:rPr>
      </w:pPr>
      <w:r w:rsidRPr="00A52F74">
        <w:rPr>
          <w:b w:val="0"/>
          <w:sz w:val="16"/>
          <w:szCs w:val="16"/>
        </w:rPr>
        <w:tab/>
      </w:r>
      <w:r w:rsidR="00567F9D" w:rsidRPr="00A52F74">
        <w:rPr>
          <w:b w:val="0"/>
          <w:sz w:val="16"/>
          <w:szCs w:val="16"/>
        </w:rPr>
        <w:tab/>
        <w:t>2: Find facilities</w:t>
      </w:r>
    </w:p>
    <w:p w14:paraId="64BA26FC" w14:textId="2638F3BA" w:rsidR="00415B8A" w:rsidRPr="00A52F74" w:rsidRDefault="00567F9D" w:rsidP="00FF643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34752" behindDoc="0" locked="0" layoutInCell="1" allowOverlap="1" wp14:anchorId="6932004C" wp14:editId="27A0600B">
                <wp:simplePos x="0" y="0"/>
                <wp:positionH relativeFrom="column">
                  <wp:posOffset>2063750</wp:posOffset>
                </wp:positionH>
                <wp:positionV relativeFrom="paragraph">
                  <wp:posOffset>172431</wp:posOffset>
                </wp:positionV>
                <wp:extent cx="45719" cy="297873"/>
                <wp:effectExtent l="57150" t="38100" r="335915" b="140335"/>
                <wp:wrapNone/>
                <wp:docPr id="785" name="Elbow Connector 785"/>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F66D34" id="Elbow Connector 785" o:spid="_x0000_s1026" type="#_x0000_t34" style="position:absolute;margin-left:162.5pt;margin-top:13.6pt;width:3.6pt;height:23.45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" adj="147587" strokecolor="black [3200]" strokeweight="2pt">
                <v:stroke endarrow="block"/>
                <v:shadow on="t" color="black" opacity="24903f" origin=",.5" offset="0,.55556mm"/>
              </v:shape>
            </w:pict>
          </mc:Fallback>
        </mc:AlternateContent>
      </w:r>
      <w:r w:rsidR="00415B8A" w:rsidRPr="00A52F74">
        <w:rPr>
          <w:b w:val="0"/>
          <w:sz w:val="16"/>
          <w:szCs w:val="16"/>
        </w:rPr>
        <w:t xml:space="preserve">                    </w:t>
      </w:r>
      <w:r w:rsidR="00452271" w:rsidRPr="00A52F74">
        <w:rPr>
          <w:b w:val="0"/>
          <w:sz w:val="16"/>
          <w:szCs w:val="16"/>
        </w:rPr>
        <w:t xml:space="preserve">                    </w:t>
      </w:r>
    </w:p>
    <w:p w14:paraId="6769C4A1" w14:textId="27831668" w:rsidR="00FF643D" w:rsidRPr="00A52F74" w:rsidRDefault="00415B8A" w:rsidP="00FF643D">
      <w:pPr>
        <w:tabs>
          <w:tab w:val="left" w:pos="1702"/>
          <w:tab w:val="center" w:pos="4680"/>
        </w:tabs>
        <w:spacing w:line="240" w:lineRule="auto"/>
        <w:rPr>
          <w:b w:val="0"/>
          <w:sz w:val="16"/>
          <w:szCs w:val="16"/>
        </w:rPr>
      </w:pPr>
      <w:r w:rsidRPr="00A52F74">
        <w:rPr>
          <w:b w:val="0"/>
          <w:sz w:val="16"/>
          <w:szCs w:val="16"/>
        </w:rPr>
        <w:t xml:space="preserve">                    </w:t>
      </w:r>
      <w:r w:rsidR="00452271" w:rsidRPr="00A52F74">
        <w:rPr>
          <w:b w:val="0"/>
          <w:sz w:val="16"/>
          <w:szCs w:val="16"/>
        </w:rPr>
        <w:t xml:space="preserve">           </w:t>
      </w:r>
      <w:r w:rsidR="00E60F3A" w:rsidRPr="00A52F74">
        <w:rPr>
          <w:b w:val="0"/>
          <w:sz w:val="16"/>
          <w:szCs w:val="16"/>
        </w:rPr>
        <w:t xml:space="preserve">If not </w:t>
      </w:r>
      <w:proofErr w:type="gramStart"/>
      <w:r w:rsidR="00E60F3A" w:rsidRPr="00A52F74">
        <w:rPr>
          <w:b w:val="0"/>
          <w:sz w:val="16"/>
          <w:szCs w:val="16"/>
        </w:rPr>
        <w:t xml:space="preserve">fount, </w:t>
      </w:r>
      <w:r w:rsidRPr="00A52F74">
        <w:rPr>
          <w:b w:val="0"/>
          <w:sz w:val="16"/>
          <w:szCs w:val="16"/>
        </w:rPr>
        <w:t xml:space="preserve"> </w:t>
      </w:r>
      <w:r w:rsidR="00FF643D" w:rsidRPr="00A52F74">
        <w:rPr>
          <w:b w:val="0"/>
          <w:sz w:val="16"/>
          <w:szCs w:val="16"/>
        </w:rPr>
        <w:t xml:space="preserve"> </w:t>
      </w:r>
      <w:proofErr w:type="gramEnd"/>
      <w:r w:rsidR="00FF643D" w:rsidRPr="00A52F74">
        <w:rPr>
          <w:b w:val="0"/>
          <w:sz w:val="16"/>
          <w:szCs w:val="16"/>
        </w:rPr>
        <w:t xml:space="preserve"> </w:t>
      </w:r>
      <w:r w:rsidR="00567F9D" w:rsidRPr="00A52F74">
        <w:rPr>
          <w:b w:val="0"/>
          <w:sz w:val="16"/>
          <w:szCs w:val="16"/>
        </w:rPr>
        <w:t xml:space="preserve">                          </w:t>
      </w:r>
      <w:r w:rsidR="00E60F3A" w:rsidRPr="00A52F74">
        <w:rPr>
          <w:b w:val="0"/>
          <w:sz w:val="16"/>
          <w:szCs w:val="16"/>
        </w:rPr>
        <w:t xml:space="preserve">       </w:t>
      </w:r>
      <w:r w:rsidR="00567F9D" w:rsidRPr="00A52F74">
        <w:rPr>
          <w:b w:val="0"/>
          <w:sz w:val="16"/>
          <w:szCs w:val="16"/>
        </w:rPr>
        <w:t>3: If fount facilities select</w:t>
      </w:r>
      <w:r w:rsidR="00FF643D" w:rsidRPr="00A52F74">
        <w:rPr>
          <w:b w:val="0"/>
          <w:sz w:val="16"/>
          <w:szCs w:val="16"/>
        </w:rPr>
        <w:t xml:space="preserve">                                          </w:t>
      </w:r>
    </w:p>
    <w:p w14:paraId="5FA9487A" w14:textId="39C1171E" w:rsidR="00FF643D" w:rsidRPr="00A52F74" w:rsidRDefault="00FF643D" w:rsidP="00567F9D">
      <w:pPr>
        <w:tabs>
          <w:tab w:val="left" w:pos="4156"/>
        </w:tabs>
        <w:rPr>
          <w:b w:val="0"/>
          <w:sz w:val="16"/>
          <w:szCs w:val="16"/>
        </w:rPr>
      </w:pPr>
      <w:r w:rsidRPr="00A52F74">
        <w:rPr>
          <w:noProof/>
          <w:lang w:val="en-US"/>
        </w:rPr>
        <mc:AlternateContent>
          <mc:Choice Requires="wps">
            <w:drawing>
              <wp:anchor distT="0" distB="0" distL="114300" distR="114300" simplePos="0" relativeHeight="252219392" behindDoc="0" locked="0" layoutInCell="1" allowOverlap="1" wp14:anchorId="39A612F8" wp14:editId="0F22731D">
                <wp:simplePos x="0" y="0"/>
                <wp:positionH relativeFrom="column">
                  <wp:posOffset>282921</wp:posOffset>
                </wp:positionH>
                <wp:positionV relativeFrom="paragraph">
                  <wp:posOffset>245052</wp:posOffset>
                </wp:positionV>
                <wp:extent cx="1358843" cy="0"/>
                <wp:effectExtent l="38100" t="76200" r="0" b="95250"/>
                <wp:wrapNone/>
                <wp:docPr id="308" name="Straight Arrow Connector 30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AF47F54" id="Straight Arrow Connector 308" o:spid="_x0000_s1026" type="#_x0000_t32" style="position:absolute;margin-left:22.3pt;margin-top:19.3pt;width:107pt;height:0;flip:x;z-index:252219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" strokecolor="black [3040]">
                <v:stroke dashstyle="longDash" endarrow="block"/>
              </v:shape>
            </w:pict>
          </mc:Fallback>
        </mc:AlternateContent>
      </w:r>
      <w:r w:rsidRPr="00A52F74">
        <w:t xml:space="preserve">                   </w:t>
      </w:r>
      <w:r w:rsidR="00E60F3A" w:rsidRPr="00A52F74">
        <w:rPr>
          <w:b w:val="0"/>
          <w:sz w:val="16"/>
          <w:szCs w:val="16"/>
        </w:rPr>
        <w:t>come back step1</w:t>
      </w:r>
      <w:r w:rsidRPr="00A52F74">
        <w:t xml:space="preserve">                           </w:t>
      </w:r>
      <w:r w:rsidR="00567F9D" w:rsidRPr="00A52F74">
        <w:tab/>
      </w:r>
      <w:r w:rsidR="00567F9D" w:rsidRPr="00A52F74">
        <w:rPr>
          <w:b w:val="0"/>
          <w:sz w:val="16"/>
          <w:szCs w:val="16"/>
        </w:rPr>
        <w:t>to edit</w:t>
      </w:r>
    </w:p>
    <w:p w14:paraId="1CAD4BCF" w14:textId="7FEF1A65" w:rsidR="00EC4F26"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29632" behindDoc="0" locked="0" layoutInCell="1" allowOverlap="1" wp14:anchorId="6F564383" wp14:editId="73AE7122">
                <wp:simplePos x="0" y="0"/>
                <wp:positionH relativeFrom="column">
                  <wp:posOffset>3588327</wp:posOffset>
                </wp:positionH>
                <wp:positionV relativeFrom="paragraph">
                  <wp:posOffset>257406</wp:posOffset>
                </wp:positionV>
                <wp:extent cx="411480" cy="650240"/>
                <wp:effectExtent l="57150" t="19050" r="83820" b="92710"/>
                <wp:wrapNone/>
                <wp:docPr id="306" name="Rectangle 306"/>
                <wp:cNvGraphicFramePr/>
                <a:graphic xmlns:a="http://schemas.openxmlformats.org/drawingml/2006/main">
                  <a:graphicData uri="http://schemas.microsoft.com/office/word/2010/wordprocessingShape">
                    <wps:wsp>
                      <wps:cNvSpPr/>
                      <wps:spPr>
                        <a:xfrm>
                          <a:off x="0" y="0"/>
                          <a:ext cx="411480" cy="6502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84CF79" id="Rectangle 306" o:spid="_x0000_s1026" style="position:absolute;margin-left:282.55pt;margin-top:20.25pt;width:32.4pt;height:51.2pt;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b w:val="0"/>
          <w:sz w:val="16"/>
          <w:szCs w:val="16"/>
        </w:rPr>
        <w:t xml:space="preserve">               </w:t>
      </w:r>
      <w:r w:rsidR="00415B8A" w:rsidRPr="00A52F74">
        <w:rPr>
          <w:b w:val="0"/>
          <w:sz w:val="16"/>
          <w:szCs w:val="16"/>
        </w:rPr>
        <w:t>6</w:t>
      </w:r>
      <w:r w:rsidR="00FF643D" w:rsidRPr="00A52F74">
        <w:rPr>
          <w:b w:val="0"/>
          <w:sz w:val="16"/>
          <w:szCs w:val="16"/>
        </w:rPr>
        <w:t xml:space="preserve">: Display </w:t>
      </w:r>
      <w:r w:rsidR="00BC7D85" w:rsidRPr="00A52F74">
        <w:rPr>
          <w:b w:val="0"/>
          <w:sz w:val="16"/>
          <w:szCs w:val="16"/>
        </w:rPr>
        <w:t>edit</w:t>
      </w:r>
      <w:r w:rsidRPr="00A52F74">
        <w:rPr>
          <w:b w:val="0"/>
          <w:sz w:val="16"/>
          <w:szCs w:val="16"/>
        </w:rPr>
        <w:t xml:space="preserve">                              </w:t>
      </w:r>
    </w:p>
    <w:p w14:paraId="7C4E510D" w14:textId="6B7150DB" w:rsidR="00FF643D"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17344" behindDoc="0" locked="0" layoutInCell="1" allowOverlap="1" wp14:anchorId="64C159A1" wp14:editId="6D55199F">
                <wp:simplePos x="0" y="0"/>
                <wp:positionH relativeFrom="column">
                  <wp:posOffset>2048049</wp:posOffset>
                </wp:positionH>
                <wp:positionV relativeFrom="paragraph">
                  <wp:posOffset>134505</wp:posOffset>
                </wp:positionV>
                <wp:extent cx="1544782" cy="13854"/>
                <wp:effectExtent l="38100" t="76200" r="36830" b="120015"/>
                <wp:wrapNone/>
                <wp:docPr id="307" name="Straight Arrow Connector 307"/>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FA79E7E" id="Straight Arrow Connector 307" o:spid="_x0000_s1026" type="#_x0000_t32" style="position:absolute;margin-left:161.25pt;margin-top:10.6pt;width:121.65pt;height:1.1pt;flip:y;z-index:252217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b w:val="0"/>
          <w:sz w:val="16"/>
          <w:szCs w:val="16"/>
        </w:rPr>
        <w:t xml:space="preserve"> </w:t>
      </w:r>
      <w:r w:rsidR="00BC7D85" w:rsidRPr="00A52F74">
        <w:rPr>
          <w:b w:val="0"/>
          <w:sz w:val="16"/>
          <w:szCs w:val="16"/>
        </w:rPr>
        <w:t xml:space="preserve">                   </w:t>
      </w:r>
      <w:r w:rsidRPr="00A52F74">
        <w:rPr>
          <w:b w:val="0"/>
          <w:sz w:val="16"/>
          <w:szCs w:val="16"/>
        </w:rPr>
        <w:t xml:space="preserve">facilities Page                                   </w:t>
      </w:r>
      <w:r w:rsidR="00415B8A" w:rsidRPr="00A52F74">
        <w:rPr>
          <w:b w:val="0"/>
          <w:sz w:val="16"/>
          <w:szCs w:val="16"/>
        </w:rPr>
        <w:t>4</w:t>
      </w:r>
      <w:r w:rsidRPr="00A52F74">
        <w:rPr>
          <w:b w:val="0"/>
          <w:sz w:val="16"/>
          <w:szCs w:val="16"/>
        </w:rPr>
        <w:t>: Get edit facilities Page</w:t>
      </w:r>
    </w:p>
    <w:p w14:paraId="63884CAB" w14:textId="42EA4BB1" w:rsidR="00FF643D" w:rsidRPr="00A52F74" w:rsidRDefault="004355AA" w:rsidP="005E13A1">
      <w:pPr>
        <w:tabs>
          <w:tab w:val="left" w:pos="3447"/>
        </w:tabs>
      </w:pPr>
      <w:r w:rsidRPr="00A52F74">
        <w:rPr>
          <w:noProof/>
          <w:lang w:val="en-US"/>
        </w:rPr>
        <mc:AlternateContent>
          <mc:Choice Requires="wps">
            <w:drawing>
              <wp:anchor distT="0" distB="0" distL="114300" distR="114300" simplePos="0" relativeHeight="252218368" behindDoc="0" locked="0" layoutInCell="1" allowOverlap="1" wp14:anchorId="3311D74D" wp14:editId="14B29501">
                <wp:simplePos x="0" y="0"/>
                <wp:positionH relativeFrom="column">
                  <wp:posOffset>2008621</wp:posOffset>
                </wp:positionH>
                <wp:positionV relativeFrom="paragraph">
                  <wp:posOffset>303703</wp:posOffset>
                </wp:positionV>
                <wp:extent cx="1565564" cy="6927"/>
                <wp:effectExtent l="19050" t="57150" r="0" b="88900"/>
                <wp:wrapNone/>
                <wp:docPr id="309" name="Straight Arrow Connector 309"/>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6F3C9B" id="Straight Arrow Connector 309" o:spid="_x0000_s1026" type="#_x0000_t32" style="position:absolute;margin-left:158.15pt;margin-top:23.9pt;width:123.25pt;height:.55pt;flip:x;z-index:252218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" strokecolor="black [3040]">
                <v:stroke dashstyle="longDash" endarrow="block"/>
              </v:shape>
            </w:pict>
          </mc:Fallback>
        </mc:AlternateContent>
      </w:r>
      <w:r w:rsidR="00FF643D" w:rsidRPr="00A52F74">
        <w:rPr>
          <w:b w:val="0"/>
          <w:sz w:val="16"/>
          <w:szCs w:val="16"/>
        </w:rPr>
        <w:t xml:space="preserve">                    </w:t>
      </w:r>
      <w:r w:rsidR="005E13A1" w:rsidRPr="00A52F74">
        <w:rPr>
          <w:b w:val="0"/>
          <w:sz w:val="16"/>
          <w:szCs w:val="16"/>
        </w:rPr>
        <w:tab/>
      </w:r>
    </w:p>
    <w:p w14:paraId="7EF21A27" w14:textId="353C5C2F" w:rsidR="00FF643D" w:rsidRPr="00A52F74" w:rsidRDefault="005E13A1" w:rsidP="00FF643D">
      <w:r w:rsidRPr="00A52F74">
        <w:tab/>
      </w:r>
      <w:r w:rsidRPr="00A52F74">
        <w:tab/>
      </w:r>
      <w:r w:rsidRPr="00A52F74">
        <w:tab/>
      </w:r>
      <w:r w:rsidRPr="00A52F74">
        <w:tab/>
        <w:t xml:space="preserve">        </w:t>
      </w:r>
      <w:r w:rsidRPr="00A52F74">
        <w:rPr>
          <w:b w:val="0"/>
          <w:sz w:val="16"/>
          <w:szCs w:val="16"/>
        </w:rPr>
        <w:t>5: Display edit facilities Page</w:t>
      </w:r>
    </w:p>
    <w:p w14:paraId="28E248CC" w14:textId="27249EBC" w:rsidR="00FF643D" w:rsidRPr="00A52F74" w:rsidRDefault="00FF643D" w:rsidP="00FF643D">
      <w:r w:rsidRPr="00A52F74">
        <w:rPr>
          <w:noProof/>
          <w:lang w:val="en-US"/>
        </w:rPr>
        <mc:AlternateContent>
          <mc:Choice Requires="wps">
            <w:drawing>
              <wp:anchor distT="0" distB="0" distL="114300" distR="114300" simplePos="0" relativeHeight="252230656" behindDoc="0" locked="0" layoutInCell="1" allowOverlap="1" wp14:anchorId="3FF25DAC" wp14:editId="5000777C">
                <wp:simplePos x="0" y="0"/>
                <wp:positionH relativeFrom="column">
                  <wp:posOffset>3557847</wp:posOffset>
                </wp:positionH>
                <wp:positionV relativeFrom="paragraph">
                  <wp:posOffset>316922</wp:posOffset>
                </wp:positionV>
                <wp:extent cx="411480" cy="955964"/>
                <wp:effectExtent l="57150" t="19050" r="83820" b="92075"/>
                <wp:wrapNone/>
                <wp:docPr id="310" name="Rectangle 310"/>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3DC00E" id="Rectangle 310" o:spid="_x0000_s1026" style="position:absolute;margin-left:280.15pt;margin-top:24.95pt;width:32.4pt;height:75.2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le2XQ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C0F930E" w14:textId="1E17B321" w:rsidR="00FF643D" w:rsidRPr="00A52F74" w:rsidRDefault="00415B8A" w:rsidP="00FF643D">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224512" behindDoc="0" locked="0" layoutInCell="1" allowOverlap="1" wp14:anchorId="57FFD029" wp14:editId="77C5D429">
                <wp:simplePos x="0" y="0"/>
                <wp:positionH relativeFrom="column">
                  <wp:posOffset>3966903</wp:posOffset>
                </wp:positionH>
                <wp:positionV relativeFrom="paragraph">
                  <wp:posOffset>231140</wp:posOffset>
                </wp:positionV>
                <wp:extent cx="1711036" cy="20782"/>
                <wp:effectExtent l="38100" t="76200" r="41910" b="113030"/>
                <wp:wrapNone/>
                <wp:docPr id="313" name="Straight Arrow Connector 313"/>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B48D7C8" id="Straight Arrow Connector 313" o:spid="_x0000_s1026" type="#_x0000_t32" style="position:absolute;margin-left:312.35pt;margin-top:18.2pt;width:134.75pt;height:1.65pt;flip:y;z-index:252224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" strokecolor="black [3200]" strokeweight="2pt">
                <v:stroke endarrow="block"/>
                <v:shadow on="t" color="black" opacity="24903f" origin=",.5" offset="0,.55556mm"/>
              </v:shape>
            </w:pict>
          </mc:Fallback>
        </mc:AlternateContent>
      </w:r>
      <w:r w:rsidR="00FF643D" w:rsidRPr="00A52F74">
        <w:rPr>
          <w:noProof/>
          <w:sz w:val="16"/>
          <w:szCs w:val="16"/>
          <w:lang w:val="en-US"/>
        </w:rPr>
        <mc:AlternateContent>
          <mc:Choice Requires="wps">
            <w:drawing>
              <wp:anchor distT="0" distB="0" distL="114300" distR="114300" simplePos="0" relativeHeight="252220416" behindDoc="0" locked="0" layoutInCell="1" allowOverlap="1" wp14:anchorId="3CF4AE62" wp14:editId="11D2B361">
                <wp:simplePos x="0" y="0"/>
                <wp:positionH relativeFrom="column">
                  <wp:posOffset>6109854</wp:posOffset>
                </wp:positionH>
                <wp:positionV relativeFrom="paragraph">
                  <wp:posOffset>270395</wp:posOffset>
                </wp:positionV>
                <wp:extent cx="45719" cy="198120"/>
                <wp:effectExtent l="57150" t="38100" r="278765" b="125730"/>
                <wp:wrapNone/>
                <wp:docPr id="311" name="Elbow Connector 311"/>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5B398D" id="Elbow Connector 311" o:spid="_x0000_s1026" type="#_x0000_t34" style="position:absolute;margin-left:481.1pt;margin-top:21.3pt;width:3.6pt;height:15.6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" adj="121892"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31680" behindDoc="0" locked="0" layoutInCell="1" allowOverlap="1" wp14:anchorId="5B38588B" wp14:editId="783E9759">
                <wp:simplePos x="0" y="0"/>
                <wp:positionH relativeFrom="column">
                  <wp:posOffset>5680017</wp:posOffset>
                </wp:positionH>
                <wp:positionV relativeFrom="paragraph">
                  <wp:posOffset>32269</wp:posOffset>
                </wp:positionV>
                <wp:extent cx="411480" cy="692496"/>
                <wp:effectExtent l="57150" t="19050" r="83820" b="88900"/>
                <wp:wrapNone/>
                <wp:docPr id="312" name="Rectangle 312"/>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42E663" id="Rectangle 312" o:spid="_x0000_s1026" style="position:absolute;margin-left:447.25pt;margin-top:2.55pt;width:32.4pt;height:54.5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J8VNGV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sz w:val="16"/>
          <w:szCs w:val="16"/>
          <w:lang w:val="en-US"/>
        </w:rPr>
        <mc:AlternateContent>
          <mc:Choice Requires="wps">
            <w:drawing>
              <wp:anchor distT="0" distB="0" distL="114300" distR="114300" simplePos="0" relativeHeight="252223488" behindDoc="0" locked="0" layoutInCell="1" allowOverlap="1" wp14:anchorId="698C18AE" wp14:editId="3E9BB16A">
                <wp:simplePos x="0" y="0"/>
                <wp:positionH relativeFrom="column">
                  <wp:posOffset>282920</wp:posOffset>
                </wp:positionH>
                <wp:positionV relativeFrom="paragraph">
                  <wp:posOffset>140566</wp:posOffset>
                </wp:positionV>
                <wp:extent cx="3263843" cy="6927"/>
                <wp:effectExtent l="0" t="57150" r="51435" b="127000"/>
                <wp:wrapNone/>
                <wp:docPr id="314" name="Straight Arrow Connector 314"/>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52CAF67" id="Straight Arrow Connector 314" o:spid="_x0000_s1026" type="#_x0000_t32" style="position:absolute;margin-left:22.3pt;margin-top:11.05pt;width:257pt;height:.55pt;z-index:252223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" strokecolor="black [3200]" strokeweight="2pt">
                <v:stroke endarrow="block"/>
                <v:shadow on="t" color="black" opacity="24903f" origin=",.5" offset="0,.55556mm"/>
              </v:shape>
            </w:pict>
          </mc:Fallback>
        </mc:AlternateContent>
      </w:r>
      <w:r w:rsidR="00FF643D" w:rsidRPr="00A52F74">
        <w:t xml:space="preserve">                                        </w:t>
      </w:r>
      <w:r w:rsidR="00863F51" w:rsidRPr="00A52F74">
        <w:rPr>
          <w:b w:val="0"/>
          <w:sz w:val="16"/>
          <w:szCs w:val="16"/>
        </w:rPr>
        <w:t>7</w:t>
      </w:r>
      <w:r w:rsidR="00FF643D" w:rsidRPr="00A52F74">
        <w:rPr>
          <w:b w:val="0"/>
          <w:sz w:val="16"/>
          <w:szCs w:val="16"/>
        </w:rPr>
        <w:t xml:space="preserve">: Input facilities information                                       </w:t>
      </w:r>
      <w:r w:rsidR="00863F51" w:rsidRPr="00A52F74">
        <w:rPr>
          <w:b w:val="0"/>
          <w:sz w:val="16"/>
          <w:szCs w:val="16"/>
        </w:rPr>
        <w:t>8</w:t>
      </w:r>
      <w:r w:rsidR="00FF643D" w:rsidRPr="00A52F74">
        <w:rPr>
          <w:b w:val="0"/>
          <w:sz w:val="16"/>
          <w:szCs w:val="16"/>
        </w:rPr>
        <w:t xml:space="preserve">: </w:t>
      </w:r>
      <w:r w:rsidR="002E6B8D" w:rsidRPr="00A52F74">
        <w:rPr>
          <w:b w:val="0"/>
          <w:sz w:val="16"/>
          <w:szCs w:val="16"/>
        </w:rPr>
        <w:t>Edit</w:t>
      </w:r>
      <w:r w:rsidR="00FF643D" w:rsidRPr="00A52F74">
        <w:rPr>
          <w:b w:val="0"/>
          <w:sz w:val="16"/>
          <w:szCs w:val="16"/>
        </w:rPr>
        <w:t xml:space="preserve"> facilities</w:t>
      </w:r>
    </w:p>
    <w:p w14:paraId="4C892480" w14:textId="77777777" w:rsidR="00FF643D" w:rsidRPr="00A52F74" w:rsidRDefault="00FF643D" w:rsidP="00FF643D">
      <w:pPr>
        <w:tabs>
          <w:tab w:val="left" w:pos="6785"/>
        </w:tabs>
      </w:pPr>
      <w:r w:rsidRPr="00A52F74">
        <w:rPr>
          <w:noProof/>
          <w:lang w:val="en-US"/>
        </w:rPr>
        <mc:AlternateContent>
          <mc:Choice Requires="wps">
            <w:drawing>
              <wp:anchor distT="0" distB="0" distL="114300" distR="114300" simplePos="0" relativeHeight="252221440" behindDoc="0" locked="0" layoutInCell="1" allowOverlap="1" wp14:anchorId="75F2000E" wp14:editId="5FF8FD0A">
                <wp:simplePos x="0" y="0"/>
                <wp:positionH relativeFrom="column">
                  <wp:posOffset>3958244</wp:posOffset>
                </wp:positionH>
                <wp:positionV relativeFrom="paragraph">
                  <wp:posOffset>315999</wp:posOffset>
                </wp:positionV>
                <wp:extent cx="1722120" cy="0"/>
                <wp:effectExtent l="38100" t="76200" r="0" b="95250"/>
                <wp:wrapNone/>
                <wp:docPr id="779" name="Straight Arrow Connector 77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A00A229" id="Straight Arrow Connector 779" o:spid="_x0000_s1026" type="#_x0000_t32" style="position:absolute;margin-left:311.65pt;margin-top:24.9pt;width:135.6pt;height:0;flip:x;z-index:252221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Gp/1X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Pr="00A52F74">
        <w:tab/>
      </w:r>
    </w:p>
    <w:p w14:paraId="444A26FB" w14:textId="3515EA6E" w:rsidR="00FF643D" w:rsidRPr="00A52F74" w:rsidRDefault="00FF643D" w:rsidP="00FF643D">
      <w:pPr>
        <w:tabs>
          <w:tab w:val="left" w:pos="6785"/>
        </w:tabs>
        <w:rPr>
          <w:b w:val="0"/>
          <w:sz w:val="16"/>
          <w:szCs w:val="16"/>
        </w:rPr>
      </w:pPr>
      <w:r w:rsidRPr="00A52F74">
        <w:rPr>
          <w:noProof/>
          <w:lang w:val="en-US"/>
        </w:rPr>
        <mc:AlternateContent>
          <mc:Choice Requires="wps">
            <w:drawing>
              <wp:anchor distT="0" distB="0" distL="114300" distR="114300" simplePos="0" relativeHeight="252222464" behindDoc="0" locked="0" layoutInCell="1" allowOverlap="1" wp14:anchorId="6E104E75" wp14:editId="029ED8F1">
                <wp:simplePos x="0" y="0"/>
                <wp:positionH relativeFrom="column">
                  <wp:posOffset>256309</wp:posOffset>
                </wp:positionH>
                <wp:positionV relativeFrom="paragraph">
                  <wp:posOffset>160251</wp:posOffset>
                </wp:positionV>
                <wp:extent cx="3283527" cy="13854"/>
                <wp:effectExtent l="38100" t="76200" r="0" b="81915"/>
                <wp:wrapNone/>
                <wp:docPr id="780" name="Straight Arrow Connector 78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8A7C751" id="Straight Arrow Connector 780" o:spid="_x0000_s1026" type="#_x0000_t32" style="position:absolute;margin-left:20.2pt;margin-top:12.6pt;width:258.55pt;height:1.1pt;flip:x y;z-index:252222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An9VXk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Pr="00A52F74">
        <w:t xml:space="preserve">                                                                                                </w:t>
      </w:r>
      <w:r w:rsidR="00863F51" w:rsidRPr="00A52F74">
        <w:rPr>
          <w:b w:val="0"/>
          <w:sz w:val="16"/>
          <w:szCs w:val="16"/>
        </w:rPr>
        <w:t>9</w:t>
      </w:r>
      <w:r w:rsidRPr="00A52F74">
        <w:rPr>
          <w:b w:val="0"/>
          <w:sz w:val="16"/>
          <w:szCs w:val="16"/>
        </w:rPr>
        <w:t>: Return result of validation                              Va</w:t>
      </w:r>
      <w:r w:rsidR="002E6B8D" w:rsidRPr="00A52F74">
        <w:rPr>
          <w:b w:val="0"/>
          <w:sz w:val="16"/>
          <w:szCs w:val="16"/>
        </w:rPr>
        <w:t>l</w:t>
      </w:r>
      <w:r w:rsidRPr="00A52F74">
        <w:rPr>
          <w:b w:val="0"/>
          <w:sz w:val="16"/>
          <w:szCs w:val="16"/>
        </w:rPr>
        <w:t xml:space="preserve">id             </w:t>
      </w:r>
    </w:p>
    <w:p w14:paraId="6BC634E9" w14:textId="04B1DDC8" w:rsidR="00FF643D" w:rsidRPr="00A52F74" w:rsidRDefault="00863F51" w:rsidP="00FF643D">
      <w:pPr>
        <w:tabs>
          <w:tab w:val="left" w:pos="6785"/>
        </w:tabs>
        <w:rPr>
          <w:b w:val="0"/>
          <w:sz w:val="16"/>
          <w:szCs w:val="16"/>
        </w:rPr>
      </w:pPr>
      <w:r w:rsidRPr="00A52F74">
        <w:rPr>
          <w:b w:val="0"/>
          <w:sz w:val="16"/>
          <w:szCs w:val="16"/>
        </w:rPr>
        <w:t xml:space="preserve">                      10</w:t>
      </w:r>
      <w:r w:rsidR="00FF643D" w:rsidRPr="00A52F74">
        <w:rPr>
          <w:b w:val="0"/>
          <w:sz w:val="16"/>
          <w:szCs w:val="16"/>
        </w:rPr>
        <w:t>: If true, display message</w:t>
      </w:r>
      <w:r w:rsidR="00FF643D" w:rsidRPr="00A52F74">
        <w:t xml:space="preserve"> </w:t>
      </w:r>
      <w:proofErr w:type="gramStart"/>
      <w:r w:rsidR="00827E75" w:rsidRPr="00A52F74">
        <w:rPr>
          <w:b w:val="0"/>
          <w:sz w:val="16"/>
          <w:szCs w:val="16"/>
        </w:rPr>
        <w:t>edit</w:t>
      </w:r>
      <w:proofErr w:type="gramEnd"/>
      <w:r w:rsidR="00FF643D" w:rsidRPr="00A52F74">
        <w:rPr>
          <w:b w:val="0"/>
          <w:sz w:val="16"/>
          <w:szCs w:val="16"/>
        </w:rPr>
        <w:t xml:space="preserve"> facilities successful</w:t>
      </w:r>
    </w:p>
    <w:p w14:paraId="2DE8C4A8" w14:textId="6B75A96E" w:rsidR="00FF643D" w:rsidRPr="00A52F74" w:rsidRDefault="00FF643D" w:rsidP="00FF643D">
      <w:pPr>
        <w:tabs>
          <w:tab w:val="left" w:pos="6785"/>
        </w:tabs>
        <w:rPr>
          <w:b w:val="0"/>
          <w:sz w:val="16"/>
          <w:szCs w:val="16"/>
        </w:rPr>
      </w:pPr>
      <w:r w:rsidRPr="00A52F74">
        <w:rPr>
          <w:b w:val="0"/>
          <w:sz w:val="16"/>
          <w:szCs w:val="16"/>
        </w:rPr>
        <w:t xml:space="preserve">                         </w:t>
      </w:r>
      <w:r w:rsidR="004B2E80" w:rsidRPr="00A52F74">
        <w:rPr>
          <w:b w:val="0"/>
          <w:sz w:val="16"/>
          <w:szCs w:val="16"/>
        </w:rPr>
        <w:t>If false, come back step 7</w:t>
      </w:r>
    </w:p>
    <w:p w14:paraId="55CD3E2B" w14:textId="77777777" w:rsidR="00FF643D" w:rsidRPr="00A52F74" w:rsidRDefault="00FF643D" w:rsidP="00FF643D"/>
    <w:p w14:paraId="3DD6C8FE" w14:textId="77777777" w:rsidR="00FF643D" w:rsidRPr="00A52F74" w:rsidRDefault="00FF643D" w:rsidP="00FF643D"/>
    <w:p w14:paraId="6DD75926" w14:textId="681B8EBD" w:rsidR="005E4B82" w:rsidRPr="00A52F74" w:rsidRDefault="005E4B82">
      <w:pPr>
        <w:spacing w:line="240" w:lineRule="auto"/>
      </w:pPr>
      <w:r w:rsidRPr="00A52F74">
        <w:br w:type="page"/>
      </w:r>
    </w:p>
    <w:p w14:paraId="043FCE1E" w14:textId="40906F7C" w:rsidR="008808EF" w:rsidRPr="00A52F74" w:rsidRDefault="008808EF" w:rsidP="008808EF"/>
    <w:tbl>
      <w:tblPr>
        <w:tblStyle w:val="LightGrid-Accent1"/>
        <w:tblW w:w="5000" w:type="pct"/>
        <w:tblLook w:val="04A0" w:firstRow="1" w:lastRow="0" w:firstColumn="1" w:lastColumn="0" w:noHBand="0" w:noVBand="1"/>
      </w:tblPr>
      <w:tblGrid>
        <w:gridCol w:w="2519"/>
        <w:gridCol w:w="4206"/>
        <w:gridCol w:w="4055"/>
      </w:tblGrid>
      <w:tr w:rsidR="005E4B82" w:rsidRPr="00A52F74" w14:paraId="7D5A4F01"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4107CA"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28D48E0D" w14:textId="48F9B1E5" w:rsidR="005E4B82"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Update facilities</w:t>
            </w:r>
          </w:p>
        </w:tc>
      </w:tr>
      <w:tr w:rsidR="005E4B82" w:rsidRPr="00A52F74" w14:paraId="05D6C35D"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95C1BE"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8364A8C" w14:textId="77777777" w:rsidR="005E4B82" w:rsidRPr="00A52F74" w:rsidRDefault="005E4B8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5E4B82" w:rsidRPr="00A52F74" w14:paraId="5904975D"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118CD8" w14:textId="77777777" w:rsidR="005E4B82" w:rsidRPr="00A52F74" w:rsidRDefault="005E4B8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0B550DF1" w14:textId="39F5E1FB"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Update facilities</w:t>
            </w:r>
          </w:p>
        </w:tc>
      </w:tr>
      <w:tr w:rsidR="005E4B82" w:rsidRPr="00A52F74" w14:paraId="01EE29D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2FA93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F7AB7E8"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5E4B82" w:rsidRPr="00A52F74" w14:paraId="6B7AE56C"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8C78F18"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0AC966D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5E4B82" w:rsidRPr="00A52F74" w14:paraId="46891FF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4C05D96"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2D33F59" w14:textId="03FCF3BA"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4903D3" w:rsidRPr="00A52F74">
              <w:t>information is updated into system database</w:t>
            </w:r>
            <w:r w:rsidRPr="00A52F74">
              <w:t xml:space="preserve"> </w:t>
            </w:r>
          </w:p>
          <w:p w14:paraId="3D321CD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5E4B82" w:rsidRPr="00A52F74" w14:paraId="458F3EC9"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9C725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DDA659E"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E793039" w14:textId="1E58C8D4"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Actor click on “</w:t>
            </w:r>
            <w:r w:rsidR="003E2855" w:rsidRPr="00A52F74">
              <w:t>Update</w:t>
            </w:r>
            <w:r w:rsidRPr="00A52F74">
              <w:t xml:space="preserve">” </w:t>
            </w:r>
          </w:p>
          <w:p w14:paraId="7A3BBBAB"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9B7B77"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3A794B" w14:textId="77777777" w:rsidR="00AD2845"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w:t>
            </w:r>
            <w:r w:rsidR="000A7961" w:rsidRPr="00A52F74">
              <w:t>Update new information of facilities</w:t>
            </w:r>
          </w:p>
          <w:p w14:paraId="47DC773F" w14:textId="6FEBC156"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Click “Update” button [</w:t>
            </w:r>
            <w:r w:rsidRPr="00A52F74">
              <w:rPr>
                <w:b w:val="0"/>
              </w:rPr>
              <w:t>alternative1</w:t>
            </w:r>
            <w:r w:rsidRPr="00A52F74">
              <w:t>]</w:t>
            </w:r>
          </w:p>
          <w:p w14:paraId="6FD77EC1"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D55AC54"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926AE45" w14:textId="22D2D582"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w:t>
            </w:r>
            <w:r w:rsidR="005E4B82" w:rsidRPr="00A52F74">
              <w:t>. Display message successful</w:t>
            </w:r>
          </w:p>
        </w:tc>
        <w:tc>
          <w:tcPr>
            <w:tcW w:w="1881" w:type="pct"/>
          </w:tcPr>
          <w:p w14:paraId="1BF86629"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373E540"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2E7E20" w14:textId="12E6C122"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w:t>
            </w:r>
            <w:r w:rsidR="00752788" w:rsidRPr="00A52F74">
              <w:t>Update</w:t>
            </w:r>
            <w:r w:rsidRPr="00A52F74">
              <w:t xml:space="preserve"> form </w:t>
            </w:r>
          </w:p>
          <w:p w14:paraId="02A95C1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63F406A"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D17EDB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462C6C"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54B90E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96FCBA" w14:textId="167A84F6"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w:t>
            </w:r>
            <w:r w:rsidR="005E4B82" w:rsidRPr="00A52F74">
              <w:t xml:space="preserve">. System will validate info </w:t>
            </w:r>
            <w:r w:rsidR="00752788" w:rsidRPr="00A52F74">
              <w:t>[</w:t>
            </w:r>
            <w:r w:rsidR="00752788" w:rsidRPr="00A52F74">
              <w:rPr>
                <w:b w:val="0"/>
              </w:rPr>
              <w:t>exception1</w:t>
            </w:r>
            <w:r w:rsidR="00752788" w:rsidRPr="00A52F74">
              <w:t>]</w:t>
            </w:r>
          </w:p>
          <w:p w14:paraId="426A2A5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E7ED80" w14:textId="440FA009"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w:t>
            </w:r>
            <w:r w:rsidR="005E4B82" w:rsidRPr="00A52F74">
              <w:t xml:space="preserve">. </w:t>
            </w:r>
            <w:r w:rsidRPr="00A52F74">
              <w:t>System update new information to database</w:t>
            </w:r>
          </w:p>
        </w:tc>
      </w:tr>
      <w:tr w:rsidR="005E4B82" w:rsidRPr="00A52F74" w14:paraId="49386055"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688574"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BD4843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22E0F9FD"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BE327D1"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447B4CA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5E4B82" w:rsidRPr="00A52F74" w14:paraId="668DF016"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2D48987"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EACC20D"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9D6DE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011BED1" w14:textId="12324D0A" w:rsidR="00155838" w:rsidRPr="00A52F74" w:rsidRDefault="00155838" w:rsidP="008808EF"/>
    <w:p w14:paraId="2EC2328E" w14:textId="77777777" w:rsidR="00155838" w:rsidRPr="00A52F74" w:rsidRDefault="00155838">
      <w:pPr>
        <w:spacing w:line="240" w:lineRule="auto"/>
      </w:pPr>
      <w:r w:rsidRPr="00A52F74">
        <w:br w:type="page"/>
      </w:r>
    </w:p>
    <w:p w14:paraId="193939D3" w14:textId="5323EF99" w:rsidR="00061E31" w:rsidRPr="00A52F74" w:rsidRDefault="00155838" w:rsidP="00E85453">
      <w:pPr>
        <w:pStyle w:val="Heading2"/>
        <w:numPr>
          <w:ilvl w:val="6"/>
          <w:numId w:val="3"/>
        </w:numPr>
      </w:pPr>
      <w:bookmarkStart w:id="66" w:name="_Toc529652033"/>
      <w:r w:rsidRPr="00A52F74">
        <w:lastRenderedPageBreak/>
        <w:t xml:space="preserve">Delete </w:t>
      </w:r>
      <w:proofErr w:type="gramStart"/>
      <w:r w:rsidRPr="00A52F74">
        <w:t>( Admin</w:t>
      </w:r>
      <w:proofErr w:type="gramEnd"/>
      <w:r w:rsidRPr="00A52F74">
        <w:t>)</w:t>
      </w:r>
      <w:r w:rsidR="00061E31" w:rsidRPr="00A52F74">
        <w:rPr>
          <w:noProof/>
          <w:lang w:val="en-US"/>
        </w:rPr>
        <mc:AlternateContent>
          <mc:Choice Requires="wps">
            <w:drawing>
              <wp:anchor distT="0" distB="0" distL="114300" distR="114300" simplePos="0" relativeHeight="252236800" behindDoc="1" locked="0" layoutInCell="1" allowOverlap="1" wp14:anchorId="4CA188A1" wp14:editId="1F8B9E74">
                <wp:simplePos x="0" y="0"/>
                <wp:positionH relativeFrom="margin">
                  <wp:posOffset>-332509</wp:posOffset>
                </wp:positionH>
                <wp:positionV relativeFrom="paragraph">
                  <wp:posOffset>283614</wp:posOffset>
                </wp:positionV>
                <wp:extent cx="7031182" cy="5749637"/>
                <wp:effectExtent l="0" t="0" r="17780" b="22860"/>
                <wp:wrapNone/>
                <wp:docPr id="872" name="Rectangle 872"/>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0DEEC57" w14:textId="162840EB" w:rsidR="00A272E5" w:rsidRPr="007524CC" w:rsidRDefault="00A272E5" w:rsidP="00061E31">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188A1" id="Rectangle 872" o:spid="_x0000_s1410" style="position:absolute;left:0;text-align:left;margin-left:-26.2pt;margin-top:22.35pt;width:553.65pt;height:452.75pt;z-index:-25107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LJWbA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Kc8slZsAgAAIwUAAA4AAAAAAAAAAAAA&#10;AAAALgIAAGRycy9lMm9Eb2MueG1sUEsBAi0AFAAGAAgAAAAhAFzVt8rhAAAACwEAAA8AAAAAAAAA&#10;AAAAAAAAxgQAAGRycy9kb3ducmV2LnhtbFBLBQYAAAAABAAEAPMAAADUBQAAAAA=&#10;" fillcolor="white [3201]" strokecolor="black [3200]" strokeweight="2pt">
                <v:textbox>
                  <w:txbxContent>
                    <w:p w14:paraId="40DEEC57" w14:textId="162840EB" w:rsidR="00A272E5" w:rsidRPr="007524CC" w:rsidRDefault="00A272E5" w:rsidP="00061E31">
                      <w:pPr>
                        <w:jc w:val="left"/>
                        <w:rPr>
                          <w:b w:val="0"/>
                          <w:sz w:val="16"/>
                          <w:szCs w:val="16"/>
                        </w:rPr>
                      </w:pPr>
                      <w:r>
                        <w:tab/>
                      </w:r>
                      <w:r>
                        <w:tab/>
                      </w:r>
                    </w:p>
                  </w:txbxContent>
                </v:textbox>
                <w10:wrap anchorx="margin"/>
              </v:rect>
            </w:pict>
          </mc:Fallback>
        </mc:AlternateContent>
      </w:r>
      <w:bookmarkEnd w:id="66"/>
    </w:p>
    <w:p w14:paraId="436C1776" w14:textId="77777777" w:rsidR="00061E31" w:rsidRPr="00A52F74" w:rsidRDefault="00061E31" w:rsidP="00061E31"/>
    <w:p w14:paraId="24CCF278" w14:textId="67B550C5" w:rsidR="00061E31" w:rsidRPr="00A52F74" w:rsidRDefault="00092359" w:rsidP="00061E31">
      <w:r w:rsidRPr="00A52F74">
        <w:rPr>
          <w:noProof/>
          <w:lang w:val="en-US"/>
        </w:rPr>
        <mc:AlternateContent>
          <mc:Choice Requires="wps">
            <w:drawing>
              <wp:anchor distT="0" distB="0" distL="114300" distR="114300" simplePos="0" relativeHeight="252238848" behindDoc="0" locked="0" layoutInCell="1" allowOverlap="1" wp14:anchorId="1CD52923" wp14:editId="7A47E808">
                <wp:simplePos x="0" y="0"/>
                <wp:positionH relativeFrom="column">
                  <wp:posOffset>4536324</wp:posOffset>
                </wp:positionH>
                <wp:positionV relativeFrom="paragraph">
                  <wp:posOffset>69157</wp:posOffset>
                </wp:positionV>
                <wp:extent cx="1066800" cy="477289"/>
                <wp:effectExtent l="76200" t="57150" r="76200" b="94615"/>
                <wp:wrapNone/>
                <wp:docPr id="875" name="Rectangle 87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36814B79" w14:textId="77777777" w:rsidR="00A272E5" w:rsidRDefault="00A272E5" w:rsidP="00061E31">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D52923" id="Rectangle 875" o:spid="_x0000_s1411" style="position:absolute;left:0;text-align:left;margin-left:357.2pt;margin-top:5.45pt;width:84pt;height:37.6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C1xj4D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36814B79" w14:textId="77777777" w:rsidR="00A272E5" w:rsidRDefault="00A272E5" w:rsidP="00061E31">
                      <w:pPr>
                        <w:jc w:val="center"/>
                      </w:pPr>
                      <w:r>
                        <w:rPr>
                          <w:sz w:val="20"/>
                          <w:szCs w:val="20"/>
                        </w:rPr>
                        <w:t>Facilities</w:t>
                      </w:r>
                    </w:p>
                  </w:txbxContent>
                </v:textbox>
              </v:rect>
            </w:pict>
          </mc:Fallback>
        </mc:AlternateContent>
      </w:r>
      <w:r w:rsidR="00061E31" w:rsidRPr="00A52F74">
        <w:rPr>
          <w:noProof/>
          <w:lang w:val="en-US"/>
        </w:rPr>
        <mc:AlternateContent>
          <mc:Choice Requires="wps">
            <w:drawing>
              <wp:anchor distT="0" distB="0" distL="114300" distR="114300" simplePos="0" relativeHeight="252237824" behindDoc="0" locked="0" layoutInCell="1" allowOverlap="1" wp14:anchorId="4EEF9A72" wp14:editId="1093E62C">
                <wp:simplePos x="0" y="0"/>
                <wp:positionH relativeFrom="column">
                  <wp:posOffset>1260706</wp:posOffset>
                </wp:positionH>
                <wp:positionV relativeFrom="paragraph">
                  <wp:posOffset>63384</wp:posOffset>
                </wp:positionV>
                <wp:extent cx="1066800" cy="477289"/>
                <wp:effectExtent l="76200" t="57150" r="76200" b="94615"/>
                <wp:wrapNone/>
                <wp:docPr id="874" name="Rectangle 874"/>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61A5F3A7" w14:textId="77777777" w:rsidR="00A272E5" w:rsidRDefault="00A272E5" w:rsidP="00061E31">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F9A72" id="Rectangle 874" o:spid="_x0000_s1412" style="position:absolute;left:0;text-align:left;margin-left:99.25pt;margin-top:5pt;width:84pt;height:37.6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BN3awIAACoFAAAOAAAAZHJzL2Uyb0RvYy54bWysVN9v2jAQfp+0/8Hy+xpCGV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hZBN3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61A5F3A7" w14:textId="77777777" w:rsidR="00A272E5" w:rsidRDefault="00A272E5" w:rsidP="00061E31">
                      <w:pPr>
                        <w:jc w:val="center"/>
                      </w:pPr>
                      <w:r>
                        <w:rPr>
                          <w:sz w:val="20"/>
                          <w:szCs w:val="20"/>
                        </w:rPr>
                        <w:t xml:space="preserve">Manage </w:t>
                      </w:r>
                      <w:r w:rsidRPr="00F0391B">
                        <w:rPr>
                          <w:sz w:val="20"/>
                          <w:szCs w:val="20"/>
                          <w:lang w:eastAsia="en-IN" w:bidi="pa-IN"/>
                        </w:rPr>
                        <w:t>facilities</w:t>
                      </w:r>
                    </w:p>
                  </w:txbxContent>
                </v:textbox>
              </v:rect>
            </w:pict>
          </mc:Fallback>
        </mc:AlternateContent>
      </w:r>
      <w:r w:rsidR="00061E31" w:rsidRPr="00A52F74">
        <w:rPr>
          <w:noProof/>
          <w:lang w:val="en-US"/>
        </w:rPr>
        <w:drawing>
          <wp:inline distT="0" distB="0" distL="0" distR="0" wp14:anchorId="2EC323F0" wp14:editId="0E489A4D">
            <wp:extent cx="609600" cy="617801"/>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61E31" w:rsidRPr="00A52F74">
        <w:t xml:space="preserve">    </w:t>
      </w:r>
    </w:p>
    <w:p w14:paraId="657EAEF2" w14:textId="6BB4B22D" w:rsidR="00061E31" w:rsidRPr="00A52F74" w:rsidRDefault="0024091F" w:rsidP="00061E31">
      <w:r w:rsidRPr="00A52F74">
        <w:rPr>
          <w:noProof/>
          <w:lang w:val="en-US"/>
        </w:rPr>
        <mc:AlternateContent>
          <mc:Choice Requires="wps">
            <w:drawing>
              <wp:anchor distT="0" distB="0" distL="114300" distR="114300" simplePos="0" relativeHeight="252253184" behindDoc="0" locked="0" layoutInCell="1" allowOverlap="1" wp14:anchorId="2D7476BF" wp14:editId="4202CC0B">
                <wp:simplePos x="0" y="0"/>
                <wp:positionH relativeFrom="column">
                  <wp:posOffset>5055523</wp:posOffset>
                </wp:positionH>
                <wp:positionV relativeFrom="paragraph">
                  <wp:posOffset>6407</wp:posOffset>
                </wp:positionV>
                <wp:extent cx="28806" cy="3664527"/>
                <wp:effectExtent l="0" t="0" r="28575" b="31750"/>
                <wp:wrapNone/>
                <wp:docPr id="877" name="Straight Connector 87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4CA37" id="Straight Connector 877"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AS3SwezQEAAOYDAAAO&#10;AAAAAAAAAAAAAAAAAC4CAABkcnMvZTJvRG9jLnhtbFBLAQItABQABgAIAAAAIQCJ3YkT3wAAAAkB&#10;AAAPAAAAAAAAAAAAAAAAACcEAABkcnMvZG93bnJldi54bWxQSwUGAAAAAAQABADzAAAAMwUAAAAA&#10;" strokecolor="black [3040]">
                <v:stroke dashstyle="longDash"/>
              </v:line>
            </w:pict>
          </mc:Fallback>
        </mc:AlternateContent>
      </w:r>
      <w:r w:rsidR="00265F38" w:rsidRPr="00A52F74">
        <w:rPr>
          <w:noProof/>
          <w:lang w:val="en-US"/>
        </w:rPr>
        <mc:AlternateContent>
          <mc:Choice Requires="wps">
            <w:drawing>
              <wp:anchor distT="0" distB="0" distL="114300" distR="114300" simplePos="0" relativeHeight="252251136" behindDoc="0" locked="0" layoutInCell="1" allowOverlap="1" wp14:anchorId="1F0E3FBC" wp14:editId="5B61C39C">
                <wp:simplePos x="0" y="0"/>
                <wp:positionH relativeFrom="column">
                  <wp:posOffset>1828800</wp:posOffset>
                </wp:positionH>
                <wp:positionV relativeFrom="paragraph">
                  <wp:posOffset>14259</wp:posOffset>
                </wp:positionV>
                <wp:extent cx="26612" cy="3602181"/>
                <wp:effectExtent l="0" t="0" r="31115" b="36830"/>
                <wp:wrapNone/>
                <wp:docPr id="879" name="Straight Connector 879"/>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FF3F88" id="Straight Connector 879" o:spid="_x0000_s1026" style="position:absolute;flip:x;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" strokecolor="black [3040]">
                <v:stroke dashstyle="longDash"/>
              </v:line>
            </w:pict>
          </mc:Fallback>
        </mc:AlternateContent>
      </w:r>
      <w:r w:rsidR="00061E31" w:rsidRPr="00A52F74">
        <w:rPr>
          <w:noProof/>
          <w:lang w:val="en-US"/>
        </w:rPr>
        <mc:AlternateContent>
          <mc:Choice Requires="wps">
            <w:drawing>
              <wp:anchor distT="0" distB="0" distL="114300" distR="114300" simplePos="0" relativeHeight="252240896" behindDoc="0" locked="0" layoutInCell="1" allowOverlap="1" wp14:anchorId="341BC4FE" wp14:editId="56BBE04A">
                <wp:simplePos x="0" y="0"/>
                <wp:positionH relativeFrom="column">
                  <wp:posOffset>282920</wp:posOffset>
                </wp:positionH>
                <wp:positionV relativeFrom="paragraph">
                  <wp:posOffset>193502</wp:posOffset>
                </wp:positionV>
                <wp:extent cx="8024" cy="3581400"/>
                <wp:effectExtent l="0" t="0" r="30480" b="19050"/>
                <wp:wrapNone/>
                <wp:docPr id="876" name="Straight Connector 87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A57459" id="Straight Connector 876" o:spid="_x0000_s1026" style="position:absolute;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C4Kf9M0BAADlAwAA&#10;DgAAAAAAAAAAAAAAAAAuAgAAZHJzL2Uyb0RvYy54bWxQSwECLQAUAAYACAAAACEAjyhR2+AAAAAI&#10;AQAADwAAAAAAAAAAAAAAAAAnBAAAZHJzL2Rvd25yZXYueG1sUEsFBgAAAAAEAAQA8wAAADQFAAAA&#10;AA==&#10;" strokecolor="black [3040]">
                <v:stroke dashstyle="longDash"/>
              </v:line>
            </w:pict>
          </mc:Fallback>
        </mc:AlternateContent>
      </w:r>
      <w:r w:rsidR="00061E31" w:rsidRPr="00A52F74">
        <w:t xml:space="preserve"> Admin</w:t>
      </w:r>
    </w:p>
    <w:p w14:paraId="480A7373" w14:textId="0B7A4F24" w:rsidR="00061E31" w:rsidRPr="00A52F74" w:rsidRDefault="00B97809" w:rsidP="00B97809">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1376" behindDoc="0" locked="0" layoutInCell="1" allowOverlap="1" wp14:anchorId="790520DC" wp14:editId="7F580027">
                <wp:simplePos x="0" y="0"/>
                <wp:positionH relativeFrom="column">
                  <wp:posOffset>2078181</wp:posOffset>
                </wp:positionH>
                <wp:positionV relativeFrom="paragraph">
                  <wp:posOffset>162790</wp:posOffset>
                </wp:positionV>
                <wp:extent cx="45719" cy="297873"/>
                <wp:effectExtent l="57150" t="38100" r="335915" b="140335"/>
                <wp:wrapNone/>
                <wp:docPr id="896" name="Elbow Connector 896"/>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D251E9" id="Elbow Connector 896" o:spid="_x0000_s1026" type="#_x0000_t34" style="position:absolute;margin-left:163.65pt;margin-top:12.8pt;width:3.6pt;height:23.4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" adj="147587" strokecolor="black [3200]" strokeweight="2pt">
                <v:stroke endarrow="block"/>
                <v:shadow on="t" color="black" opacity="24903f" origin=",.5" offset="0,.55556mm"/>
              </v:shape>
            </w:pict>
          </mc:Fallback>
        </mc:AlternateContent>
      </w:r>
      <w:r w:rsidR="00061E31" w:rsidRPr="00A52F74">
        <w:rPr>
          <w:noProof/>
          <w:lang w:val="en-US"/>
        </w:rPr>
        <mc:AlternateContent>
          <mc:Choice Requires="wps">
            <w:drawing>
              <wp:anchor distT="0" distB="0" distL="114300" distR="114300" simplePos="0" relativeHeight="252254208" behindDoc="0" locked="0" layoutInCell="1" allowOverlap="1" wp14:anchorId="75734DB2" wp14:editId="2E5FE0FF">
                <wp:simplePos x="0" y="0"/>
                <wp:positionH relativeFrom="column">
                  <wp:posOffset>1641764</wp:posOffset>
                </wp:positionH>
                <wp:positionV relativeFrom="paragraph">
                  <wp:posOffset>87744</wp:posOffset>
                </wp:positionV>
                <wp:extent cx="411480" cy="2680855"/>
                <wp:effectExtent l="57150" t="19050" r="83820" b="100965"/>
                <wp:wrapNone/>
                <wp:docPr id="880" name="Rectangle 880"/>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99E554" id="Rectangle 880" o:spid="_x0000_s1026" style="position:absolute;margin-left:129.25pt;margin-top:6.9pt;width:32.4pt;height:211.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61E31" w:rsidRPr="00A52F74">
        <w:rPr>
          <w:noProof/>
          <w:lang w:val="en-US"/>
        </w:rPr>
        <mc:AlternateContent>
          <mc:Choice Requires="wps">
            <w:drawing>
              <wp:anchor distT="0" distB="0" distL="114300" distR="114300" simplePos="0" relativeHeight="252241920" behindDoc="0" locked="0" layoutInCell="1" allowOverlap="1" wp14:anchorId="278E46C8" wp14:editId="183E1BDC">
                <wp:simplePos x="0" y="0"/>
                <wp:positionH relativeFrom="column">
                  <wp:posOffset>317153</wp:posOffset>
                </wp:positionH>
                <wp:positionV relativeFrom="paragraph">
                  <wp:posOffset>168795</wp:posOffset>
                </wp:positionV>
                <wp:extent cx="1324206" cy="6928"/>
                <wp:effectExtent l="0" t="57150" r="47625" b="127000"/>
                <wp:wrapNone/>
                <wp:docPr id="881" name="Straight Arrow Connector 881"/>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856C5AB" id="Straight Arrow Connector 881" o:spid="_x0000_s1026" type="#_x0000_t32" style="position:absolute;margin-left:24.95pt;margin-top:13.3pt;width:104.25pt;height:.55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" strokecolor="black [3200]" strokeweight="2pt">
                <v:stroke endarrow="block"/>
                <v:shadow on="t" color="black" opacity="24903f" origin=",.5" offset="0,.55556mm"/>
              </v:shape>
            </w:pict>
          </mc:Fallback>
        </mc:AlternateContent>
      </w:r>
      <w:r w:rsidR="00061E31" w:rsidRPr="00A52F74">
        <w:t xml:space="preserve">       </w:t>
      </w:r>
      <w:r w:rsidR="00061E31" w:rsidRPr="00A52F74">
        <w:rPr>
          <w:b w:val="0"/>
          <w:sz w:val="16"/>
          <w:szCs w:val="16"/>
        </w:rPr>
        <w:t xml:space="preserve">1: Request </w:t>
      </w:r>
      <w:r w:rsidR="00D67986" w:rsidRPr="00A52F74">
        <w:rPr>
          <w:b w:val="0"/>
          <w:sz w:val="16"/>
          <w:szCs w:val="16"/>
        </w:rPr>
        <w:t>delete</w:t>
      </w:r>
      <w:r w:rsidR="00061E31" w:rsidRPr="00A52F74">
        <w:rPr>
          <w:b w:val="0"/>
          <w:sz w:val="16"/>
          <w:szCs w:val="16"/>
        </w:rPr>
        <w:t xml:space="preserve"> facilities</w:t>
      </w:r>
      <w:r w:rsidR="00061E31" w:rsidRPr="00A52F74">
        <w:rPr>
          <w:b w:val="0"/>
          <w:sz w:val="16"/>
          <w:szCs w:val="16"/>
        </w:rPr>
        <w:tab/>
      </w:r>
      <w:r w:rsidRPr="00A52F74">
        <w:rPr>
          <w:b w:val="0"/>
          <w:sz w:val="16"/>
          <w:szCs w:val="16"/>
        </w:rPr>
        <w:tab/>
      </w:r>
    </w:p>
    <w:p w14:paraId="53FBCE14" w14:textId="6B792BB5" w:rsidR="00061E31" w:rsidRPr="00A52F74" w:rsidRDefault="00061E31" w:rsidP="00B97809">
      <w:pPr>
        <w:tabs>
          <w:tab w:val="left" w:pos="1702"/>
          <w:tab w:val="left" w:pos="3960"/>
        </w:tabs>
        <w:spacing w:line="240" w:lineRule="auto"/>
        <w:rPr>
          <w:b w:val="0"/>
          <w:sz w:val="16"/>
          <w:szCs w:val="16"/>
        </w:rPr>
      </w:pPr>
      <w:r w:rsidRPr="00A52F74">
        <w:rPr>
          <w:b w:val="0"/>
          <w:sz w:val="16"/>
          <w:szCs w:val="16"/>
        </w:rPr>
        <w:tab/>
        <w:t xml:space="preserve">                                   </w:t>
      </w:r>
      <w:r w:rsidR="00B97809" w:rsidRPr="00A52F74">
        <w:rPr>
          <w:b w:val="0"/>
          <w:sz w:val="16"/>
          <w:szCs w:val="16"/>
        </w:rPr>
        <w:tab/>
        <w:t>2: Find facilities</w:t>
      </w:r>
    </w:p>
    <w:p w14:paraId="7E1DC428" w14:textId="5E04E99D" w:rsidR="00061E31" w:rsidRPr="00A52F74" w:rsidRDefault="00061E31" w:rsidP="00061E31">
      <w:pPr>
        <w:tabs>
          <w:tab w:val="left" w:pos="1702"/>
          <w:tab w:val="center" w:pos="4680"/>
        </w:tabs>
        <w:spacing w:line="240" w:lineRule="auto"/>
        <w:rPr>
          <w:b w:val="0"/>
          <w:sz w:val="16"/>
          <w:szCs w:val="16"/>
        </w:rPr>
      </w:pPr>
      <w:r w:rsidRPr="00A52F74">
        <w:rPr>
          <w:b w:val="0"/>
          <w:sz w:val="16"/>
          <w:szCs w:val="16"/>
        </w:rPr>
        <w:t xml:space="preserve">                            </w:t>
      </w:r>
      <w:r w:rsidR="007524CC" w:rsidRPr="00A52F74">
        <w:rPr>
          <w:b w:val="0"/>
          <w:sz w:val="16"/>
          <w:szCs w:val="16"/>
        </w:rPr>
        <w:t xml:space="preserve"> </w:t>
      </w:r>
      <w:r w:rsidRPr="00A52F74">
        <w:rPr>
          <w:b w:val="0"/>
          <w:sz w:val="16"/>
          <w:szCs w:val="16"/>
        </w:rPr>
        <w:t xml:space="preserve">                                                                </w:t>
      </w:r>
    </w:p>
    <w:p w14:paraId="2EE720B6" w14:textId="43782E0C" w:rsidR="00092359" w:rsidRPr="00A52F74" w:rsidRDefault="00B97809" w:rsidP="00B97809">
      <w:pPr>
        <w:tabs>
          <w:tab w:val="left" w:pos="4025"/>
        </w:tabs>
        <w:rPr>
          <w:b w:val="0"/>
          <w:sz w:val="16"/>
          <w:szCs w:val="16"/>
        </w:rPr>
      </w:pPr>
      <w:r w:rsidRPr="00A52F74">
        <w:rPr>
          <w:noProof/>
          <w:lang w:val="en-US"/>
        </w:rPr>
        <mc:AlternateContent>
          <mc:Choice Requires="wps">
            <w:drawing>
              <wp:anchor distT="0" distB="0" distL="114300" distR="114300" simplePos="0" relativeHeight="252263424" behindDoc="0" locked="0" layoutInCell="1" allowOverlap="1" wp14:anchorId="31F48410" wp14:editId="736BA399">
                <wp:simplePos x="0" y="0"/>
                <wp:positionH relativeFrom="column">
                  <wp:posOffset>2064327</wp:posOffset>
                </wp:positionH>
                <wp:positionV relativeFrom="paragraph">
                  <wp:posOffset>15298</wp:posOffset>
                </wp:positionV>
                <wp:extent cx="45719" cy="297873"/>
                <wp:effectExtent l="57150" t="38100" r="335915" b="140335"/>
                <wp:wrapNone/>
                <wp:docPr id="897" name="Elbow Connector 897"/>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F95DFE" id="Elbow Connector 897" o:spid="_x0000_s1026" type="#_x0000_t34" style="position:absolute;margin-left:162.55pt;margin-top:1.2pt;width:3.6pt;height:23.4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6pQwr+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00061E31" w:rsidRPr="00A52F74">
        <w:t xml:space="preserve">                   </w:t>
      </w:r>
      <w:r w:rsidRPr="00A52F74">
        <w:t xml:space="preserve">     </w:t>
      </w:r>
      <w:r w:rsidR="007524CC" w:rsidRPr="00A52F74">
        <w:rPr>
          <w:b w:val="0"/>
          <w:sz w:val="16"/>
          <w:szCs w:val="16"/>
        </w:rPr>
        <w:t xml:space="preserve">If not </w:t>
      </w:r>
      <w:proofErr w:type="gramStart"/>
      <w:r w:rsidR="007524CC" w:rsidRPr="00A52F74">
        <w:rPr>
          <w:b w:val="0"/>
          <w:sz w:val="16"/>
          <w:szCs w:val="16"/>
        </w:rPr>
        <w:t>fount,</w:t>
      </w:r>
      <w:r w:rsidRPr="00A52F74">
        <w:t xml:space="preserve">   </w:t>
      </w:r>
      <w:proofErr w:type="gramEnd"/>
      <w:r w:rsidRPr="00A52F74">
        <w:t xml:space="preserve">                   </w:t>
      </w:r>
      <w:r w:rsidR="007524CC" w:rsidRPr="00A52F74">
        <w:t xml:space="preserve"> </w:t>
      </w:r>
      <w:r w:rsidRPr="00A52F74">
        <w:rPr>
          <w:b w:val="0"/>
          <w:sz w:val="16"/>
          <w:szCs w:val="16"/>
        </w:rPr>
        <w:t>3: If fount select facilities to delete</w:t>
      </w:r>
    </w:p>
    <w:p w14:paraId="06CD3EB0" w14:textId="5B68F362" w:rsidR="00092359" w:rsidRPr="00A52F74" w:rsidRDefault="007524CC" w:rsidP="00061E31">
      <w:pPr>
        <w:tabs>
          <w:tab w:val="left" w:pos="3807"/>
        </w:tabs>
        <w:rPr>
          <w:b w:val="0"/>
          <w:sz w:val="16"/>
          <w:szCs w:val="16"/>
        </w:rPr>
      </w:pPr>
      <w:r w:rsidRPr="00A52F74">
        <w:t xml:space="preserve">                   </w:t>
      </w:r>
      <w:r w:rsidRPr="00A52F74">
        <w:rPr>
          <w:b w:val="0"/>
          <w:sz w:val="16"/>
          <w:szCs w:val="16"/>
        </w:rPr>
        <w:t>come back step 1</w:t>
      </w:r>
    </w:p>
    <w:p w14:paraId="002FAD3E" w14:textId="2C0FE0E4" w:rsidR="00092359" w:rsidRPr="00A52F74" w:rsidRDefault="00876B50" w:rsidP="00BB285F">
      <w:pPr>
        <w:tabs>
          <w:tab w:val="left" w:pos="4538"/>
        </w:tabs>
        <w:rPr>
          <w:b w:val="0"/>
        </w:rPr>
      </w:pPr>
      <w:r w:rsidRPr="00A52F74">
        <w:rPr>
          <w:noProof/>
          <w:lang w:val="en-US"/>
        </w:rPr>
        <mc:AlternateContent>
          <mc:Choice Requires="wps">
            <w:drawing>
              <wp:anchor distT="0" distB="0" distL="114300" distR="114300" simplePos="0" relativeHeight="252258304" behindDoc="0" locked="0" layoutInCell="1" allowOverlap="1" wp14:anchorId="78335933" wp14:editId="0DF570CA">
                <wp:simplePos x="0" y="0"/>
                <wp:positionH relativeFrom="column">
                  <wp:posOffset>2053243</wp:posOffset>
                </wp:positionH>
                <wp:positionV relativeFrom="paragraph">
                  <wp:posOffset>129020</wp:posOffset>
                </wp:positionV>
                <wp:extent cx="2809701" cy="6928"/>
                <wp:effectExtent l="38100" t="76200" r="29210" b="127000"/>
                <wp:wrapNone/>
                <wp:docPr id="894" name="Straight Arrow Connector 89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88E14CC" id="Straight Arrow Connector 894" o:spid="_x0000_s1026" type="#_x0000_t32" style="position:absolute;margin-left:161.65pt;margin-top:10.15pt;width:221.25pt;height:.55pt;flip:y;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gG4ZEN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00BB285F" w:rsidRPr="00A52F74">
        <w:rPr>
          <w:noProof/>
          <w:lang w:val="en-US"/>
        </w:rPr>
        <mc:AlternateContent>
          <mc:Choice Requires="wps">
            <w:drawing>
              <wp:anchor distT="0" distB="0" distL="114300" distR="114300" simplePos="0" relativeHeight="252257280" behindDoc="0" locked="0" layoutInCell="1" allowOverlap="1" wp14:anchorId="3CBF9800" wp14:editId="12BB7279">
                <wp:simplePos x="0" y="0"/>
                <wp:positionH relativeFrom="column">
                  <wp:posOffset>4867737</wp:posOffset>
                </wp:positionH>
                <wp:positionV relativeFrom="paragraph">
                  <wp:posOffset>23149</wp:posOffset>
                </wp:positionV>
                <wp:extent cx="411480" cy="692496"/>
                <wp:effectExtent l="57150" t="19050" r="83820" b="88900"/>
                <wp:wrapNone/>
                <wp:docPr id="888" name="Rectangle 888"/>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9D1763" id="Rectangle 888" o:spid="_x0000_s1026" style="position:absolute;margin-left:383.3pt;margin-top:1.8pt;width:32.4pt;height:54.5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5L98XV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BB285F" w:rsidRPr="00A52F74">
        <w:tab/>
      </w:r>
      <w:r w:rsidR="00992D58" w:rsidRPr="00A52F74">
        <w:rPr>
          <w:b w:val="0"/>
          <w:sz w:val="16"/>
          <w:szCs w:val="16"/>
        </w:rPr>
        <w:t>4</w:t>
      </w:r>
      <w:r w:rsidR="00BB285F" w:rsidRPr="00A52F74">
        <w:rPr>
          <w:b w:val="0"/>
          <w:sz w:val="16"/>
          <w:szCs w:val="16"/>
        </w:rPr>
        <w:t xml:space="preserve">: </w:t>
      </w:r>
      <w:r w:rsidR="00992D58" w:rsidRPr="00A52F74">
        <w:rPr>
          <w:b w:val="0"/>
          <w:sz w:val="16"/>
          <w:szCs w:val="16"/>
        </w:rPr>
        <w:t>Delete</w:t>
      </w:r>
      <w:r w:rsidR="00BB285F" w:rsidRPr="00A52F74">
        <w:rPr>
          <w:b w:val="0"/>
          <w:sz w:val="16"/>
          <w:szCs w:val="16"/>
        </w:rPr>
        <w:t xml:space="preserve"> facilities</w:t>
      </w:r>
    </w:p>
    <w:p w14:paraId="5F0148DB" w14:textId="4C62576C" w:rsidR="00092359" w:rsidRPr="00A52F74" w:rsidRDefault="00BB285F" w:rsidP="0019339C">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46016" behindDoc="0" locked="0" layoutInCell="1" allowOverlap="1" wp14:anchorId="4A51EE6F" wp14:editId="7807A345">
                <wp:simplePos x="0" y="0"/>
                <wp:positionH relativeFrom="column">
                  <wp:posOffset>5291398</wp:posOffset>
                </wp:positionH>
                <wp:positionV relativeFrom="paragraph">
                  <wp:posOffset>42950</wp:posOffset>
                </wp:positionV>
                <wp:extent cx="45719" cy="198120"/>
                <wp:effectExtent l="57150" t="38100" r="278765" b="125730"/>
                <wp:wrapNone/>
                <wp:docPr id="887" name="Elbow Connector 887"/>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F99C37" id="Elbow Connector 887" o:spid="_x0000_s1026" type="#_x0000_t34" style="position:absolute;margin-left:416.65pt;margin-top:3.4pt;width:3.6pt;height:15.6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CK4/gj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0019339C" w:rsidRPr="00A52F74">
        <w:tab/>
      </w:r>
      <w:r w:rsidR="0019339C" w:rsidRPr="00A52F74">
        <w:rPr>
          <w:b w:val="0"/>
          <w:sz w:val="16"/>
          <w:szCs w:val="16"/>
        </w:rPr>
        <w:t>5: Process</w:t>
      </w:r>
    </w:p>
    <w:p w14:paraId="56FB2C24" w14:textId="5960D4BD" w:rsidR="00061E31" w:rsidRPr="00A52F74" w:rsidRDefault="00876B50" w:rsidP="00876B50">
      <w:pPr>
        <w:tabs>
          <w:tab w:val="left" w:pos="4724"/>
        </w:tabs>
      </w:pPr>
      <w:r w:rsidRPr="00A52F74">
        <w:rPr>
          <w:noProof/>
          <w:lang w:val="en-US"/>
        </w:rPr>
        <mc:AlternateContent>
          <mc:Choice Requires="wps">
            <w:drawing>
              <wp:anchor distT="0" distB="0" distL="114300" distR="114300" simplePos="0" relativeHeight="252259328" behindDoc="0" locked="0" layoutInCell="1" allowOverlap="1" wp14:anchorId="4CB3A3A7" wp14:editId="5413547A">
                <wp:simplePos x="0" y="0"/>
                <wp:positionH relativeFrom="column">
                  <wp:posOffset>2043545</wp:posOffset>
                </wp:positionH>
                <wp:positionV relativeFrom="paragraph">
                  <wp:posOffset>127346</wp:posOffset>
                </wp:positionV>
                <wp:extent cx="2812473" cy="0"/>
                <wp:effectExtent l="38100" t="76200" r="0" b="95250"/>
                <wp:wrapNone/>
                <wp:docPr id="895" name="Straight Arrow Connector 895"/>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91CBF84" id="Straight Arrow Connector 895" o:spid="_x0000_s1026" type="#_x0000_t32" style="position:absolute;margin-left:160.9pt;margin-top:10.05pt;width:221.45pt;height:0;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96H57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00265F38" w:rsidRPr="00A52F74">
        <w:rPr>
          <w:noProof/>
          <w:lang w:val="en-US"/>
        </w:rPr>
        <mc:AlternateContent>
          <mc:Choice Requires="wps">
            <w:drawing>
              <wp:anchor distT="0" distB="0" distL="114300" distR="114300" simplePos="0" relativeHeight="252244992" behindDoc="0" locked="0" layoutInCell="1" allowOverlap="1" wp14:anchorId="50572154" wp14:editId="2535AA96">
                <wp:simplePos x="0" y="0"/>
                <wp:positionH relativeFrom="column">
                  <wp:posOffset>282575</wp:posOffset>
                </wp:positionH>
                <wp:positionV relativeFrom="paragraph">
                  <wp:posOffset>232872</wp:posOffset>
                </wp:positionV>
                <wp:extent cx="1358843" cy="0"/>
                <wp:effectExtent l="38100" t="76200" r="0" b="95250"/>
                <wp:wrapNone/>
                <wp:docPr id="884" name="Straight Arrow Connector 884"/>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354E1F" id="Straight Arrow Connector 884" o:spid="_x0000_s1026" type="#_x0000_t32" style="position:absolute;margin-left:22.25pt;margin-top:18.35pt;width:107pt;height:0;flip:x;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" strokecolor="black [3040]">
                <v:stroke dashstyle="longDash" endarrow="block"/>
              </v:shape>
            </w:pict>
          </mc:Fallback>
        </mc:AlternateContent>
      </w:r>
      <w:r w:rsidR="00061E31" w:rsidRPr="00A52F74">
        <w:t xml:space="preserve">                              </w:t>
      </w:r>
      <w:r w:rsidRPr="00A52F74">
        <w:t xml:space="preserve">                                       </w:t>
      </w:r>
      <w:r w:rsidRPr="00A52F74">
        <w:rPr>
          <w:b w:val="0"/>
          <w:sz w:val="16"/>
          <w:szCs w:val="16"/>
        </w:rPr>
        <w:t xml:space="preserve">6: Return result of </w:t>
      </w:r>
      <w:r w:rsidR="0019339C" w:rsidRPr="00A52F74">
        <w:rPr>
          <w:b w:val="0"/>
          <w:sz w:val="16"/>
          <w:szCs w:val="16"/>
        </w:rPr>
        <w:t>deletion</w:t>
      </w:r>
    </w:p>
    <w:p w14:paraId="7CD9336C" w14:textId="0D32B2CA" w:rsidR="00061E31" w:rsidRPr="00A52F74" w:rsidRDefault="00061E31" w:rsidP="00061E31">
      <w:pPr>
        <w:rPr>
          <w:b w:val="0"/>
          <w:sz w:val="16"/>
          <w:szCs w:val="16"/>
        </w:rPr>
      </w:pPr>
      <w:r w:rsidRPr="00A52F74">
        <w:rPr>
          <w:b w:val="0"/>
          <w:sz w:val="16"/>
          <w:szCs w:val="16"/>
        </w:rPr>
        <w:t xml:space="preserve">               </w:t>
      </w:r>
      <w:r w:rsidR="00265F38" w:rsidRPr="00A52F74">
        <w:rPr>
          <w:b w:val="0"/>
          <w:sz w:val="16"/>
          <w:szCs w:val="16"/>
        </w:rPr>
        <w:t>7</w:t>
      </w:r>
      <w:r w:rsidRPr="00A52F74">
        <w:rPr>
          <w:b w:val="0"/>
          <w:sz w:val="16"/>
          <w:szCs w:val="16"/>
        </w:rPr>
        <w:t xml:space="preserve">: Display </w:t>
      </w:r>
      <w:r w:rsidR="00092359" w:rsidRPr="00A52F74">
        <w:rPr>
          <w:b w:val="0"/>
          <w:sz w:val="16"/>
          <w:szCs w:val="16"/>
        </w:rPr>
        <w:t>delete</w:t>
      </w:r>
    </w:p>
    <w:p w14:paraId="465A65A8" w14:textId="5F7200E8" w:rsidR="00061E31" w:rsidRPr="00A52F74" w:rsidRDefault="00092359" w:rsidP="00061E31">
      <w:r w:rsidRPr="00A52F74">
        <w:rPr>
          <w:b w:val="0"/>
          <w:sz w:val="16"/>
          <w:szCs w:val="16"/>
        </w:rPr>
        <w:t xml:space="preserve">   </w:t>
      </w:r>
      <w:r w:rsidR="00061E31" w:rsidRPr="00A52F74">
        <w:rPr>
          <w:b w:val="0"/>
          <w:sz w:val="16"/>
          <w:szCs w:val="16"/>
        </w:rPr>
        <w:t xml:space="preserve">                </w:t>
      </w:r>
      <w:r w:rsidRPr="00A52F74">
        <w:rPr>
          <w:b w:val="0"/>
          <w:sz w:val="16"/>
          <w:szCs w:val="16"/>
        </w:rPr>
        <w:t xml:space="preserve">success or not </w:t>
      </w:r>
    </w:p>
    <w:p w14:paraId="14FAA870" w14:textId="61F2D06A" w:rsidR="00061E31" w:rsidRPr="00A52F74" w:rsidRDefault="00061E31" w:rsidP="00061E31">
      <w:pPr>
        <w:tabs>
          <w:tab w:val="left" w:pos="2509"/>
          <w:tab w:val="left" w:pos="7255"/>
        </w:tabs>
        <w:ind w:firstLine="720"/>
        <w:rPr>
          <w:b w:val="0"/>
          <w:sz w:val="16"/>
          <w:szCs w:val="16"/>
        </w:rPr>
      </w:pPr>
      <w:r w:rsidRPr="00A52F74">
        <w:t xml:space="preserve">                                        </w:t>
      </w:r>
      <w:r w:rsidR="00BB285F" w:rsidRPr="00A52F74">
        <w:rPr>
          <w:b w:val="0"/>
          <w:sz w:val="16"/>
          <w:szCs w:val="16"/>
        </w:rPr>
        <w:t xml:space="preserve">           </w:t>
      </w:r>
      <w:r w:rsidRPr="00A52F74">
        <w:rPr>
          <w:b w:val="0"/>
          <w:sz w:val="16"/>
          <w:szCs w:val="16"/>
        </w:rPr>
        <w:t xml:space="preserve">  </w:t>
      </w:r>
    </w:p>
    <w:p w14:paraId="6F1C9252" w14:textId="68705E39" w:rsidR="00061E31" w:rsidRPr="00A52F74" w:rsidRDefault="00061E31" w:rsidP="00061E31">
      <w:pPr>
        <w:tabs>
          <w:tab w:val="left" w:pos="6785"/>
        </w:tabs>
      </w:pPr>
      <w:r w:rsidRPr="00A52F74">
        <w:tab/>
      </w:r>
    </w:p>
    <w:p w14:paraId="3626587D" w14:textId="438AA855" w:rsidR="00061E31" w:rsidRPr="00A52F74" w:rsidRDefault="00061E31" w:rsidP="00061E31">
      <w:pPr>
        <w:tabs>
          <w:tab w:val="left" w:pos="6785"/>
        </w:tabs>
        <w:rPr>
          <w:b w:val="0"/>
          <w:sz w:val="16"/>
          <w:szCs w:val="16"/>
        </w:rPr>
      </w:pPr>
      <w:r w:rsidRPr="00A52F74">
        <w:t xml:space="preserve">                                                                                                </w:t>
      </w:r>
      <w:r w:rsidRPr="00A52F74">
        <w:rPr>
          <w:b w:val="0"/>
          <w:sz w:val="16"/>
          <w:szCs w:val="16"/>
        </w:rPr>
        <w:t xml:space="preserve">                                         </w:t>
      </w:r>
    </w:p>
    <w:p w14:paraId="1EF4B69E" w14:textId="1A002A83" w:rsidR="00061E31" w:rsidRPr="00A52F74" w:rsidRDefault="00876B50" w:rsidP="00876B50">
      <w:pPr>
        <w:tabs>
          <w:tab w:val="left" w:pos="6785"/>
        </w:tabs>
        <w:rPr>
          <w:b w:val="0"/>
          <w:sz w:val="16"/>
          <w:szCs w:val="16"/>
        </w:rPr>
      </w:pPr>
      <w:r w:rsidRPr="00A52F74">
        <w:rPr>
          <w:b w:val="0"/>
          <w:sz w:val="16"/>
          <w:szCs w:val="16"/>
        </w:rPr>
        <w:t xml:space="preserve">                      </w:t>
      </w:r>
    </w:p>
    <w:p w14:paraId="2D0E85C5" w14:textId="77777777" w:rsidR="00061E31" w:rsidRPr="00A52F74" w:rsidRDefault="00061E31" w:rsidP="00061E31"/>
    <w:p w14:paraId="212E9D27" w14:textId="77777777" w:rsidR="00061E31" w:rsidRPr="00A52F74" w:rsidRDefault="00061E31" w:rsidP="00061E31"/>
    <w:p w14:paraId="144F98B1" w14:textId="77777777" w:rsidR="00061E31" w:rsidRPr="00A52F74" w:rsidRDefault="00061E31" w:rsidP="00061E31"/>
    <w:p w14:paraId="42A55FAB" w14:textId="78E6A40F" w:rsidR="00E82570" w:rsidRPr="00A52F74" w:rsidRDefault="00E82570">
      <w:pPr>
        <w:spacing w:line="240" w:lineRule="auto"/>
      </w:pPr>
      <w:r w:rsidRPr="00A52F74">
        <w:br w:type="page"/>
      </w:r>
    </w:p>
    <w:p w14:paraId="4330C723" w14:textId="4752B48A" w:rsidR="00061E31" w:rsidRPr="00A52F74" w:rsidRDefault="00061E31" w:rsidP="00061E31"/>
    <w:tbl>
      <w:tblPr>
        <w:tblStyle w:val="LightGrid-Accent1"/>
        <w:tblW w:w="5000" w:type="pct"/>
        <w:tblLook w:val="04A0" w:firstRow="1" w:lastRow="0" w:firstColumn="1" w:lastColumn="0" w:noHBand="0" w:noVBand="1"/>
      </w:tblPr>
      <w:tblGrid>
        <w:gridCol w:w="2519"/>
        <w:gridCol w:w="4206"/>
        <w:gridCol w:w="4055"/>
      </w:tblGrid>
      <w:tr w:rsidR="00E82570" w:rsidRPr="00A52F74" w14:paraId="0DDF1BEA"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B5F55C0"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369689C" w14:textId="5D8E5C0B" w:rsidR="00E82570"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Facilities</w:t>
            </w:r>
          </w:p>
        </w:tc>
      </w:tr>
      <w:tr w:rsidR="00E82570" w:rsidRPr="00A52F74" w14:paraId="6985D4E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3EA16C"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54C375AA" w14:textId="77777777" w:rsidR="00E82570" w:rsidRPr="00A52F74" w:rsidRDefault="00E82570"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E82570" w:rsidRPr="00A52F74" w14:paraId="672E2B6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4542BC" w14:textId="77777777" w:rsidR="00E82570" w:rsidRPr="00A52F74" w:rsidRDefault="00E82570"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E1591" w14:textId="1440AE54" w:rsidR="00E82570" w:rsidRPr="00A52F74" w:rsidRDefault="00E82570"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w:t>
            </w:r>
            <w:r w:rsidR="006516FC" w:rsidRPr="00A52F74">
              <w:t>Delete</w:t>
            </w:r>
            <w:r w:rsidRPr="00A52F74">
              <w:t xml:space="preserve"> facilities</w:t>
            </w:r>
          </w:p>
        </w:tc>
      </w:tr>
      <w:tr w:rsidR="00E82570" w:rsidRPr="00A52F74" w14:paraId="02711BF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143CC15"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0F92E46"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E82570" w:rsidRPr="00A52F74" w14:paraId="670CE4B1"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84A4864"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4C7FB9F"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E82570" w:rsidRPr="00A52F74" w14:paraId="0AB41A2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4AE43A6"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35AD1D5" w14:textId="00F58EBF" w:rsidR="008947B1" w:rsidRPr="00A52F74" w:rsidRDefault="00E82570"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8947B1" w:rsidRPr="00A52F74">
              <w:t xml:space="preserve">information of Facilities was deleted </w:t>
            </w:r>
          </w:p>
          <w:p w14:paraId="54E5B095" w14:textId="3E3098AB" w:rsidR="00E82570" w:rsidRPr="00A52F74" w:rsidRDefault="008947B1"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E82570" w:rsidRPr="00A52F74" w14:paraId="65F666ED"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A5BEB5D"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361142A"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5F5EE3E" w14:textId="1C60024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facilities which want to search by Name or ID </w:t>
            </w:r>
          </w:p>
          <w:p w14:paraId="593C02D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8D13247" w14:textId="02037213"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facilities which want to delete </w:t>
            </w:r>
          </w:p>
          <w:p w14:paraId="03AA540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4CB515EE"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F278582"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B58356"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637860" w14:textId="66809A8A" w:rsidR="00E82570"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650DE08D"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606C6DB8"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384C4D"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3E9C3344"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88CB59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CE64AC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3BFADD2" w14:textId="77777777" w:rsidR="00543FC4"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5B5EDF9A"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262E8F"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922DDE" w14:textId="2ED41B40" w:rsidR="00E82570"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Facilities was deleted in database</w:t>
            </w:r>
          </w:p>
        </w:tc>
      </w:tr>
      <w:tr w:rsidR="00E82570" w:rsidRPr="00A52F74" w14:paraId="51016151"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8D784AA"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F093D2F"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5A3AA64" w14:textId="77777777" w:rsidR="00543FC4"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607CFC3A" w14:textId="25713B14" w:rsidR="00E82570"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5E53A34"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5F69D68" w14:textId="41D6D9AB"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E82570" w:rsidRPr="00A52F74" w14:paraId="180A1DC0"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FF45A8"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82000B8" w14:textId="3F022249"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xml:space="preserve">] </w:t>
            </w:r>
            <w:r w:rsidR="00543FC4" w:rsidRPr="00A52F74">
              <w:t>Cannot delete if it has some relative of foreign</w:t>
            </w:r>
          </w:p>
        </w:tc>
        <w:tc>
          <w:tcPr>
            <w:tcW w:w="1881" w:type="pct"/>
          </w:tcPr>
          <w:p w14:paraId="6EC85FA5"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AE4F4F6" w14:textId="230F82D5" w:rsidR="00920DAB" w:rsidRPr="00A52F74" w:rsidRDefault="00920DAB" w:rsidP="00061E31"/>
    <w:p w14:paraId="251AE73E" w14:textId="77777777" w:rsidR="00920DAB" w:rsidRPr="00A52F74" w:rsidRDefault="00920DAB">
      <w:pPr>
        <w:spacing w:line="240" w:lineRule="auto"/>
      </w:pPr>
      <w:r w:rsidRPr="00A52F74">
        <w:br w:type="page"/>
      </w:r>
    </w:p>
    <w:p w14:paraId="5C1B6C1D" w14:textId="50544CE9" w:rsidR="00E82570" w:rsidRPr="00A52F74" w:rsidRDefault="00E82570" w:rsidP="00061E31"/>
    <w:p w14:paraId="481E160C" w14:textId="77777777" w:rsidR="00027826" w:rsidRPr="00A52F74" w:rsidRDefault="00920DAB" w:rsidP="006930D4">
      <w:pPr>
        <w:pStyle w:val="Heading2"/>
        <w:numPr>
          <w:ilvl w:val="6"/>
          <w:numId w:val="3"/>
        </w:numPr>
      </w:pPr>
      <w:bookmarkStart w:id="67" w:name="_Toc529652034"/>
      <w:r w:rsidRPr="00A52F74">
        <w:t xml:space="preserve">Delete User </w:t>
      </w:r>
      <w:proofErr w:type="gramStart"/>
      <w:r w:rsidRPr="00A52F74">
        <w:t>( Admin</w:t>
      </w:r>
      <w:proofErr w:type="gramEnd"/>
      <w:r w:rsidRPr="00A52F74">
        <w:t>)</w:t>
      </w:r>
      <w:bookmarkEnd w:id="67"/>
    </w:p>
    <w:p w14:paraId="0B5AABF7" w14:textId="19576082" w:rsidR="00920DAB" w:rsidRPr="00A52F74" w:rsidRDefault="00920DAB" w:rsidP="00027826">
      <w:r w:rsidRPr="00A52F74">
        <w:rPr>
          <w:noProof/>
          <w:lang w:val="en-US"/>
        </w:rPr>
        <mc:AlternateContent>
          <mc:Choice Requires="wps">
            <w:drawing>
              <wp:anchor distT="0" distB="0" distL="114300" distR="114300" simplePos="0" relativeHeight="252265472" behindDoc="1" locked="0" layoutInCell="1" allowOverlap="1" wp14:anchorId="75D846C7" wp14:editId="05202EF7">
                <wp:simplePos x="0" y="0"/>
                <wp:positionH relativeFrom="margin">
                  <wp:posOffset>-332509</wp:posOffset>
                </wp:positionH>
                <wp:positionV relativeFrom="paragraph">
                  <wp:posOffset>283614</wp:posOffset>
                </wp:positionV>
                <wp:extent cx="7031182" cy="5749637"/>
                <wp:effectExtent l="0" t="0" r="17780" b="22860"/>
                <wp:wrapNone/>
                <wp:docPr id="914" name="Rectangle 91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15D17C69" w14:textId="20A770E5" w:rsidR="00A272E5" w:rsidRPr="007524CC" w:rsidRDefault="00A272E5" w:rsidP="00920DAB">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846C7" id="Rectangle 914" o:spid="_x0000_s1413" style="position:absolute;left:0;text-align:left;margin-left:-26.2pt;margin-top:22.35pt;width:553.65pt;height:452.75pt;z-index:-25105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C19sbVsAgAAIwUAAA4AAAAAAAAAAAAA&#10;AAAALgIAAGRycy9lMm9Eb2MueG1sUEsBAi0AFAAGAAgAAAAhAFzVt8rhAAAACwEAAA8AAAAAAAAA&#10;AAAAAAAAxgQAAGRycy9kb3ducmV2LnhtbFBLBQYAAAAABAAEAPMAAADUBQAAAAA=&#10;" fillcolor="white [3201]" strokecolor="black [3200]" strokeweight="2pt">
                <v:textbox>
                  <w:txbxContent>
                    <w:p w14:paraId="15D17C69" w14:textId="20A770E5" w:rsidR="00A272E5" w:rsidRPr="007524CC" w:rsidRDefault="00A272E5" w:rsidP="00920DAB">
                      <w:pPr>
                        <w:jc w:val="left"/>
                        <w:rPr>
                          <w:b w:val="0"/>
                          <w:sz w:val="16"/>
                          <w:szCs w:val="16"/>
                        </w:rPr>
                      </w:pPr>
                      <w:r>
                        <w:tab/>
                      </w:r>
                      <w:r>
                        <w:tab/>
                      </w:r>
                    </w:p>
                  </w:txbxContent>
                </v:textbox>
                <w10:wrap anchorx="margin"/>
              </v:rect>
            </w:pict>
          </mc:Fallback>
        </mc:AlternateContent>
      </w:r>
    </w:p>
    <w:p w14:paraId="3083C712" w14:textId="77777777" w:rsidR="00920DAB" w:rsidRPr="00A52F74" w:rsidRDefault="00920DAB" w:rsidP="00920DAB"/>
    <w:p w14:paraId="4A78DB0D" w14:textId="77777777" w:rsidR="00920DAB" w:rsidRPr="00A52F74" w:rsidRDefault="00920DAB" w:rsidP="00920DAB">
      <w:r w:rsidRPr="00A52F74">
        <w:rPr>
          <w:noProof/>
          <w:lang w:val="en-US"/>
        </w:rPr>
        <mc:AlternateContent>
          <mc:Choice Requires="wps">
            <w:drawing>
              <wp:anchor distT="0" distB="0" distL="114300" distR="114300" simplePos="0" relativeHeight="252267520" behindDoc="0" locked="0" layoutInCell="1" allowOverlap="1" wp14:anchorId="3EB67825" wp14:editId="792C090A">
                <wp:simplePos x="0" y="0"/>
                <wp:positionH relativeFrom="column">
                  <wp:posOffset>4536324</wp:posOffset>
                </wp:positionH>
                <wp:positionV relativeFrom="paragraph">
                  <wp:posOffset>69157</wp:posOffset>
                </wp:positionV>
                <wp:extent cx="1066800" cy="477289"/>
                <wp:effectExtent l="76200" t="57150" r="76200" b="94615"/>
                <wp:wrapNone/>
                <wp:docPr id="915" name="Rectangle 91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9E733B" w14:textId="27C3D2EF" w:rsidR="00A272E5" w:rsidRDefault="00A272E5" w:rsidP="00920DAB">
                            <w:pPr>
                              <w:jc w:val="center"/>
                            </w:pPr>
                            <w:r>
                              <w:rPr>
                                <w:sz w:val="20"/>
                                <w:szCs w:val="20"/>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67825" id="Rectangle 915" o:spid="_x0000_s1414" style="position:absolute;left:0;text-align:left;margin-left:357.2pt;margin-top:5.45pt;width:84pt;height:37.6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AXNLM4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209E733B" w14:textId="27C3D2EF" w:rsidR="00A272E5" w:rsidRDefault="00A272E5" w:rsidP="00920DAB">
                      <w:pPr>
                        <w:jc w:val="center"/>
                      </w:pPr>
                      <w:r>
                        <w:rPr>
                          <w:sz w:val="20"/>
                          <w:szCs w:val="20"/>
                        </w:rPr>
                        <w:t>Users</w:t>
                      </w:r>
                    </w:p>
                  </w:txbxContent>
                </v:textbox>
              </v:rect>
            </w:pict>
          </mc:Fallback>
        </mc:AlternateContent>
      </w:r>
      <w:r w:rsidRPr="00A52F74">
        <w:rPr>
          <w:noProof/>
          <w:lang w:val="en-US"/>
        </w:rPr>
        <mc:AlternateContent>
          <mc:Choice Requires="wps">
            <w:drawing>
              <wp:anchor distT="0" distB="0" distL="114300" distR="114300" simplePos="0" relativeHeight="252266496" behindDoc="0" locked="0" layoutInCell="1" allowOverlap="1" wp14:anchorId="2963D087" wp14:editId="75438350">
                <wp:simplePos x="0" y="0"/>
                <wp:positionH relativeFrom="column">
                  <wp:posOffset>1260706</wp:posOffset>
                </wp:positionH>
                <wp:positionV relativeFrom="paragraph">
                  <wp:posOffset>63384</wp:posOffset>
                </wp:positionV>
                <wp:extent cx="1066800" cy="477289"/>
                <wp:effectExtent l="76200" t="57150" r="76200" b="94615"/>
                <wp:wrapNone/>
                <wp:docPr id="916" name="Rectangle 91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9B762EA" w14:textId="48DE36C0" w:rsidR="00A272E5" w:rsidRDefault="00A272E5" w:rsidP="00920DAB">
                            <w:pPr>
                              <w:jc w:val="center"/>
                            </w:pPr>
                            <w:r>
                              <w:rPr>
                                <w:sz w:val="20"/>
                                <w:szCs w:val="20"/>
                              </w:rPr>
                              <w:t xml:space="preserve">Manage </w:t>
                            </w:r>
                            <w:r>
                              <w:rPr>
                                <w:sz w:val="20"/>
                                <w:szCs w:val="20"/>
                                <w:lang w:eastAsia="en-IN" w:bidi="pa-IN"/>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3D087" id="Rectangle 916" o:spid="_x0000_s1415" style="position:absolute;left:0;text-align:left;margin-left:99.25pt;margin-top:5pt;width:84pt;height:37.6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4KoAH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9B762EA" w14:textId="48DE36C0" w:rsidR="00A272E5" w:rsidRDefault="00A272E5" w:rsidP="00920DAB">
                      <w:pPr>
                        <w:jc w:val="center"/>
                      </w:pPr>
                      <w:r>
                        <w:rPr>
                          <w:sz w:val="20"/>
                          <w:szCs w:val="20"/>
                        </w:rPr>
                        <w:t xml:space="preserve">Manage </w:t>
                      </w:r>
                      <w:r>
                        <w:rPr>
                          <w:sz w:val="20"/>
                          <w:szCs w:val="20"/>
                          <w:lang w:eastAsia="en-IN" w:bidi="pa-IN"/>
                        </w:rPr>
                        <w:t>users</w:t>
                      </w:r>
                    </w:p>
                  </w:txbxContent>
                </v:textbox>
              </v:rect>
            </w:pict>
          </mc:Fallback>
        </mc:AlternateContent>
      </w:r>
      <w:r w:rsidRPr="00A52F74">
        <w:rPr>
          <w:noProof/>
          <w:lang w:val="en-US"/>
        </w:rPr>
        <w:drawing>
          <wp:inline distT="0" distB="0" distL="0" distR="0" wp14:anchorId="3A117DB6" wp14:editId="4C108D74">
            <wp:extent cx="609600" cy="617801"/>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t xml:space="preserve">    </w:t>
      </w:r>
    </w:p>
    <w:p w14:paraId="19784F93" w14:textId="77777777" w:rsidR="00920DAB" w:rsidRPr="00A52F74" w:rsidRDefault="00920DAB" w:rsidP="00920DAB">
      <w:r w:rsidRPr="00A52F74">
        <w:rPr>
          <w:noProof/>
          <w:lang w:val="en-US"/>
        </w:rPr>
        <mc:AlternateContent>
          <mc:Choice Requires="wps">
            <w:drawing>
              <wp:anchor distT="0" distB="0" distL="114300" distR="114300" simplePos="0" relativeHeight="252273664" behindDoc="0" locked="0" layoutInCell="1" allowOverlap="1" wp14:anchorId="320F68EB" wp14:editId="1438C7AE">
                <wp:simplePos x="0" y="0"/>
                <wp:positionH relativeFrom="column">
                  <wp:posOffset>5055523</wp:posOffset>
                </wp:positionH>
                <wp:positionV relativeFrom="paragraph">
                  <wp:posOffset>6407</wp:posOffset>
                </wp:positionV>
                <wp:extent cx="28806" cy="3664527"/>
                <wp:effectExtent l="0" t="0" r="28575" b="31750"/>
                <wp:wrapNone/>
                <wp:docPr id="917" name="Straight Connector 91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8A9A75" id="Straight Connector 917" o:spid="_x0000_s1026" style="position:absolute;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D1X55bzQEAAOYDAAAO&#10;AAAAAAAAAAAAAAAAAC4CAABkcnMvZTJvRG9jLnhtbFBLAQItABQABgAIAAAAIQCJ3YkT3wAAAAkB&#10;AAAPAAAAAAAAAAAAAAAAACc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72640" behindDoc="0" locked="0" layoutInCell="1" allowOverlap="1" wp14:anchorId="61511C8D" wp14:editId="7FC12BDB">
                <wp:simplePos x="0" y="0"/>
                <wp:positionH relativeFrom="column">
                  <wp:posOffset>1828800</wp:posOffset>
                </wp:positionH>
                <wp:positionV relativeFrom="paragraph">
                  <wp:posOffset>14259</wp:posOffset>
                </wp:positionV>
                <wp:extent cx="26612" cy="3602181"/>
                <wp:effectExtent l="0" t="0" r="31115" b="36830"/>
                <wp:wrapNone/>
                <wp:docPr id="918" name="Straight Connector 918"/>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4931A2" id="Straight Connector 918" o:spid="_x0000_s1026" style="position:absolute;flip:x;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UwLAet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68544" behindDoc="0" locked="0" layoutInCell="1" allowOverlap="1" wp14:anchorId="30BC5A35" wp14:editId="44DD8197">
                <wp:simplePos x="0" y="0"/>
                <wp:positionH relativeFrom="column">
                  <wp:posOffset>282920</wp:posOffset>
                </wp:positionH>
                <wp:positionV relativeFrom="paragraph">
                  <wp:posOffset>193502</wp:posOffset>
                </wp:positionV>
                <wp:extent cx="8024" cy="3581400"/>
                <wp:effectExtent l="0" t="0" r="30480" b="19050"/>
                <wp:wrapNone/>
                <wp:docPr id="919" name="Straight Connector 919"/>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28DBF0" id="Straight Connector 919" o:spid="_x0000_s1026" style="position:absolute;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DiIYtJzAEAAOUDAAAO&#10;AAAAAAAAAAAAAAAAAC4CAABkcnMvZTJvRG9jLnhtbFBLAQItABQABgAIAAAAIQCPKFHb4AAAAAgB&#10;AAAPAAAAAAAAAAAAAAAAACYEAABkcnMvZG93bnJldi54bWxQSwUGAAAAAAQABADzAAAAMwUAAAAA&#10;" strokecolor="black [3040]">
                <v:stroke dashstyle="longDash"/>
              </v:line>
            </w:pict>
          </mc:Fallback>
        </mc:AlternateContent>
      </w:r>
      <w:r w:rsidRPr="00A52F74">
        <w:t xml:space="preserve"> Admin</w:t>
      </w:r>
    </w:p>
    <w:p w14:paraId="379189AD" w14:textId="08245C41" w:rsidR="00920DAB" w:rsidRPr="00A52F74" w:rsidRDefault="00920DAB" w:rsidP="00920DAB">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78784" behindDoc="0" locked="0" layoutInCell="1" allowOverlap="1" wp14:anchorId="00C14BA3" wp14:editId="127F4E29">
                <wp:simplePos x="0" y="0"/>
                <wp:positionH relativeFrom="column">
                  <wp:posOffset>2078181</wp:posOffset>
                </wp:positionH>
                <wp:positionV relativeFrom="paragraph">
                  <wp:posOffset>162790</wp:posOffset>
                </wp:positionV>
                <wp:extent cx="45719" cy="297873"/>
                <wp:effectExtent l="57150" t="38100" r="335915" b="140335"/>
                <wp:wrapNone/>
                <wp:docPr id="920" name="Elbow Connector 920"/>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7F07C6" id="Elbow Connector 920" o:spid="_x0000_s1026" type="#_x0000_t34" style="position:absolute;margin-left:163.65pt;margin-top:12.8pt;width:3.6pt;height:23.4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4688" behindDoc="0" locked="0" layoutInCell="1" allowOverlap="1" wp14:anchorId="38E6393D" wp14:editId="732E9CEE">
                <wp:simplePos x="0" y="0"/>
                <wp:positionH relativeFrom="column">
                  <wp:posOffset>1641764</wp:posOffset>
                </wp:positionH>
                <wp:positionV relativeFrom="paragraph">
                  <wp:posOffset>87744</wp:posOffset>
                </wp:positionV>
                <wp:extent cx="411480" cy="2680855"/>
                <wp:effectExtent l="57150" t="19050" r="83820" b="100965"/>
                <wp:wrapNone/>
                <wp:docPr id="921" name="Rectangle 921"/>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46FDAD" id="Rectangle 921" o:spid="_x0000_s1026" style="position:absolute;margin-left:129.25pt;margin-top:6.9pt;width:32.4pt;height:211.1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69568" behindDoc="0" locked="0" layoutInCell="1" allowOverlap="1" wp14:anchorId="5E474ECB" wp14:editId="70A6B728">
                <wp:simplePos x="0" y="0"/>
                <wp:positionH relativeFrom="column">
                  <wp:posOffset>317153</wp:posOffset>
                </wp:positionH>
                <wp:positionV relativeFrom="paragraph">
                  <wp:posOffset>168795</wp:posOffset>
                </wp:positionV>
                <wp:extent cx="1324206" cy="6928"/>
                <wp:effectExtent l="0" t="57150" r="47625" b="127000"/>
                <wp:wrapNone/>
                <wp:docPr id="922" name="Straight Arrow Connector 922"/>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A43860" id="Straight Arrow Connector 922" o:spid="_x0000_s1026" type="#_x0000_t32" style="position:absolute;margin-left:24.95pt;margin-top:13.3pt;width:104.25pt;height:.55pt;z-index:25226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Aod&#10;WFD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1: Request delete users</w:t>
      </w:r>
      <w:r w:rsidRPr="00A52F74">
        <w:rPr>
          <w:b w:val="0"/>
          <w:sz w:val="16"/>
          <w:szCs w:val="16"/>
        </w:rPr>
        <w:tab/>
      </w:r>
      <w:r w:rsidRPr="00A52F74">
        <w:rPr>
          <w:b w:val="0"/>
          <w:sz w:val="16"/>
          <w:szCs w:val="16"/>
        </w:rPr>
        <w:tab/>
      </w:r>
    </w:p>
    <w:p w14:paraId="655B926E" w14:textId="172C8957" w:rsidR="00920DAB" w:rsidRPr="00A52F74" w:rsidRDefault="00920DAB" w:rsidP="00920DAB">
      <w:pPr>
        <w:tabs>
          <w:tab w:val="left" w:pos="1702"/>
          <w:tab w:val="left" w:pos="3960"/>
        </w:tabs>
        <w:spacing w:line="240" w:lineRule="auto"/>
        <w:rPr>
          <w:b w:val="0"/>
          <w:sz w:val="16"/>
          <w:szCs w:val="16"/>
        </w:rPr>
      </w:pPr>
      <w:r w:rsidRPr="00A52F74">
        <w:rPr>
          <w:b w:val="0"/>
          <w:sz w:val="16"/>
          <w:szCs w:val="16"/>
        </w:rPr>
        <w:tab/>
        <w:t xml:space="preserve">                                   </w:t>
      </w:r>
      <w:r w:rsidRPr="00A52F74">
        <w:rPr>
          <w:b w:val="0"/>
          <w:sz w:val="16"/>
          <w:szCs w:val="16"/>
        </w:rPr>
        <w:tab/>
        <w:t>2: Find users</w:t>
      </w:r>
    </w:p>
    <w:p w14:paraId="050D64F9" w14:textId="77777777" w:rsidR="00920DAB" w:rsidRPr="00A52F74" w:rsidRDefault="00920DAB" w:rsidP="00920DAB">
      <w:pPr>
        <w:tabs>
          <w:tab w:val="left" w:pos="1702"/>
          <w:tab w:val="center" w:pos="4680"/>
        </w:tabs>
        <w:spacing w:line="240" w:lineRule="auto"/>
        <w:rPr>
          <w:b w:val="0"/>
          <w:sz w:val="16"/>
          <w:szCs w:val="16"/>
        </w:rPr>
      </w:pPr>
      <w:r w:rsidRPr="00A52F74">
        <w:rPr>
          <w:b w:val="0"/>
          <w:sz w:val="16"/>
          <w:szCs w:val="16"/>
        </w:rPr>
        <w:t xml:space="preserve">                                                                                             </w:t>
      </w:r>
    </w:p>
    <w:p w14:paraId="6DE76438" w14:textId="1213CC46" w:rsidR="00920DAB" w:rsidRPr="00A52F74" w:rsidRDefault="00920DAB" w:rsidP="00920DAB">
      <w:pPr>
        <w:tabs>
          <w:tab w:val="left" w:pos="4025"/>
        </w:tabs>
        <w:rPr>
          <w:b w:val="0"/>
          <w:sz w:val="16"/>
          <w:szCs w:val="16"/>
        </w:rPr>
      </w:pPr>
      <w:r w:rsidRPr="00A52F74">
        <w:rPr>
          <w:noProof/>
          <w:lang w:val="en-US"/>
        </w:rPr>
        <mc:AlternateContent>
          <mc:Choice Requires="wps">
            <w:drawing>
              <wp:anchor distT="0" distB="0" distL="114300" distR="114300" simplePos="0" relativeHeight="252279808" behindDoc="0" locked="0" layoutInCell="1" allowOverlap="1" wp14:anchorId="46CD6B92" wp14:editId="51A4AB8F">
                <wp:simplePos x="0" y="0"/>
                <wp:positionH relativeFrom="column">
                  <wp:posOffset>2064327</wp:posOffset>
                </wp:positionH>
                <wp:positionV relativeFrom="paragraph">
                  <wp:posOffset>15298</wp:posOffset>
                </wp:positionV>
                <wp:extent cx="45719" cy="297873"/>
                <wp:effectExtent l="57150" t="38100" r="335915" b="140335"/>
                <wp:wrapNone/>
                <wp:docPr id="923" name="Elbow Connector 923"/>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44D100" id="Elbow Connector 923" o:spid="_x0000_s1026" type="#_x0000_t34" style="position:absolute;margin-left:162.55pt;margin-top:1.2pt;width:3.6pt;height:23.4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I0oo0e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If not </w:t>
      </w:r>
      <w:proofErr w:type="gramStart"/>
      <w:r w:rsidRPr="00A52F74">
        <w:rPr>
          <w:b w:val="0"/>
          <w:sz w:val="16"/>
          <w:szCs w:val="16"/>
        </w:rPr>
        <w:t>fount,</w:t>
      </w:r>
      <w:r w:rsidRPr="00A52F74">
        <w:t xml:space="preserve">   </w:t>
      </w:r>
      <w:proofErr w:type="gramEnd"/>
      <w:r w:rsidRPr="00A52F74">
        <w:t xml:space="preserve">                    </w:t>
      </w:r>
      <w:r w:rsidRPr="00A52F74">
        <w:rPr>
          <w:b w:val="0"/>
          <w:sz w:val="16"/>
          <w:szCs w:val="16"/>
        </w:rPr>
        <w:t>3: If fount select users to delete</w:t>
      </w:r>
    </w:p>
    <w:p w14:paraId="60FCA849" w14:textId="77777777" w:rsidR="00920DAB" w:rsidRPr="00A52F74" w:rsidRDefault="00920DAB" w:rsidP="00920DAB">
      <w:pPr>
        <w:tabs>
          <w:tab w:val="left" w:pos="3807"/>
        </w:tabs>
        <w:rPr>
          <w:b w:val="0"/>
          <w:sz w:val="16"/>
          <w:szCs w:val="16"/>
        </w:rPr>
      </w:pPr>
      <w:r w:rsidRPr="00A52F74">
        <w:t xml:space="preserve">                   </w:t>
      </w:r>
      <w:r w:rsidRPr="00A52F74">
        <w:rPr>
          <w:b w:val="0"/>
          <w:sz w:val="16"/>
          <w:szCs w:val="16"/>
        </w:rPr>
        <w:t>come back step 1</w:t>
      </w:r>
    </w:p>
    <w:p w14:paraId="57D0E0BE" w14:textId="70FC5713" w:rsidR="00920DAB" w:rsidRPr="00A52F74" w:rsidRDefault="00920DAB" w:rsidP="00920DAB">
      <w:pPr>
        <w:tabs>
          <w:tab w:val="left" w:pos="4538"/>
        </w:tabs>
        <w:rPr>
          <w:b w:val="0"/>
        </w:rPr>
      </w:pPr>
      <w:r w:rsidRPr="00A52F74">
        <w:rPr>
          <w:noProof/>
          <w:lang w:val="en-US"/>
        </w:rPr>
        <mc:AlternateContent>
          <mc:Choice Requires="wps">
            <w:drawing>
              <wp:anchor distT="0" distB="0" distL="114300" distR="114300" simplePos="0" relativeHeight="252276736" behindDoc="0" locked="0" layoutInCell="1" allowOverlap="1" wp14:anchorId="35567FE4" wp14:editId="527519BB">
                <wp:simplePos x="0" y="0"/>
                <wp:positionH relativeFrom="column">
                  <wp:posOffset>2053243</wp:posOffset>
                </wp:positionH>
                <wp:positionV relativeFrom="paragraph">
                  <wp:posOffset>129020</wp:posOffset>
                </wp:positionV>
                <wp:extent cx="2809701" cy="6928"/>
                <wp:effectExtent l="38100" t="76200" r="29210" b="127000"/>
                <wp:wrapNone/>
                <wp:docPr id="924" name="Straight Arrow Connector 92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175660F" id="Straight Arrow Connector 924" o:spid="_x0000_s1026" type="#_x0000_t32" style="position:absolute;margin-left:161.65pt;margin-top:10.15pt;width:221.25pt;height:.55pt;flip:y;z-index:252276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XPhwx9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5712" behindDoc="0" locked="0" layoutInCell="1" allowOverlap="1" wp14:anchorId="7168F4D8" wp14:editId="62860178">
                <wp:simplePos x="0" y="0"/>
                <wp:positionH relativeFrom="column">
                  <wp:posOffset>4867737</wp:posOffset>
                </wp:positionH>
                <wp:positionV relativeFrom="paragraph">
                  <wp:posOffset>23149</wp:posOffset>
                </wp:positionV>
                <wp:extent cx="411480" cy="692496"/>
                <wp:effectExtent l="57150" t="19050" r="83820" b="88900"/>
                <wp:wrapNone/>
                <wp:docPr id="925" name="Rectangle 925"/>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9631F2" id="Rectangle 925" o:spid="_x0000_s1026" style="position:absolute;margin-left:383.3pt;margin-top:1.8pt;width:32.4pt;height:54.5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0GAG7F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r>
      <w:r w:rsidRPr="00A52F74">
        <w:rPr>
          <w:b w:val="0"/>
          <w:sz w:val="16"/>
          <w:szCs w:val="16"/>
        </w:rPr>
        <w:t>4: Delete users</w:t>
      </w:r>
    </w:p>
    <w:p w14:paraId="034ACC44" w14:textId="77777777" w:rsidR="00920DAB" w:rsidRPr="00A52F74" w:rsidRDefault="00920DAB" w:rsidP="00920DAB">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71616" behindDoc="0" locked="0" layoutInCell="1" allowOverlap="1" wp14:anchorId="49F3544D" wp14:editId="16F5E38B">
                <wp:simplePos x="0" y="0"/>
                <wp:positionH relativeFrom="column">
                  <wp:posOffset>5291398</wp:posOffset>
                </wp:positionH>
                <wp:positionV relativeFrom="paragraph">
                  <wp:posOffset>42950</wp:posOffset>
                </wp:positionV>
                <wp:extent cx="45719" cy="198120"/>
                <wp:effectExtent l="57150" t="38100" r="278765" b="125730"/>
                <wp:wrapNone/>
                <wp:docPr id="926" name="Elbow Connector 926"/>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AD2FF" id="Elbow Connector 926" o:spid="_x0000_s1026" type="#_x0000_t34" style="position:absolute;margin-left:416.65pt;margin-top:3.4pt;width:3.6pt;height:15.6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BnqQoa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Pr="00A52F74">
        <w:tab/>
      </w:r>
      <w:r w:rsidRPr="00A52F74">
        <w:rPr>
          <w:b w:val="0"/>
          <w:sz w:val="16"/>
          <w:szCs w:val="16"/>
        </w:rPr>
        <w:t>5: Process</w:t>
      </w:r>
    </w:p>
    <w:p w14:paraId="678B0E1D" w14:textId="77777777" w:rsidR="00920DAB" w:rsidRPr="00A52F74" w:rsidRDefault="00920DAB" w:rsidP="00920DAB">
      <w:pPr>
        <w:tabs>
          <w:tab w:val="left" w:pos="4724"/>
        </w:tabs>
      </w:pPr>
      <w:r w:rsidRPr="00A52F74">
        <w:rPr>
          <w:noProof/>
          <w:lang w:val="en-US"/>
        </w:rPr>
        <mc:AlternateContent>
          <mc:Choice Requires="wps">
            <w:drawing>
              <wp:anchor distT="0" distB="0" distL="114300" distR="114300" simplePos="0" relativeHeight="252277760" behindDoc="0" locked="0" layoutInCell="1" allowOverlap="1" wp14:anchorId="72270F9A" wp14:editId="5F8E8B6B">
                <wp:simplePos x="0" y="0"/>
                <wp:positionH relativeFrom="column">
                  <wp:posOffset>2043545</wp:posOffset>
                </wp:positionH>
                <wp:positionV relativeFrom="paragraph">
                  <wp:posOffset>127346</wp:posOffset>
                </wp:positionV>
                <wp:extent cx="2812473" cy="0"/>
                <wp:effectExtent l="38100" t="76200" r="0" b="95250"/>
                <wp:wrapNone/>
                <wp:docPr id="927" name="Straight Arrow Connector 927"/>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292E14B" id="Straight Arrow Connector 927" o:spid="_x0000_s1026" type="#_x0000_t32" style="position:absolute;margin-left:160.9pt;margin-top:10.05pt;width:221.45pt;height:0;flip:x;z-index:25227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vejSF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270592" behindDoc="0" locked="0" layoutInCell="1" allowOverlap="1" wp14:anchorId="7A87671A" wp14:editId="378B4B7A">
                <wp:simplePos x="0" y="0"/>
                <wp:positionH relativeFrom="column">
                  <wp:posOffset>282575</wp:posOffset>
                </wp:positionH>
                <wp:positionV relativeFrom="paragraph">
                  <wp:posOffset>232872</wp:posOffset>
                </wp:positionV>
                <wp:extent cx="1358843" cy="0"/>
                <wp:effectExtent l="38100" t="76200" r="0" b="95250"/>
                <wp:wrapNone/>
                <wp:docPr id="928" name="Straight Arrow Connector 92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01DA0E4" id="Straight Arrow Connector 928" o:spid="_x0000_s1026" type="#_x0000_t32" style="position:absolute;margin-left:22.25pt;margin-top:18.35pt;width:107pt;height:0;flip:x;z-index:25227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" strokecolor="black [3040]">
                <v:stroke dashstyle="longDash" endarrow="block"/>
              </v:shape>
            </w:pict>
          </mc:Fallback>
        </mc:AlternateContent>
      </w:r>
      <w:r w:rsidRPr="00A52F74">
        <w:t xml:space="preserve">                                                                     </w:t>
      </w:r>
      <w:r w:rsidRPr="00A52F74">
        <w:rPr>
          <w:b w:val="0"/>
          <w:sz w:val="16"/>
          <w:szCs w:val="16"/>
        </w:rPr>
        <w:t>6: Return result of deletion</w:t>
      </w:r>
    </w:p>
    <w:p w14:paraId="5CA95E54" w14:textId="77777777" w:rsidR="00920DAB" w:rsidRPr="00A52F74" w:rsidRDefault="00920DAB" w:rsidP="00920DAB">
      <w:pPr>
        <w:rPr>
          <w:b w:val="0"/>
          <w:sz w:val="16"/>
          <w:szCs w:val="16"/>
        </w:rPr>
      </w:pPr>
      <w:r w:rsidRPr="00A52F74">
        <w:rPr>
          <w:b w:val="0"/>
          <w:sz w:val="16"/>
          <w:szCs w:val="16"/>
        </w:rPr>
        <w:t xml:space="preserve">               7: Display delete</w:t>
      </w:r>
    </w:p>
    <w:p w14:paraId="6894ADA8" w14:textId="77777777" w:rsidR="00920DAB" w:rsidRPr="00A52F74" w:rsidRDefault="00920DAB" w:rsidP="00920DAB">
      <w:r w:rsidRPr="00A52F74">
        <w:rPr>
          <w:b w:val="0"/>
          <w:sz w:val="16"/>
          <w:szCs w:val="16"/>
        </w:rPr>
        <w:t xml:space="preserve">                   success or not </w:t>
      </w:r>
    </w:p>
    <w:p w14:paraId="2AD6EA83" w14:textId="77777777" w:rsidR="00920DAB" w:rsidRPr="00A52F74" w:rsidRDefault="00920DAB" w:rsidP="00920DAB">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11EF6D53" w14:textId="77777777" w:rsidR="00920DAB" w:rsidRPr="00A52F74" w:rsidRDefault="00920DAB" w:rsidP="00920DAB">
      <w:pPr>
        <w:tabs>
          <w:tab w:val="left" w:pos="6785"/>
        </w:tabs>
      </w:pPr>
      <w:r w:rsidRPr="00A52F74">
        <w:tab/>
      </w:r>
    </w:p>
    <w:p w14:paraId="2941B271" w14:textId="77777777" w:rsidR="00920DAB" w:rsidRPr="00A52F74" w:rsidRDefault="00920DAB" w:rsidP="00920DAB">
      <w:pPr>
        <w:tabs>
          <w:tab w:val="left" w:pos="6785"/>
        </w:tabs>
        <w:rPr>
          <w:b w:val="0"/>
          <w:sz w:val="16"/>
          <w:szCs w:val="16"/>
        </w:rPr>
      </w:pPr>
      <w:r w:rsidRPr="00A52F74">
        <w:t xml:space="preserve">                                                                                                </w:t>
      </w:r>
      <w:r w:rsidRPr="00A52F74">
        <w:rPr>
          <w:b w:val="0"/>
          <w:sz w:val="16"/>
          <w:szCs w:val="16"/>
        </w:rPr>
        <w:t xml:space="preserve">                                         </w:t>
      </w:r>
    </w:p>
    <w:p w14:paraId="58674FBF" w14:textId="77777777" w:rsidR="00920DAB" w:rsidRPr="00A52F74" w:rsidRDefault="00920DAB" w:rsidP="00920DAB">
      <w:pPr>
        <w:tabs>
          <w:tab w:val="left" w:pos="6785"/>
        </w:tabs>
        <w:rPr>
          <w:b w:val="0"/>
          <w:sz w:val="16"/>
          <w:szCs w:val="16"/>
        </w:rPr>
      </w:pPr>
      <w:r w:rsidRPr="00A52F74">
        <w:rPr>
          <w:b w:val="0"/>
          <w:sz w:val="16"/>
          <w:szCs w:val="16"/>
        </w:rPr>
        <w:t xml:space="preserve">                      </w:t>
      </w:r>
    </w:p>
    <w:p w14:paraId="0E6B4328" w14:textId="77777777" w:rsidR="00920DAB" w:rsidRPr="00A52F74" w:rsidRDefault="00920DAB" w:rsidP="00920DAB"/>
    <w:p w14:paraId="43FC172B" w14:textId="77777777" w:rsidR="00920DAB" w:rsidRPr="00A52F74" w:rsidRDefault="00920DAB" w:rsidP="00920DAB"/>
    <w:p w14:paraId="3911AAF5" w14:textId="77777777" w:rsidR="00920DAB" w:rsidRPr="00A52F74" w:rsidRDefault="00920DAB" w:rsidP="00920DAB"/>
    <w:p w14:paraId="476B0A34" w14:textId="7EB585DF" w:rsidR="00702EE2" w:rsidRPr="00A52F74" w:rsidRDefault="00702EE2">
      <w:pPr>
        <w:spacing w:line="240" w:lineRule="auto"/>
      </w:pPr>
      <w:r w:rsidRPr="00A52F74">
        <w:br w:type="page"/>
      </w:r>
    </w:p>
    <w:p w14:paraId="14DDA690" w14:textId="61D44318" w:rsidR="00920DAB" w:rsidRPr="00A52F74" w:rsidRDefault="00920DAB" w:rsidP="00920DAB"/>
    <w:tbl>
      <w:tblPr>
        <w:tblStyle w:val="LightGrid-Accent1"/>
        <w:tblW w:w="5000" w:type="pct"/>
        <w:tblLook w:val="04A0" w:firstRow="1" w:lastRow="0" w:firstColumn="1" w:lastColumn="0" w:noHBand="0" w:noVBand="1"/>
      </w:tblPr>
      <w:tblGrid>
        <w:gridCol w:w="2519"/>
        <w:gridCol w:w="4206"/>
        <w:gridCol w:w="4055"/>
      </w:tblGrid>
      <w:tr w:rsidR="00702EE2" w:rsidRPr="00A52F74" w14:paraId="3BC658FF"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7EFEB8"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EFEB082" w14:textId="6CEB4208" w:rsidR="00702EE2" w:rsidRPr="00A52F74" w:rsidRDefault="00702EE2" w:rsidP="00702EE2">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Users</w:t>
            </w:r>
          </w:p>
        </w:tc>
      </w:tr>
      <w:tr w:rsidR="00702EE2" w:rsidRPr="00A52F74" w14:paraId="7B969CC1"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10C86"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5A3B03" w14:textId="77777777" w:rsidR="00702EE2" w:rsidRPr="00A52F74" w:rsidRDefault="00702EE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702EE2" w:rsidRPr="00A52F74" w14:paraId="341E42A4"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08A0EE" w14:textId="77777777" w:rsidR="00702EE2" w:rsidRPr="00A52F74" w:rsidRDefault="00702EE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2BE60" w14:textId="65C1D975"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Delete Users</w:t>
            </w:r>
          </w:p>
        </w:tc>
      </w:tr>
      <w:tr w:rsidR="00702EE2" w:rsidRPr="00A52F74" w14:paraId="0C6C30FA"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EF584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41A9FAC"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702EE2" w:rsidRPr="00A52F74" w14:paraId="5AFA7BF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9F8FBC"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59D98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702EE2" w:rsidRPr="00A52F74" w14:paraId="3CD503F7"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672727E"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BD90D77" w14:textId="353BD638"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s was deleted </w:t>
            </w:r>
          </w:p>
          <w:p w14:paraId="1AC2C38F" w14:textId="46314962"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702EE2" w:rsidRPr="00A52F74" w14:paraId="344BA7FE"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305EB5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522C69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2A7CF5" w14:textId="2A1ADC7C"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users which want to search by Name or ID </w:t>
            </w:r>
          </w:p>
          <w:p w14:paraId="73088982"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9903D82" w14:textId="1E02BBF2"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users which want to delete </w:t>
            </w:r>
          </w:p>
          <w:p w14:paraId="1D9472AE"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6300378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5E35D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B445B1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868317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503F6CF7"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C44109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3CD73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1B19C7A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0C331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A11F89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7B7C65"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426014F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11459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A85181" w14:textId="1898BDA7"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Users was deleted in database</w:t>
            </w:r>
          </w:p>
        </w:tc>
      </w:tr>
      <w:tr w:rsidR="00702EE2" w:rsidRPr="00A52F74" w14:paraId="3D3B4690"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57884D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0B8D8746"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F8B475E"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2D3DD12B"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78E274D"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63869627"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702EE2" w:rsidRPr="00A52F74" w14:paraId="6A548865"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0EC77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0073989"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Cannot delete if it has some relative of foreign</w:t>
            </w:r>
          </w:p>
        </w:tc>
        <w:tc>
          <w:tcPr>
            <w:tcW w:w="1881" w:type="pct"/>
          </w:tcPr>
          <w:p w14:paraId="503708A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271ED8FF" w14:textId="2DE7C7ED" w:rsidR="00E04670" w:rsidRPr="00A52F74" w:rsidRDefault="00E04670" w:rsidP="00920DAB"/>
    <w:p w14:paraId="2FED90D0" w14:textId="77777777" w:rsidR="00E04670" w:rsidRPr="00A52F74" w:rsidRDefault="00E04670">
      <w:pPr>
        <w:spacing w:line="240" w:lineRule="auto"/>
      </w:pPr>
      <w:r w:rsidRPr="00A52F74">
        <w:br w:type="page"/>
      </w:r>
    </w:p>
    <w:p w14:paraId="2C7F6238" w14:textId="010EF573" w:rsidR="00702EE2" w:rsidRPr="00A52F74" w:rsidRDefault="00702EE2" w:rsidP="00920DAB"/>
    <w:p w14:paraId="4B1CF648" w14:textId="354D9A34" w:rsidR="00027826" w:rsidRPr="00A52F74" w:rsidRDefault="00E04670" w:rsidP="00027826">
      <w:pPr>
        <w:pStyle w:val="Heading2"/>
        <w:numPr>
          <w:ilvl w:val="6"/>
          <w:numId w:val="3"/>
        </w:numPr>
      </w:pPr>
      <w:bookmarkStart w:id="68" w:name="_Toc529652035"/>
      <w:r w:rsidRPr="00A52F74">
        <w:t>Student</w:t>
      </w:r>
      <w:r w:rsidR="00C40607" w:rsidRPr="00A52F74">
        <w:t xml:space="preserve"> </w:t>
      </w:r>
      <w:proofErr w:type="gramStart"/>
      <w:r w:rsidRPr="00A52F74">
        <w:t>( User</w:t>
      </w:r>
      <w:proofErr w:type="gramEnd"/>
      <w:r w:rsidRPr="00A52F74">
        <w:t>) send request</w:t>
      </w:r>
      <w:bookmarkEnd w:id="68"/>
    </w:p>
    <w:p w14:paraId="548486E5" w14:textId="5E890F4D" w:rsidR="00027826" w:rsidRPr="00A52F74" w:rsidRDefault="00027826" w:rsidP="00027826">
      <w:r w:rsidRPr="00A52F74">
        <w:rPr>
          <w:noProof/>
          <w:lang w:val="en-US"/>
        </w:rPr>
        <mc:AlternateContent>
          <mc:Choice Requires="wps">
            <w:drawing>
              <wp:anchor distT="0" distB="0" distL="114300" distR="114300" simplePos="0" relativeHeight="252281856" behindDoc="1" locked="0" layoutInCell="1" allowOverlap="1" wp14:anchorId="7BCEAEBF" wp14:editId="4312D750">
                <wp:simplePos x="0" y="0"/>
                <wp:positionH relativeFrom="margin">
                  <wp:posOffset>-332509</wp:posOffset>
                </wp:positionH>
                <wp:positionV relativeFrom="paragraph">
                  <wp:posOffset>283614</wp:posOffset>
                </wp:positionV>
                <wp:extent cx="7031182" cy="5749637"/>
                <wp:effectExtent l="0" t="0" r="17780" b="22860"/>
                <wp:wrapNone/>
                <wp:docPr id="930" name="Rectangle 930"/>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5535FA68" w14:textId="77777777" w:rsidR="00A272E5" w:rsidRPr="007524CC" w:rsidRDefault="00A272E5" w:rsidP="00027826">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CEAEBF" id="Rectangle 930" o:spid="_x0000_s1416" style="position:absolute;left:0;text-align:left;margin-left:-26.2pt;margin-top:22.35pt;width:553.65pt;height:452.75pt;z-index:-25103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lE4m82sCAAAjBQAADgAAAAAAAAAAAAAA&#10;AAAuAgAAZHJzL2Uyb0RvYy54bWxQSwECLQAUAAYACAAAACEAXNW3yuEAAAALAQAADwAAAAAAAAAA&#10;AAAAAADFBAAAZHJzL2Rvd25yZXYueG1sUEsFBgAAAAAEAAQA8wAAANMFAAAAAA==&#10;" fillcolor="white [3201]" strokecolor="black [3200]" strokeweight="2pt">
                <v:textbox>
                  <w:txbxContent>
                    <w:p w14:paraId="5535FA68" w14:textId="77777777" w:rsidR="00A272E5" w:rsidRPr="007524CC" w:rsidRDefault="00A272E5" w:rsidP="00027826">
                      <w:pPr>
                        <w:jc w:val="left"/>
                        <w:rPr>
                          <w:b w:val="0"/>
                          <w:sz w:val="16"/>
                          <w:szCs w:val="16"/>
                        </w:rPr>
                      </w:pPr>
                      <w:r>
                        <w:tab/>
                      </w:r>
                      <w:r>
                        <w:tab/>
                      </w:r>
                    </w:p>
                  </w:txbxContent>
                </v:textbox>
                <w10:wrap anchorx="margin"/>
              </v:rect>
            </w:pict>
          </mc:Fallback>
        </mc:AlternateContent>
      </w:r>
    </w:p>
    <w:p w14:paraId="7B37DB0D" w14:textId="77777777" w:rsidR="00027826" w:rsidRPr="00A52F74" w:rsidRDefault="00027826" w:rsidP="00027826"/>
    <w:p w14:paraId="28DB7617" w14:textId="5E6B84AD" w:rsidR="00027826" w:rsidRPr="00A52F74" w:rsidRDefault="00B63709" w:rsidP="00027826">
      <w:r w:rsidRPr="00A52F74">
        <w:rPr>
          <w:noProof/>
          <w:lang w:val="en-US"/>
        </w:rPr>
        <mc:AlternateContent>
          <mc:Choice Requires="wps">
            <w:drawing>
              <wp:anchor distT="0" distB="0" distL="114300" distR="114300" simplePos="0" relativeHeight="252298240" behindDoc="0" locked="0" layoutInCell="1" allowOverlap="1" wp14:anchorId="5DCDD25D" wp14:editId="5336D6AD">
                <wp:simplePos x="0" y="0"/>
                <wp:positionH relativeFrom="column">
                  <wp:posOffset>2826039</wp:posOffset>
                </wp:positionH>
                <wp:positionV relativeFrom="paragraph">
                  <wp:posOffset>60960</wp:posOffset>
                </wp:positionV>
                <wp:extent cx="1066800" cy="477289"/>
                <wp:effectExtent l="76200" t="57150" r="76200" b="94615"/>
                <wp:wrapNone/>
                <wp:docPr id="946" name="Rectangle 94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C7606F" w14:textId="06E9FD80" w:rsidR="00A272E5" w:rsidRDefault="00A272E5" w:rsidP="00B63709">
                            <w:pPr>
                              <w:jc w:val="center"/>
                            </w:pPr>
                            <w:r>
                              <w:rPr>
                                <w:sz w:val="20"/>
                                <w:szCs w:val="20"/>
                              </w:rPr>
                              <w:t>Request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DD25D" id="Rectangle 946" o:spid="_x0000_s1417" style="position:absolute;left:0;text-align:left;margin-left:222.5pt;margin-top:4.8pt;width:84pt;height:37.6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" fillcolor="#f79646 [3209]" strokecolor="white [3201]" strokeweight="3pt">
                <v:shadow on="t" color="black" opacity="24903f" origin=",.5" offset="0,.55556mm"/>
                <v:textbox>
                  <w:txbxContent>
                    <w:p w14:paraId="20C7606F" w14:textId="06E9FD80" w:rsidR="00A272E5" w:rsidRDefault="00A272E5" w:rsidP="00B63709">
                      <w:pPr>
                        <w:jc w:val="center"/>
                      </w:pPr>
                      <w:r>
                        <w:rPr>
                          <w:sz w:val="20"/>
                          <w:szCs w:val="20"/>
                        </w:rPr>
                        <w:t>Request Page</w:t>
                      </w:r>
                    </w:p>
                  </w:txbxContent>
                </v:textbox>
              </v:rect>
            </w:pict>
          </mc:Fallback>
        </mc:AlternateContent>
      </w:r>
      <w:r w:rsidR="00027826" w:rsidRPr="00A52F74">
        <w:rPr>
          <w:noProof/>
          <w:lang w:val="en-US"/>
        </w:rPr>
        <mc:AlternateContent>
          <mc:Choice Requires="wps">
            <w:drawing>
              <wp:anchor distT="0" distB="0" distL="114300" distR="114300" simplePos="0" relativeHeight="252283904" behindDoc="0" locked="0" layoutInCell="1" allowOverlap="1" wp14:anchorId="44DAF0B4" wp14:editId="60467D84">
                <wp:simplePos x="0" y="0"/>
                <wp:positionH relativeFrom="column">
                  <wp:posOffset>4536324</wp:posOffset>
                </wp:positionH>
                <wp:positionV relativeFrom="paragraph">
                  <wp:posOffset>69157</wp:posOffset>
                </wp:positionV>
                <wp:extent cx="1066800" cy="477289"/>
                <wp:effectExtent l="76200" t="57150" r="76200" b="94615"/>
                <wp:wrapNone/>
                <wp:docPr id="931" name="Rectangle 931"/>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827B16A" w14:textId="60213F3A" w:rsidR="00A272E5" w:rsidRDefault="00A272E5" w:rsidP="00027826">
                            <w:pPr>
                              <w:jc w:val="center"/>
                            </w:pPr>
                            <w:r>
                              <w:rPr>
                                <w:sz w:val="20"/>
                                <w:szCs w:val="20"/>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F0B4" id="Rectangle 931" o:spid="_x0000_s1418" style="position:absolute;left:0;text-align:left;margin-left:357.2pt;margin-top:5.45pt;width:84pt;height:37.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AWzR3M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7827B16A" w14:textId="60213F3A" w:rsidR="00A272E5" w:rsidRDefault="00A272E5" w:rsidP="00027826">
                      <w:pPr>
                        <w:jc w:val="center"/>
                      </w:pPr>
                      <w:r>
                        <w:rPr>
                          <w:sz w:val="20"/>
                          <w:szCs w:val="20"/>
                        </w:rPr>
                        <w:t>Request</w:t>
                      </w:r>
                    </w:p>
                  </w:txbxContent>
                </v:textbox>
              </v:rect>
            </w:pict>
          </mc:Fallback>
        </mc:AlternateContent>
      </w:r>
      <w:r w:rsidR="00027826" w:rsidRPr="00A52F74">
        <w:rPr>
          <w:noProof/>
          <w:lang w:val="en-US"/>
        </w:rPr>
        <mc:AlternateContent>
          <mc:Choice Requires="wps">
            <w:drawing>
              <wp:anchor distT="0" distB="0" distL="114300" distR="114300" simplePos="0" relativeHeight="252282880" behindDoc="0" locked="0" layoutInCell="1" allowOverlap="1" wp14:anchorId="244667FF" wp14:editId="3C1069DE">
                <wp:simplePos x="0" y="0"/>
                <wp:positionH relativeFrom="column">
                  <wp:posOffset>1260706</wp:posOffset>
                </wp:positionH>
                <wp:positionV relativeFrom="paragraph">
                  <wp:posOffset>63384</wp:posOffset>
                </wp:positionV>
                <wp:extent cx="1066800" cy="477289"/>
                <wp:effectExtent l="76200" t="57150" r="76200" b="94615"/>
                <wp:wrapNone/>
                <wp:docPr id="932" name="Rectangle 932"/>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9E788D" w14:textId="1E9B5693" w:rsidR="00A272E5" w:rsidRDefault="00A272E5" w:rsidP="00027826">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667FF" id="Rectangle 932" o:spid="_x0000_s1419" style="position:absolute;left:0;text-align:left;margin-left:99.25pt;margin-top:5pt;width:84pt;height:37.6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tkKaw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BxqtkK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39E788D" w14:textId="1E9B5693" w:rsidR="00A272E5" w:rsidRDefault="00A272E5" w:rsidP="00027826">
                      <w:pPr>
                        <w:jc w:val="center"/>
                      </w:pPr>
                      <w:r>
                        <w:rPr>
                          <w:sz w:val="20"/>
                          <w:szCs w:val="20"/>
                        </w:rPr>
                        <w:t>Home Page</w:t>
                      </w:r>
                    </w:p>
                  </w:txbxContent>
                </v:textbox>
              </v:rect>
            </w:pict>
          </mc:Fallback>
        </mc:AlternateContent>
      </w:r>
      <w:r w:rsidR="00027826" w:rsidRPr="00A52F74">
        <w:rPr>
          <w:noProof/>
          <w:lang w:val="en-US"/>
        </w:rPr>
        <w:drawing>
          <wp:inline distT="0" distB="0" distL="0" distR="0" wp14:anchorId="5CBA4762" wp14:editId="71515D5B">
            <wp:extent cx="609600" cy="617801"/>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27826" w:rsidRPr="00A52F74">
        <w:t xml:space="preserve">    </w:t>
      </w:r>
    </w:p>
    <w:p w14:paraId="064E0748" w14:textId="7486D33F" w:rsidR="00027826" w:rsidRPr="00A52F74" w:rsidRDefault="00027826" w:rsidP="00027826">
      <w:r w:rsidRPr="00A52F74">
        <w:rPr>
          <w:noProof/>
          <w:lang w:val="en-US"/>
        </w:rPr>
        <mc:AlternateContent>
          <mc:Choice Requires="wps">
            <w:drawing>
              <wp:anchor distT="0" distB="0" distL="114300" distR="114300" simplePos="0" relativeHeight="252290048" behindDoc="0" locked="0" layoutInCell="1" allowOverlap="1" wp14:anchorId="59775555" wp14:editId="52117FA9">
                <wp:simplePos x="0" y="0"/>
                <wp:positionH relativeFrom="column">
                  <wp:posOffset>5055523</wp:posOffset>
                </wp:positionH>
                <wp:positionV relativeFrom="paragraph">
                  <wp:posOffset>6407</wp:posOffset>
                </wp:positionV>
                <wp:extent cx="28806" cy="3664527"/>
                <wp:effectExtent l="0" t="0" r="28575" b="31750"/>
                <wp:wrapNone/>
                <wp:docPr id="933" name="Straight Connector 933"/>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6C9424" id="Straight Connector 933" o:spid="_x0000_s1026" style="position:absolute;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9024" behindDoc="0" locked="0" layoutInCell="1" allowOverlap="1" wp14:anchorId="045B51D0" wp14:editId="3E5E3CC1">
                <wp:simplePos x="0" y="0"/>
                <wp:positionH relativeFrom="column">
                  <wp:posOffset>1828800</wp:posOffset>
                </wp:positionH>
                <wp:positionV relativeFrom="paragraph">
                  <wp:posOffset>14259</wp:posOffset>
                </wp:positionV>
                <wp:extent cx="26612" cy="3602181"/>
                <wp:effectExtent l="0" t="0" r="31115" b="36830"/>
                <wp:wrapNone/>
                <wp:docPr id="934" name="Straight Connector 934"/>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83A10C" id="Straight Connector 934" o:spid="_x0000_s1026" style="position:absolute;flip:x;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tFPc79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4928" behindDoc="0" locked="0" layoutInCell="1" allowOverlap="1" wp14:anchorId="404D87B0" wp14:editId="795B4107">
                <wp:simplePos x="0" y="0"/>
                <wp:positionH relativeFrom="column">
                  <wp:posOffset>282920</wp:posOffset>
                </wp:positionH>
                <wp:positionV relativeFrom="paragraph">
                  <wp:posOffset>193502</wp:posOffset>
                </wp:positionV>
                <wp:extent cx="8024" cy="3581400"/>
                <wp:effectExtent l="0" t="0" r="30480" b="19050"/>
                <wp:wrapNone/>
                <wp:docPr id="935" name="Straight Connector 935"/>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B4FA77" id="Straight Connector 935" o:spid="_x0000_s1026" style="position:absolute;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yK1mT80BAADlAwAA&#10;DgAAAAAAAAAAAAAAAAAuAgAAZHJzL2Uyb0RvYy54bWxQSwECLQAUAAYACAAAACEAjyhR2+AAAAAI&#10;AQAADwAAAAAAAAAAAAAAAAAnBAAAZHJzL2Rvd25yZXYueG1sUEsFBgAAAAAEAAQA8wAAADQFAAAA&#10;AA==&#10;" strokecolor="black [3040]">
                <v:stroke dashstyle="longDash"/>
              </v:line>
            </w:pict>
          </mc:Fallback>
        </mc:AlternateContent>
      </w:r>
      <w:r w:rsidRPr="00A52F74">
        <w:t xml:space="preserve"> </w:t>
      </w:r>
      <w:r w:rsidR="00B63709" w:rsidRPr="00A52F74">
        <w:t>Student</w:t>
      </w:r>
    </w:p>
    <w:p w14:paraId="7A7A0E19" w14:textId="2E026457" w:rsidR="00027826" w:rsidRPr="00A52F74" w:rsidRDefault="00027826" w:rsidP="00027826">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91072" behindDoc="0" locked="0" layoutInCell="1" allowOverlap="1" wp14:anchorId="61CE6159" wp14:editId="4E430328">
                <wp:simplePos x="0" y="0"/>
                <wp:positionH relativeFrom="column">
                  <wp:posOffset>1641764</wp:posOffset>
                </wp:positionH>
                <wp:positionV relativeFrom="paragraph">
                  <wp:posOffset>91325</wp:posOffset>
                </wp:positionV>
                <wp:extent cx="411480" cy="1551709"/>
                <wp:effectExtent l="57150" t="19050" r="83820" b="86995"/>
                <wp:wrapNone/>
                <wp:docPr id="937" name="Rectangle 937"/>
                <wp:cNvGraphicFramePr/>
                <a:graphic xmlns:a="http://schemas.openxmlformats.org/drawingml/2006/main">
                  <a:graphicData uri="http://schemas.microsoft.com/office/word/2010/wordprocessingShape">
                    <wps:wsp>
                      <wps:cNvSpPr/>
                      <wps:spPr>
                        <a:xfrm>
                          <a:off x="0" y="0"/>
                          <a:ext cx="411480" cy="15517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CCF040" id="Rectangle 937" o:spid="_x0000_s1026" style="position:absolute;margin-left:129.25pt;margin-top:7.2pt;width:32.4pt;height:122.2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85952" behindDoc="0" locked="0" layoutInCell="1" allowOverlap="1" wp14:anchorId="5FA5B3E9" wp14:editId="72F3E7F4">
                <wp:simplePos x="0" y="0"/>
                <wp:positionH relativeFrom="column">
                  <wp:posOffset>317153</wp:posOffset>
                </wp:positionH>
                <wp:positionV relativeFrom="paragraph">
                  <wp:posOffset>168795</wp:posOffset>
                </wp:positionV>
                <wp:extent cx="1324206" cy="6928"/>
                <wp:effectExtent l="0" t="57150" r="47625" b="127000"/>
                <wp:wrapNone/>
                <wp:docPr id="938" name="Straight Arrow Connector 938"/>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BF00FF8" id="Straight Arrow Connector 938" o:spid="_x0000_s1026" type="#_x0000_t32" style="position:absolute;margin-left:24.95pt;margin-top:13.3pt;width:104.25pt;height:.55pt;z-index:25228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d5hfVd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1: Request </w:t>
      </w:r>
      <w:r w:rsidR="00B63709" w:rsidRPr="00A52F74">
        <w:rPr>
          <w:b w:val="0"/>
          <w:sz w:val="16"/>
          <w:szCs w:val="16"/>
        </w:rPr>
        <w:t>send “Request”</w:t>
      </w:r>
      <w:r w:rsidRPr="00A52F74">
        <w:rPr>
          <w:b w:val="0"/>
          <w:sz w:val="16"/>
          <w:szCs w:val="16"/>
        </w:rPr>
        <w:tab/>
      </w:r>
      <w:r w:rsidRPr="00A52F74">
        <w:rPr>
          <w:b w:val="0"/>
          <w:sz w:val="16"/>
          <w:szCs w:val="16"/>
        </w:rPr>
        <w:tab/>
      </w:r>
    </w:p>
    <w:p w14:paraId="1084C4E5" w14:textId="4CA793EE" w:rsidR="00B63709" w:rsidRPr="00A52F74" w:rsidRDefault="00B63709" w:rsidP="00027826">
      <w:pPr>
        <w:tabs>
          <w:tab w:val="left" w:pos="1702"/>
          <w:tab w:val="left" w:pos="3960"/>
        </w:tabs>
        <w:spacing w:line="240" w:lineRule="auto"/>
        <w:rPr>
          <w:b w:val="0"/>
          <w:sz w:val="16"/>
          <w:szCs w:val="16"/>
        </w:rPr>
      </w:pPr>
      <w:r w:rsidRPr="00A52F74">
        <w:rPr>
          <w:noProof/>
          <w:lang w:val="en-US"/>
        </w:rPr>
        <mc:AlternateContent>
          <mc:Choice Requires="wps">
            <w:drawing>
              <wp:anchor distT="0" distB="0" distL="114300" distR="114300" simplePos="0" relativeHeight="252300288" behindDoc="0" locked="0" layoutInCell="1" allowOverlap="1" wp14:anchorId="34476DEC" wp14:editId="7703A72B">
                <wp:simplePos x="0" y="0"/>
                <wp:positionH relativeFrom="column">
                  <wp:posOffset>3165764</wp:posOffset>
                </wp:positionH>
                <wp:positionV relativeFrom="paragraph">
                  <wp:posOffset>31230</wp:posOffset>
                </wp:positionV>
                <wp:extent cx="411480" cy="1801091"/>
                <wp:effectExtent l="57150" t="19050" r="83820" b="104140"/>
                <wp:wrapNone/>
                <wp:docPr id="947" name="Rectangle 947"/>
                <wp:cNvGraphicFramePr/>
                <a:graphic xmlns:a="http://schemas.openxmlformats.org/drawingml/2006/main">
                  <a:graphicData uri="http://schemas.microsoft.com/office/word/2010/wordprocessingShape">
                    <wps:wsp>
                      <wps:cNvSpPr/>
                      <wps:spPr>
                        <a:xfrm>
                          <a:off x="0" y="0"/>
                          <a:ext cx="411480" cy="180109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45661A" id="Rectangle 947" o:spid="_x0000_s1026" style="position:absolute;margin-left:249.25pt;margin-top:2.45pt;width:32.4pt;height:14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rPr>
          <w:b w:val="0"/>
          <w:sz w:val="16"/>
          <w:szCs w:val="16"/>
        </w:rPr>
        <w:tab/>
        <w:t xml:space="preserve">                                   </w:t>
      </w:r>
      <w:r w:rsidRPr="00A52F74">
        <w:rPr>
          <w:b w:val="0"/>
          <w:sz w:val="16"/>
          <w:szCs w:val="16"/>
        </w:rPr>
        <w:t xml:space="preserve">  2: Select facilities </w:t>
      </w:r>
    </w:p>
    <w:p w14:paraId="377BD715" w14:textId="4898FF80" w:rsidR="00027826" w:rsidRPr="00A52F74" w:rsidRDefault="009543CE" w:rsidP="00027826">
      <w:pPr>
        <w:tabs>
          <w:tab w:val="left" w:pos="1702"/>
          <w:tab w:val="left" w:pos="3960"/>
        </w:tabs>
        <w:spacing w:line="240" w:lineRule="auto"/>
        <w:rPr>
          <w:b w:val="0"/>
          <w:sz w:val="16"/>
          <w:szCs w:val="16"/>
        </w:rPr>
      </w:pPr>
      <w:r w:rsidRPr="00A52F74">
        <w:rPr>
          <w:b w:val="0"/>
          <w:noProof/>
          <w:sz w:val="16"/>
          <w:szCs w:val="16"/>
          <w:lang w:val="en-US"/>
        </w:rPr>
        <mc:AlternateContent>
          <mc:Choice Requires="wps">
            <w:drawing>
              <wp:anchor distT="0" distB="0" distL="114300" distR="114300" simplePos="0" relativeHeight="252301312" behindDoc="0" locked="0" layoutInCell="1" allowOverlap="1" wp14:anchorId="308EA8DE" wp14:editId="50056F99">
                <wp:simplePos x="0" y="0"/>
                <wp:positionH relativeFrom="column">
                  <wp:posOffset>2053244</wp:posOffset>
                </wp:positionH>
                <wp:positionV relativeFrom="paragraph">
                  <wp:posOffset>161463</wp:posOffset>
                </wp:positionV>
                <wp:extent cx="1126374" cy="0"/>
                <wp:effectExtent l="38100" t="76200" r="36195" b="133350"/>
                <wp:wrapNone/>
                <wp:docPr id="949" name="Straight Arrow Connector 949"/>
                <wp:cNvGraphicFramePr/>
                <a:graphic xmlns:a="http://schemas.openxmlformats.org/drawingml/2006/main">
                  <a:graphicData uri="http://schemas.microsoft.com/office/word/2010/wordprocessingShape">
                    <wps:wsp>
                      <wps:cNvCnPr/>
                      <wps:spPr>
                        <a:xfrm>
                          <a:off x="0" y="0"/>
                          <a:ext cx="112637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87D5E59" id="Straight Arrow Connector 949" o:spid="_x0000_s1026" type="#_x0000_t32" style="position:absolute;margin-left:161.65pt;margin-top:12.7pt;width:88.7pt;height:0;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" strokecolor="black [3200]" strokeweight="2pt">
                <v:stroke endarrow="block"/>
                <v:shadow on="t" color="black" opacity="24903f" origin=",.5" offset="0,.55556mm"/>
              </v:shape>
            </w:pict>
          </mc:Fallback>
        </mc:AlternateContent>
      </w:r>
      <w:r w:rsidR="00B63709" w:rsidRPr="00A52F74">
        <w:rPr>
          <w:b w:val="0"/>
          <w:sz w:val="16"/>
          <w:szCs w:val="16"/>
        </w:rPr>
        <w:tab/>
        <w:t xml:space="preserve">                                      and write descriptions</w:t>
      </w:r>
      <w:r w:rsidR="00027826" w:rsidRPr="00A52F74">
        <w:rPr>
          <w:b w:val="0"/>
          <w:sz w:val="16"/>
          <w:szCs w:val="16"/>
        </w:rPr>
        <w:tab/>
      </w:r>
    </w:p>
    <w:p w14:paraId="24F7202A" w14:textId="57777BA4" w:rsidR="00027826" w:rsidRPr="00A52F74" w:rsidRDefault="00027826" w:rsidP="00027826">
      <w:pPr>
        <w:tabs>
          <w:tab w:val="left" w:pos="1702"/>
          <w:tab w:val="center" w:pos="4680"/>
        </w:tabs>
        <w:spacing w:line="240" w:lineRule="auto"/>
        <w:rPr>
          <w:b w:val="0"/>
          <w:sz w:val="16"/>
          <w:szCs w:val="16"/>
        </w:rPr>
      </w:pPr>
      <w:r w:rsidRPr="00A52F74">
        <w:rPr>
          <w:b w:val="0"/>
          <w:sz w:val="16"/>
          <w:szCs w:val="16"/>
        </w:rPr>
        <w:t xml:space="preserve">                                                                                             </w:t>
      </w:r>
    </w:p>
    <w:p w14:paraId="3799B570" w14:textId="1837BB30" w:rsidR="00027826" w:rsidRPr="00A52F74" w:rsidRDefault="009543CE" w:rsidP="009543CE">
      <w:pPr>
        <w:tabs>
          <w:tab w:val="left" w:pos="6196"/>
        </w:tabs>
        <w:rPr>
          <w:b w:val="0"/>
          <w:sz w:val="16"/>
          <w:szCs w:val="16"/>
        </w:rPr>
      </w:pPr>
      <w:r w:rsidRPr="00A52F74">
        <w:rPr>
          <w:noProof/>
          <w:lang w:val="en-US"/>
        </w:rPr>
        <mc:AlternateContent>
          <mc:Choice Requires="wps">
            <w:drawing>
              <wp:anchor distT="0" distB="0" distL="114300" distR="114300" simplePos="0" relativeHeight="252302336" behindDoc="0" locked="0" layoutInCell="1" allowOverlap="1" wp14:anchorId="2D14D7E3" wp14:editId="5A6FC3DC">
                <wp:simplePos x="0" y="0"/>
                <wp:positionH relativeFrom="column">
                  <wp:posOffset>3577243</wp:posOffset>
                </wp:positionH>
                <wp:positionV relativeFrom="paragraph">
                  <wp:posOffset>234892</wp:posOffset>
                </wp:positionV>
                <wp:extent cx="1313411" cy="13855"/>
                <wp:effectExtent l="38100" t="57150" r="20320" b="139065"/>
                <wp:wrapNone/>
                <wp:docPr id="950" name="Straight Arrow Connector 950"/>
                <wp:cNvGraphicFramePr/>
                <a:graphic xmlns:a="http://schemas.openxmlformats.org/drawingml/2006/main">
                  <a:graphicData uri="http://schemas.microsoft.com/office/word/2010/wordprocessingShape">
                    <wps:wsp>
                      <wps:cNvCnPr/>
                      <wps:spPr>
                        <a:xfrm>
                          <a:off x="0" y="0"/>
                          <a:ext cx="131341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00B65A" id="Straight Arrow Connector 950" o:spid="_x0000_s1026" type="#_x0000_t32" style="position:absolute;margin-left:281.65pt;margin-top:18.5pt;width:103.4pt;height:1.1pt;z-index:25230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" strokecolor="black [3200]" strokeweight="2pt">
                <v:stroke endarrow="block"/>
                <v:shadow on="t" color="black" opacity="24903f" origin=",.5" offset="0,.55556mm"/>
              </v:shape>
            </w:pict>
          </mc:Fallback>
        </mc:AlternateContent>
      </w:r>
      <w:r w:rsidR="00B63709" w:rsidRPr="00A52F74">
        <w:rPr>
          <w:noProof/>
          <w:lang w:val="en-US"/>
        </w:rPr>
        <mc:AlternateContent>
          <mc:Choice Requires="wps">
            <w:drawing>
              <wp:anchor distT="0" distB="0" distL="114300" distR="114300" simplePos="0" relativeHeight="252292096" behindDoc="0" locked="0" layoutInCell="1" allowOverlap="1" wp14:anchorId="1B2A6EA9" wp14:editId="4DF4119F">
                <wp:simplePos x="0" y="0"/>
                <wp:positionH relativeFrom="column">
                  <wp:posOffset>4870970</wp:posOffset>
                </wp:positionH>
                <wp:positionV relativeFrom="paragraph">
                  <wp:posOffset>74410</wp:posOffset>
                </wp:positionV>
                <wp:extent cx="411480" cy="692496"/>
                <wp:effectExtent l="57150" t="19050" r="83820" b="88900"/>
                <wp:wrapNone/>
                <wp:docPr id="941" name="Rectangle 941"/>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F9499C" id="Rectangle 941" o:spid="_x0000_s1026" style="position:absolute;margin-left:383.55pt;margin-top:5.85pt;width:32.4pt;height:54.5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t xml:space="preserve">                                              </w:t>
      </w:r>
      <w:r w:rsidRPr="00A52F74">
        <w:tab/>
      </w:r>
      <w:r w:rsidRPr="00A52F74">
        <w:rPr>
          <w:b w:val="0"/>
          <w:sz w:val="16"/>
          <w:szCs w:val="16"/>
        </w:rPr>
        <w:t>3: Get data</w:t>
      </w:r>
    </w:p>
    <w:p w14:paraId="1ED25CC9" w14:textId="4587965C" w:rsidR="00027826" w:rsidRPr="00A52F74" w:rsidRDefault="00B63709" w:rsidP="009543CE">
      <w:pPr>
        <w:tabs>
          <w:tab w:val="left" w:pos="8945"/>
        </w:tabs>
        <w:rPr>
          <w:b w:val="0"/>
          <w:sz w:val="16"/>
          <w:szCs w:val="16"/>
        </w:rPr>
      </w:pPr>
      <w:r w:rsidRPr="00A52F74">
        <w:rPr>
          <w:noProof/>
          <w:sz w:val="16"/>
          <w:szCs w:val="16"/>
          <w:lang w:val="en-US"/>
        </w:rPr>
        <mc:AlternateContent>
          <mc:Choice Requires="wps">
            <w:drawing>
              <wp:anchor distT="0" distB="0" distL="114300" distR="114300" simplePos="0" relativeHeight="252288000" behindDoc="0" locked="0" layoutInCell="1" allowOverlap="1" wp14:anchorId="583D539A" wp14:editId="106A0BC8">
                <wp:simplePos x="0" y="0"/>
                <wp:positionH relativeFrom="column">
                  <wp:posOffset>5318529</wp:posOffset>
                </wp:positionH>
                <wp:positionV relativeFrom="paragraph">
                  <wp:posOffset>50569</wp:posOffset>
                </wp:positionV>
                <wp:extent cx="45719" cy="198120"/>
                <wp:effectExtent l="57150" t="38100" r="278765" b="125730"/>
                <wp:wrapNone/>
                <wp:docPr id="942" name="Elbow Connector 94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E32944" id="Elbow Connector 942" o:spid="_x0000_s1026" type="#_x0000_t34" style="position:absolute;margin-left:418.8pt;margin-top:4pt;width:3.6pt;height:15.6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" adj="121892" strokecolor="black [3200]" strokeweight="2pt">
                <v:stroke endarrow="block"/>
                <v:shadow on="t" color="black" opacity="24903f" origin=",.5" offset="0,.55556mm"/>
              </v:shape>
            </w:pict>
          </mc:Fallback>
        </mc:AlternateContent>
      </w:r>
      <w:r w:rsidR="00027826" w:rsidRPr="00A52F74">
        <w:t xml:space="preserve">                   </w:t>
      </w:r>
      <w:r w:rsidR="009543CE" w:rsidRPr="00A52F74">
        <w:tab/>
      </w:r>
      <w:r w:rsidR="009543CE" w:rsidRPr="00A52F74">
        <w:rPr>
          <w:b w:val="0"/>
          <w:sz w:val="16"/>
          <w:szCs w:val="16"/>
        </w:rPr>
        <w:t>4: Process</w:t>
      </w:r>
    </w:p>
    <w:p w14:paraId="073E4F5C" w14:textId="4FB3C884" w:rsidR="00027826" w:rsidRPr="00A52F74" w:rsidRDefault="00750B0D" w:rsidP="00750B0D">
      <w:pPr>
        <w:tabs>
          <w:tab w:val="left" w:pos="4538"/>
          <w:tab w:val="left" w:pos="5956"/>
        </w:tabs>
        <w:rPr>
          <w:b w:val="0"/>
          <w:sz w:val="16"/>
          <w:szCs w:val="16"/>
        </w:rPr>
      </w:pPr>
      <w:r w:rsidRPr="00A52F74">
        <w:rPr>
          <w:noProof/>
          <w:lang w:val="en-US"/>
        </w:rPr>
        <mc:AlternateContent>
          <mc:Choice Requires="wps">
            <w:drawing>
              <wp:anchor distT="0" distB="0" distL="114300" distR="114300" simplePos="0" relativeHeight="252303360" behindDoc="0" locked="0" layoutInCell="1" allowOverlap="1" wp14:anchorId="3F205F86" wp14:editId="23ACD52A">
                <wp:simplePos x="0" y="0"/>
                <wp:positionH relativeFrom="column">
                  <wp:posOffset>3560618</wp:posOffset>
                </wp:positionH>
                <wp:positionV relativeFrom="paragraph">
                  <wp:posOffset>127520</wp:posOffset>
                </wp:positionV>
                <wp:extent cx="1309255" cy="7331"/>
                <wp:effectExtent l="38100" t="76200" r="0" b="88265"/>
                <wp:wrapNone/>
                <wp:docPr id="951" name="Straight Arrow Connector 951"/>
                <wp:cNvGraphicFramePr/>
                <a:graphic xmlns:a="http://schemas.openxmlformats.org/drawingml/2006/main">
                  <a:graphicData uri="http://schemas.microsoft.com/office/word/2010/wordprocessingShape">
                    <wps:wsp>
                      <wps:cNvCnPr/>
                      <wps:spPr>
                        <a:xfrm flipH="1" flipV="1">
                          <a:off x="0" y="0"/>
                          <a:ext cx="1309255" cy="733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CCBFFE" id="Straight Arrow Connector 951" o:spid="_x0000_s1026" type="#_x0000_t32" style="position:absolute;margin-left:280.35pt;margin-top:10.05pt;width:103.1pt;height:.6pt;flip:x y;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" strokecolor="black [3040]">
                <v:stroke dashstyle="longDash" endarrow="block"/>
              </v:shape>
            </w:pict>
          </mc:Fallback>
        </mc:AlternateContent>
      </w:r>
      <w:r w:rsidR="00027826" w:rsidRPr="00A52F74">
        <w:tab/>
      </w:r>
      <w:r w:rsidRPr="00A52F74">
        <w:t xml:space="preserve">                  </w:t>
      </w:r>
      <w:r w:rsidRPr="00A52F74">
        <w:rPr>
          <w:b w:val="0"/>
          <w:sz w:val="16"/>
          <w:szCs w:val="16"/>
        </w:rPr>
        <w:t>5: Return result request</w:t>
      </w:r>
    </w:p>
    <w:p w14:paraId="7C7722B5" w14:textId="7E11F404" w:rsidR="00027826" w:rsidRPr="00A52F74" w:rsidRDefault="00750B0D" w:rsidP="00750B0D">
      <w:pPr>
        <w:tabs>
          <w:tab w:val="left" w:pos="1080"/>
          <w:tab w:val="left" w:pos="8858"/>
        </w:tabs>
        <w:rPr>
          <w:b w:val="0"/>
          <w:sz w:val="16"/>
          <w:szCs w:val="16"/>
        </w:rPr>
      </w:pPr>
      <w:r w:rsidRPr="00A52F74">
        <w:rPr>
          <w:noProof/>
          <w:lang w:val="en-US"/>
        </w:rPr>
        <mc:AlternateContent>
          <mc:Choice Requires="wps">
            <w:drawing>
              <wp:anchor distT="0" distB="0" distL="114300" distR="114300" simplePos="0" relativeHeight="252304384" behindDoc="0" locked="0" layoutInCell="1" allowOverlap="1" wp14:anchorId="268EF321" wp14:editId="2B46799B">
                <wp:simplePos x="0" y="0"/>
                <wp:positionH relativeFrom="column">
                  <wp:posOffset>291638</wp:posOffset>
                </wp:positionH>
                <wp:positionV relativeFrom="paragraph">
                  <wp:posOffset>143395</wp:posOffset>
                </wp:positionV>
                <wp:extent cx="2874126" cy="0"/>
                <wp:effectExtent l="38100" t="76200" r="0" b="95250"/>
                <wp:wrapNone/>
                <wp:docPr id="952" name="Straight Arrow Connector 952"/>
                <wp:cNvGraphicFramePr/>
                <a:graphic xmlns:a="http://schemas.openxmlformats.org/drawingml/2006/main">
                  <a:graphicData uri="http://schemas.microsoft.com/office/word/2010/wordprocessingShape">
                    <wps:wsp>
                      <wps:cNvCnPr/>
                      <wps:spPr>
                        <a:xfrm flipH="1">
                          <a:off x="0" y="0"/>
                          <a:ext cx="2874126"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FC34F2" id="Straight Arrow Connector 952" o:spid="_x0000_s1026" type="#_x0000_t32" style="position:absolute;margin-left:22.95pt;margin-top:11.3pt;width:226.3pt;height:0;flip:x;z-index:25230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" strokecolor="black [3040]">
                <v:stroke dashstyle="longDash" endarrow="block"/>
              </v:shape>
            </w:pict>
          </mc:Fallback>
        </mc:AlternateContent>
      </w:r>
      <w:r w:rsidRPr="00A52F74">
        <w:t xml:space="preserve">              </w:t>
      </w:r>
      <w:r w:rsidRPr="00A52F74">
        <w:rPr>
          <w:b w:val="0"/>
          <w:sz w:val="16"/>
          <w:szCs w:val="16"/>
        </w:rPr>
        <w:t>6: Notifies send successful message</w:t>
      </w:r>
      <w:r w:rsidRPr="00A52F74">
        <w:tab/>
      </w:r>
    </w:p>
    <w:p w14:paraId="017B72FE" w14:textId="28C4A931" w:rsidR="00027826" w:rsidRPr="00A52F74" w:rsidRDefault="00027826" w:rsidP="00027826">
      <w:pPr>
        <w:tabs>
          <w:tab w:val="left" w:pos="4724"/>
        </w:tabs>
      </w:pPr>
      <w:r w:rsidRPr="00A52F74">
        <w:t xml:space="preserve">                                                                     </w:t>
      </w:r>
    </w:p>
    <w:p w14:paraId="600D7725" w14:textId="0C51A6FB" w:rsidR="00027826" w:rsidRPr="00A52F74" w:rsidRDefault="00027826" w:rsidP="00B63709">
      <w:r w:rsidRPr="00A52F74">
        <w:rPr>
          <w:b w:val="0"/>
          <w:sz w:val="16"/>
          <w:szCs w:val="16"/>
        </w:rPr>
        <w:t xml:space="preserve">               </w:t>
      </w:r>
    </w:p>
    <w:p w14:paraId="7FA0C1D8" w14:textId="77777777" w:rsidR="00027826" w:rsidRPr="00A52F74" w:rsidRDefault="00027826" w:rsidP="00027826">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553981E4" w14:textId="77777777" w:rsidR="00027826" w:rsidRPr="00A52F74" w:rsidRDefault="00027826" w:rsidP="00027826">
      <w:pPr>
        <w:tabs>
          <w:tab w:val="left" w:pos="6785"/>
        </w:tabs>
      </w:pPr>
      <w:r w:rsidRPr="00A52F74">
        <w:tab/>
      </w:r>
    </w:p>
    <w:p w14:paraId="1A38DC93" w14:textId="77777777" w:rsidR="00027826" w:rsidRPr="00A52F74" w:rsidRDefault="00027826" w:rsidP="00027826">
      <w:pPr>
        <w:tabs>
          <w:tab w:val="left" w:pos="6785"/>
        </w:tabs>
        <w:rPr>
          <w:b w:val="0"/>
          <w:sz w:val="16"/>
          <w:szCs w:val="16"/>
        </w:rPr>
      </w:pPr>
      <w:r w:rsidRPr="00A52F74">
        <w:t xml:space="preserve">                                                                                                </w:t>
      </w:r>
      <w:r w:rsidRPr="00A52F74">
        <w:rPr>
          <w:b w:val="0"/>
          <w:sz w:val="16"/>
          <w:szCs w:val="16"/>
        </w:rPr>
        <w:t xml:space="preserve">                                         </w:t>
      </w:r>
    </w:p>
    <w:p w14:paraId="1272B797" w14:textId="77777777" w:rsidR="00027826" w:rsidRPr="00A52F74" w:rsidRDefault="00027826" w:rsidP="00027826">
      <w:pPr>
        <w:tabs>
          <w:tab w:val="left" w:pos="6785"/>
        </w:tabs>
        <w:rPr>
          <w:b w:val="0"/>
          <w:sz w:val="16"/>
          <w:szCs w:val="16"/>
        </w:rPr>
      </w:pPr>
      <w:r w:rsidRPr="00A52F74">
        <w:rPr>
          <w:b w:val="0"/>
          <w:sz w:val="16"/>
          <w:szCs w:val="16"/>
        </w:rPr>
        <w:t xml:space="preserve">                      </w:t>
      </w:r>
    </w:p>
    <w:p w14:paraId="55F9DA92" w14:textId="77777777" w:rsidR="00027826" w:rsidRPr="00A52F74" w:rsidRDefault="00027826" w:rsidP="00027826"/>
    <w:p w14:paraId="6D42EE26" w14:textId="77777777" w:rsidR="00027826" w:rsidRPr="00A52F74" w:rsidRDefault="00027826" w:rsidP="00027826"/>
    <w:p w14:paraId="3BB72336" w14:textId="77777777" w:rsidR="00027826" w:rsidRPr="00A52F74" w:rsidRDefault="00027826" w:rsidP="00027826"/>
    <w:p w14:paraId="74AA2DB4" w14:textId="527DD600" w:rsidR="00835570" w:rsidRPr="00A52F74" w:rsidRDefault="00835570">
      <w:pPr>
        <w:spacing w:line="240" w:lineRule="auto"/>
      </w:pPr>
      <w:r w:rsidRPr="00A52F74">
        <w:br w:type="page"/>
      </w:r>
    </w:p>
    <w:p w14:paraId="40878E66" w14:textId="37170905" w:rsidR="00E04670" w:rsidRPr="00A52F74" w:rsidRDefault="00E04670" w:rsidP="00E04670"/>
    <w:tbl>
      <w:tblPr>
        <w:tblStyle w:val="LightGrid-Accent1"/>
        <w:tblW w:w="5000" w:type="pct"/>
        <w:tblLook w:val="04A0" w:firstRow="1" w:lastRow="0" w:firstColumn="1" w:lastColumn="0" w:noHBand="0" w:noVBand="1"/>
      </w:tblPr>
      <w:tblGrid>
        <w:gridCol w:w="2519"/>
        <w:gridCol w:w="4206"/>
        <w:gridCol w:w="4055"/>
      </w:tblGrid>
      <w:tr w:rsidR="00835570" w:rsidRPr="00A52F74" w14:paraId="519DF00F" w14:textId="77777777" w:rsidTr="00644B70">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C5661F9"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38F95E28" w14:textId="772087E2" w:rsidR="00835570" w:rsidRPr="00A52F74" w:rsidRDefault="00835570" w:rsidP="00644B70">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Student send Request</w:t>
            </w:r>
          </w:p>
        </w:tc>
      </w:tr>
      <w:tr w:rsidR="00835570" w:rsidRPr="00A52F74" w14:paraId="035A94BB"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30F4CE3"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D056758" w14:textId="358AE557" w:rsidR="00835570" w:rsidRPr="00A52F74" w:rsidRDefault="00835570" w:rsidP="00644B70">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Users</w:t>
            </w:r>
          </w:p>
        </w:tc>
      </w:tr>
      <w:tr w:rsidR="00835570" w:rsidRPr="00A52F74" w14:paraId="78141BE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50883DA" w14:textId="77777777" w:rsidR="00835570" w:rsidRPr="00A52F74" w:rsidRDefault="00835570" w:rsidP="00644B70">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72B72BB1" w14:textId="38678866" w:rsidR="00835570" w:rsidRPr="00A52F74" w:rsidRDefault="00E901E8"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tudent send Request</w:t>
            </w:r>
          </w:p>
        </w:tc>
      </w:tr>
      <w:tr w:rsidR="00835570" w:rsidRPr="00A52F74" w14:paraId="2952EEEE"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67FA82A"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A632A1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35570" w:rsidRPr="00A52F74" w14:paraId="50EF885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A4DEE0"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9071CFA" w14:textId="60D956F4" w:rsidR="00835570" w:rsidRPr="00A52F74" w:rsidRDefault="00835570" w:rsidP="0056140F">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56140F" w:rsidRPr="00A52F74">
              <w:t>Student</w:t>
            </w:r>
          </w:p>
        </w:tc>
      </w:tr>
      <w:tr w:rsidR="00835570" w:rsidRPr="00A52F74" w14:paraId="5AA4513C"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04E9CE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2E5B983" w14:textId="65666F8F"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56140F" w:rsidRPr="00A52F74">
              <w:t>Request has been sent</w:t>
            </w:r>
          </w:p>
          <w:p w14:paraId="320A928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35570" w:rsidRPr="00A52F74" w14:paraId="23CBCABD" w14:textId="77777777" w:rsidTr="00644B70">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CCD3EDD"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18F19CD9"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84C8F40" w14:textId="36D7ED9F"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w:t>
            </w:r>
            <w:r w:rsidR="009A398D" w:rsidRPr="00A52F74">
              <w:t>Student</w:t>
            </w:r>
            <w:r w:rsidRPr="00A52F74">
              <w:t xml:space="preserve"> </w:t>
            </w:r>
            <w:r w:rsidR="00C64FA4" w:rsidRPr="00A52F74">
              <w:t xml:space="preserve">select facilities and write descriptions </w:t>
            </w:r>
          </w:p>
          <w:p w14:paraId="1C206451" w14:textId="3F1F670C"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w:t>
            </w:r>
            <w:r w:rsidR="00835570" w:rsidRPr="00A52F74">
              <w:t>. Click “</w:t>
            </w:r>
            <w:r w:rsidRPr="00A52F74">
              <w:t>Send</w:t>
            </w:r>
            <w:r w:rsidR="00835570" w:rsidRPr="00A52F74">
              <w:t xml:space="preserve">” button </w:t>
            </w:r>
          </w:p>
          <w:p w14:paraId="21B537A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0245B9B"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DDB18A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94DCC94" w14:textId="2B8E4DA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w:t>
            </w:r>
            <w:r w:rsidR="00835570" w:rsidRPr="00A52F74">
              <w:t>. Display message successful</w:t>
            </w:r>
          </w:p>
        </w:tc>
        <w:tc>
          <w:tcPr>
            <w:tcW w:w="1881" w:type="pct"/>
          </w:tcPr>
          <w:p w14:paraId="68AE4B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0180BEF6"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32A8310" w14:textId="77BC2463"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F2D04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2018CE6" w14:textId="288DBA9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w:t>
            </w:r>
            <w:r w:rsidR="00835570" w:rsidRPr="00A52F74">
              <w:t xml:space="preserve">. System display message to confirm </w:t>
            </w:r>
          </w:p>
          <w:p w14:paraId="00872AB3"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C7DD2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1EEDE1C" w14:textId="00C7EDB0" w:rsidR="00835570" w:rsidRPr="00A52F74" w:rsidRDefault="00745171" w:rsidP="00745171">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8</w:t>
            </w:r>
            <w:r w:rsidR="00835570" w:rsidRPr="00A52F74">
              <w:t xml:space="preserve">. </w:t>
            </w:r>
            <w:r w:rsidRPr="00A52F74">
              <w:t>Request</w:t>
            </w:r>
            <w:r w:rsidR="00835570" w:rsidRPr="00A52F74">
              <w:t xml:space="preserve"> was </w:t>
            </w:r>
            <w:r w:rsidRPr="00A52F74">
              <w:t>creat</w:t>
            </w:r>
            <w:r w:rsidR="00EE17E3" w:rsidRPr="00A52F74">
              <w:t xml:space="preserve">ed in </w:t>
            </w:r>
            <w:r w:rsidR="00835570" w:rsidRPr="00A52F74">
              <w:t>database</w:t>
            </w:r>
          </w:p>
        </w:tc>
      </w:tr>
      <w:tr w:rsidR="00835570" w:rsidRPr="00A52F74" w14:paraId="64499D46" w14:textId="77777777" w:rsidTr="00644B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2D841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9310826"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37577EA" w14:textId="548B4015" w:rsidR="00835570" w:rsidRPr="00A52F74" w:rsidRDefault="001738DD"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C8634E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3A88D83" w14:textId="42A916AE" w:rsidR="00835570" w:rsidRPr="00A52F74" w:rsidRDefault="00ED28B9"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B3034" w:rsidRPr="00A52F74" w14:paraId="3CB4E97C" w14:textId="77777777" w:rsidTr="00644B70">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7237997" w14:textId="77777777" w:rsidR="004B3034" w:rsidRPr="00A52F74" w:rsidRDefault="004B3034" w:rsidP="004B3034">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6FC9D07" w14:textId="4D449042"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20E318" w14:textId="77777777"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9C1D957" w14:textId="1E250E25" w:rsidR="00184E5F" w:rsidRPr="00A52F74" w:rsidRDefault="00184E5F" w:rsidP="00E04670"/>
    <w:p w14:paraId="630772F5" w14:textId="28940014" w:rsidR="00184E5F" w:rsidRPr="00A52F74" w:rsidRDefault="00184E5F" w:rsidP="008F0E08">
      <w:pPr>
        <w:spacing w:line="240" w:lineRule="auto"/>
      </w:pPr>
    </w:p>
    <w:p w14:paraId="50D3D80E" w14:textId="6A14744A" w:rsidR="004A1B13" w:rsidRPr="00A52F74" w:rsidRDefault="004A1B13" w:rsidP="008F0E08">
      <w:pPr>
        <w:spacing w:line="240" w:lineRule="auto"/>
      </w:pPr>
    </w:p>
    <w:p w14:paraId="2DBE279B" w14:textId="73022E49" w:rsidR="004A1B13" w:rsidRPr="00A52F74" w:rsidRDefault="004A1B13" w:rsidP="008F0E08">
      <w:pPr>
        <w:spacing w:line="240" w:lineRule="auto"/>
      </w:pPr>
    </w:p>
    <w:p w14:paraId="35B6A393" w14:textId="3AAE1E63" w:rsidR="004A1B13" w:rsidRPr="00A52F74" w:rsidRDefault="004A1B13" w:rsidP="008F0E08">
      <w:pPr>
        <w:spacing w:line="240" w:lineRule="auto"/>
      </w:pPr>
    </w:p>
    <w:p w14:paraId="44D08997" w14:textId="0F3B4697" w:rsidR="004A1B13" w:rsidRPr="00A52F74" w:rsidRDefault="004A1B13">
      <w:pPr>
        <w:spacing w:line="240" w:lineRule="auto"/>
      </w:pPr>
      <w:r w:rsidRPr="00A52F74">
        <w:br w:type="page"/>
      </w:r>
    </w:p>
    <w:p w14:paraId="089A4981" w14:textId="77777777" w:rsidR="004A1B13" w:rsidRPr="00A52F74" w:rsidRDefault="004A1B13" w:rsidP="004A1B13">
      <w:pPr>
        <w:pStyle w:val="Heading1"/>
        <w:rPr>
          <w:rFonts w:ascii="Arial" w:hAnsi="Arial" w:cs="Arial"/>
        </w:rPr>
      </w:pPr>
      <w:bookmarkStart w:id="69" w:name="_Toc529652036"/>
      <w:r w:rsidRPr="00A52F74">
        <w:rPr>
          <w:rFonts w:ascii="Arial" w:hAnsi="Arial" w:cs="Arial"/>
        </w:rPr>
        <w:lastRenderedPageBreak/>
        <w:t>Entity Relationship (E-R) Diagram</w:t>
      </w:r>
      <w:bookmarkEnd w:id="69"/>
    </w:p>
    <w:p w14:paraId="220293A3" w14:textId="4CF3AC4B" w:rsidR="004A1B13" w:rsidRDefault="004A1B13" w:rsidP="00A52F74">
      <w:pPr>
        <w:pStyle w:val="Heading2"/>
        <w:rPr>
          <w:sz w:val="40"/>
          <w:szCs w:val="40"/>
        </w:rPr>
      </w:pPr>
      <w:bookmarkStart w:id="70" w:name="_Toc529652037"/>
      <w:r w:rsidRPr="00A52F74">
        <w:rPr>
          <w:sz w:val="40"/>
          <w:szCs w:val="40"/>
        </w:rPr>
        <w:t>Entity</w:t>
      </w:r>
      <w:bookmarkEnd w:id="70"/>
    </w:p>
    <w:p w14:paraId="3B259BB4" w14:textId="77777777" w:rsidR="00D57D05" w:rsidRPr="00D57D05" w:rsidRDefault="00D57D05" w:rsidP="00D57D05"/>
    <w:p w14:paraId="57E6896A" w14:textId="34321E83" w:rsidR="004A1B13" w:rsidRPr="00E42CB0" w:rsidRDefault="004A1B13" w:rsidP="004A1B13">
      <w:pPr>
        <w:spacing w:line="240" w:lineRule="auto"/>
        <w:ind w:firstLine="720"/>
      </w:pPr>
      <w:r w:rsidRPr="00E42CB0">
        <w:rPr>
          <w:sz w:val="30"/>
          <w:szCs w:val="30"/>
        </w:rPr>
        <w:t>Staffs</w:t>
      </w:r>
      <w:r w:rsidR="00E42CB0">
        <w:t>:</w:t>
      </w:r>
    </w:p>
    <w:p w14:paraId="38F7D893" w14:textId="21BA6B48" w:rsidR="00D57D05" w:rsidRPr="00A52F74" w:rsidRDefault="00D57D05" w:rsidP="004A1B13">
      <w:pPr>
        <w:spacing w:line="240" w:lineRule="auto"/>
        <w:ind w:firstLine="720"/>
        <w:rPr>
          <w:b w:val="0"/>
        </w:rPr>
      </w:pPr>
    </w:p>
    <w:p w14:paraId="42328000" w14:textId="77777777" w:rsidR="004A1B13" w:rsidRPr="00A52F74" w:rsidRDefault="004A1B13"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C42B4EF">
                <wp:simplePos x="0" y="0"/>
                <wp:positionH relativeFrom="column">
                  <wp:posOffset>638175</wp:posOffset>
                </wp:positionH>
                <wp:positionV relativeFrom="paragraph">
                  <wp:posOffset>8255</wp:posOffset>
                </wp:positionV>
                <wp:extent cx="140017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77777777" w:rsidR="00A272E5" w:rsidRPr="00754609" w:rsidRDefault="00A272E5"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420" style="position:absolute;left:0;text-align:left;margin-left:50.25pt;margin-top:.65pt;width:110.2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" fillcolor="white [3212]" strokecolor="#243f60 [1604]" strokeweight="2pt">
                <v:textbox>
                  <w:txbxContent>
                    <w:p w14:paraId="476432D6" w14:textId="77777777" w:rsidR="00A272E5" w:rsidRPr="00754609" w:rsidRDefault="00A272E5" w:rsidP="004A1B13">
                      <w:pPr>
                        <w:jc w:val="center"/>
                        <w:rPr>
                          <w:u w:val="single"/>
                          <w:lang w:val="en-US"/>
                        </w:rPr>
                      </w:pPr>
                      <w:r w:rsidRPr="00754609">
                        <w:rPr>
                          <w:u w:val="single"/>
                          <w:lang w:val="en-US"/>
                        </w:rPr>
                        <w:t>Username</w:t>
                      </w:r>
                    </w:p>
                  </w:txbxContent>
                </v:textbox>
              </v:oval>
            </w:pict>
          </mc:Fallback>
        </mc:AlternateContent>
      </w:r>
      <w:r w:rsidRPr="00A52F74">
        <w:rPr>
          <w:b w:val="0"/>
          <w:noProof/>
          <w:lang w:val="en-US"/>
        </w:rPr>
        <mc:AlternateContent>
          <mc:Choice Requires="wps">
            <w:drawing>
              <wp:anchor distT="0" distB="0" distL="114300" distR="114300" simplePos="0" relativeHeight="252313600" behindDoc="0" locked="0" layoutInCell="1" allowOverlap="1" wp14:anchorId="16240453" wp14:editId="7EC6B346">
                <wp:simplePos x="0" y="0"/>
                <wp:positionH relativeFrom="column">
                  <wp:posOffset>4133850</wp:posOffset>
                </wp:positionH>
                <wp:positionV relativeFrom="paragraph">
                  <wp:posOffset>12700</wp:posOffset>
                </wp:positionV>
                <wp:extent cx="1400175" cy="819150"/>
                <wp:effectExtent l="0" t="0" r="28575" b="19050"/>
                <wp:wrapNone/>
                <wp:docPr id="940" name="Oval 94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77777777" w:rsidR="00A272E5" w:rsidRPr="007A1B13" w:rsidRDefault="00A272E5"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421" style="position:absolute;left:0;text-align:left;margin-left:325.5pt;margin-top:1pt;width:110.2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" fillcolor="white [3212]" strokecolor="#243f60 [1604]" strokeweight="2pt">
                <v:textbox>
                  <w:txbxContent>
                    <w:p w14:paraId="7A983F0A" w14:textId="77777777" w:rsidR="00A272E5" w:rsidRPr="007A1B13" w:rsidRDefault="00A272E5" w:rsidP="004A1B13">
                      <w:pPr>
                        <w:jc w:val="center"/>
                        <w:rPr>
                          <w:lang w:val="en-US"/>
                        </w:rPr>
                      </w:pPr>
                      <w:r>
                        <w:rPr>
                          <w:lang w:val="en-US"/>
                        </w:rPr>
                        <w:t>Full Name</w:t>
                      </w:r>
                    </w:p>
                  </w:txbxContent>
                </v:textbox>
              </v:oval>
            </w:pict>
          </mc:Fallback>
        </mc:AlternateContent>
      </w:r>
    </w:p>
    <w:p w14:paraId="26654755" w14:textId="07B26B3F"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37511904">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A9F276"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6034B930">
                <wp:simplePos x="0" y="0"/>
                <wp:positionH relativeFrom="column">
                  <wp:posOffset>5252957</wp:posOffset>
                </wp:positionH>
                <wp:positionV relativeFrom="paragraph">
                  <wp:posOffset>331278</wp:posOffset>
                </wp:positionV>
                <wp:extent cx="1127052" cy="669851"/>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77777777" w:rsidR="00A272E5" w:rsidRPr="004502D3" w:rsidRDefault="00A272E5"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422" style="position:absolute;left:0;text-align:left;margin-left:413.6pt;margin-top:26.1pt;width:88.75pt;height:52.75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" fillcolor="white [3212]" strokecolor="#365f91 [2404]" strokeweight="2pt">
                <v:textbox>
                  <w:txbxContent>
                    <w:p w14:paraId="3CB6DBC0" w14:textId="77777777" w:rsidR="00A272E5" w:rsidRPr="004502D3" w:rsidRDefault="00A272E5"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62C90B4E">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30827F"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15FD7FF0">
                <wp:simplePos x="0" y="0"/>
                <wp:positionH relativeFrom="column">
                  <wp:posOffset>3817088</wp:posOffset>
                </wp:positionH>
                <wp:positionV relativeFrom="paragraph">
                  <wp:posOffset>201295</wp:posOffset>
                </wp:positionV>
                <wp:extent cx="1470172" cy="116958"/>
                <wp:effectExtent l="38100" t="38100" r="73025" b="92710"/>
                <wp:wrapNone/>
                <wp:docPr id="953" name="Straight Connector 953"/>
                <wp:cNvGraphicFramePr/>
                <a:graphic xmlns:a="http://schemas.openxmlformats.org/drawingml/2006/main">
                  <a:graphicData uri="http://schemas.microsoft.com/office/word/2010/wordprocessingShape">
                    <wps:wsp>
                      <wps:cNvCnPr/>
                      <wps:spPr>
                        <a:xfrm flipV="1">
                          <a:off x="0" y="0"/>
                          <a:ext cx="1470172" cy="11695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B8366E" id="Straight Connector 953" o:spid="_x0000_s1026" style="position:absolute;flip:y;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15.85pt" to="416.3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3752583C" w:rsidR="00A272E5" w:rsidRPr="007A1B13" w:rsidRDefault="00A272E5"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423"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" fillcolor="white [3212]" strokecolor="#1f497d [3215]" strokeweight="2pt">
                <v:textbox>
                  <w:txbxContent>
                    <w:p w14:paraId="38E07439" w14:textId="3752583C" w:rsidR="00A272E5" w:rsidRPr="007A1B13" w:rsidRDefault="00A272E5" w:rsidP="004A1B13">
                      <w:pPr>
                        <w:jc w:val="center"/>
                        <w:rPr>
                          <w:lang w:val="en-US"/>
                        </w:rPr>
                      </w:pPr>
                      <w:r>
                        <w:rPr>
                          <w:lang w:val="en-US"/>
                        </w:rPr>
                        <w:t>Staff</w:t>
                      </w:r>
                    </w:p>
                  </w:txbxContent>
                </v:textbox>
              </v:roundrect>
            </w:pict>
          </mc:Fallback>
        </mc:AlternateContent>
      </w:r>
    </w:p>
    <w:p w14:paraId="2334A6B1"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A272E5" w:rsidRPr="007A1B13" w:rsidRDefault="00A272E5"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424"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" fillcolor="white [3212]" strokecolor="#243f60 [1604]" strokeweight="2pt">
                <v:textbox>
                  <w:txbxContent>
                    <w:p w14:paraId="09534C63" w14:textId="77777777" w:rsidR="00A272E5" w:rsidRPr="007A1B13" w:rsidRDefault="00A272E5" w:rsidP="004A1B13">
                      <w:pPr>
                        <w:jc w:val="center"/>
                        <w:rPr>
                          <w:lang w:val="en-US"/>
                        </w:rPr>
                      </w:pPr>
                      <w:r>
                        <w:rPr>
                          <w:lang w:val="en-US"/>
                        </w:rPr>
                        <w:t>Level</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2DC05F49">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2C1E2"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7456" behindDoc="0" locked="0" layoutInCell="1" allowOverlap="1" wp14:anchorId="48142C51" wp14:editId="48F4ED20">
                <wp:simplePos x="0" y="0"/>
                <wp:positionH relativeFrom="column">
                  <wp:posOffset>571500</wp:posOffset>
                </wp:positionH>
                <wp:positionV relativeFrom="paragraph">
                  <wp:posOffset>5715</wp:posOffset>
                </wp:positionV>
                <wp:extent cx="1400175" cy="819150"/>
                <wp:effectExtent l="0" t="0" r="28575" b="19050"/>
                <wp:wrapNone/>
                <wp:docPr id="958" name="Oval 95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77777777" w:rsidR="00A272E5" w:rsidRPr="007A1B13" w:rsidRDefault="00A272E5"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425" style="position:absolute;left:0;text-align:left;margin-left:45pt;margin-top:.45pt;width:110.2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" fillcolor="white [3212]" strokecolor="#243f60 [1604]" strokeweight="2pt">
                <v:textbox>
                  <w:txbxContent>
                    <w:p w14:paraId="113C031D" w14:textId="77777777" w:rsidR="00A272E5" w:rsidRPr="007A1B13" w:rsidRDefault="00A272E5" w:rsidP="004A1B13">
                      <w:pPr>
                        <w:jc w:val="center"/>
                        <w:rPr>
                          <w:lang w:val="en-US"/>
                        </w:rPr>
                      </w:pPr>
                      <w:r>
                        <w:rPr>
                          <w:lang w:val="en-US"/>
                        </w:rPr>
                        <w:t>Password</w:t>
                      </w:r>
                    </w:p>
                  </w:txbxContent>
                </v:textbox>
              </v:oval>
            </w:pict>
          </mc:Fallback>
        </mc:AlternateContent>
      </w:r>
    </w:p>
    <w:p w14:paraId="35EB92B8" w14:textId="77777777" w:rsidR="004A1B13" w:rsidRPr="00A52F74" w:rsidRDefault="004A1B13" w:rsidP="004A1B13"/>
    <w:p w14:paraId="72423E5F" w14:textId="77777777" w:rsidR="00D57D05" w:rsidRDefault="00D57D05" w:rsidP="006E7D05">
      <w:pPr>
        <w:rPr>
          <w:b w:val="0"/>
          <w:sz w:val="30"/>
          <w:szCs w:val="30"/>
        </w:rPr>
      </w:pPr>
    </w:p>
    <w:p w14:paraId="5E3C5E1F" w14:textId="77777777" w:rsidR="00D57D05" w:rsidRDefault="00D57D05" w:rsidP="00D57D05">
      <w:pPr>
        <w:ind w:firstLine="720"/>
        <w:rPr>
          <w:b w:val="0"/>
          <w:sz w:val="30"/>
          <w:szCs w:val="30"/>
        </w:rPr>
      </w:pPr>
    </w:p>
    <w:p w14:paraId="23A17729" w14:textId="7317D4D3" w:rsidR="004A1B13" w:rsidRPr="00E42CB0" w:rsidRDefault="004A1B13" w:rsidP="00D57D05">
      <w:pPr>
        <w:ind w:firstLine="720"/>
        <w:rPr>
          <w:sz w:val="30"/>
          <w:szCs w:val="30"/>
        </w:rPr>
      </w:pPr>
      <w:r w:rsidRPr="00E42CB0">
        <w:rPr>
          <w:sz w:val="30"/>
          <w:szCs w:val="30"/>
        </w:rPr>
        <w:t>End-user:</w:t>
      </w:r>
    </w:p>
    <w:p w14:paraId="04651818" w14:textId="375FB775" w:rsidR="004A1B13" w:rsidRPr="00A52F74" w:rsidRDefault="000310C7" w:rsidP="004A1B13">
      <w:pPr>
        <w:ind w:firstLine="720"/>
        <w:rPr>
          <w:b w:val="0"/>
        </w:rPr>
      </w:pPr>
      <w:r w:rsidRPr="00A52F74">
        <w:rPr>
          <w:b w:val="0"/>
          <w:noProof/>
          <w:lang w:val="en-US"/>
        </w:rPr>
        <mc:AlternateContent>
          <mc:Choice Requires="wps">
            <w:drawing>
              <wp:anchor distT="0" distB="0" distL="114300" distR="114300" simplePos="0" relativeHeight="252316672" behindDoc="0" locked="0" layoutInCell="1" allowOverlap="1" wp14:anchorId="1CFF9BE1" wp14:editId="2D8FD20D">
                <wp:simplePos x="0" y="0"/>
                <wp:positionH relativeFrom="column">
                  <wp:posOffset>292100</wp:posOffset>
                </wp:positionH>
                <wp:positionV relativeFrom="paragraph">
                  <wp:posOffset>87630</wp:posOffset>
                </wp:positionV>
                <wp:extent cx="1400175" cy="819150"/>
                <wp:effectExtent l="0" t="0" r="28575" b="19050"/>
                <wp:wrapNone/>
                <wp:docPr id="228" name="Oval 2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7777777" w:rsidR="00A272E5" w:rsidRPr="00754609" w:rsidRDefault="00A272E5"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426" style="position:absolute;left:0;text-align:left;margin-left:23pt;margin-top:6.9pt;width:110.2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sgpkw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" fillcolor="white [3212]" strokecolor="#243f60 [1604]" strokeweight="2pt">
                <v:textbox>
                  <w:txbxContent>
                    <w:p w14:paraId="178A72FD" w14:textId="77777777" w:rsidR="00A272E5" w:rsidRPr="00754609" w:rsidRDefault="00A272E5" w:rsidP="004A1B13">
                      <w:pPr>
                        <w:jc w:val="center"/>
                        <w:rPr>
                          <w:u w:val="single"/>
                          <w:lang w:val="en-US"/>
                        </w:rPr>
                      </w:pPr>
                      <w:r w:rsidRPr="00754609">
                        <w:rPr>
                          <w:u w:val="single"/>
                          <w:lang w:val="en-US"/>
                        </w:rPr>
                        <w:t>Usernam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24864" behindDoc="0" locked="0" layoutInCell="1" allowOverlap="1" wp14:anchorId="7739CC53" wp14:editId="30C9FF52">
                <wp:simplePos x="0" y="0"/>
                <wp:positionH relativeFrom="margin">
                  <wp:posOffset>2276475</wp:posOffset>
                </wp:positionH>
                <wp:positionV relativeFrom="paragraph">
                  <wp:posOffset>15557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A272E5" w:rsidRPr="007A1B13" w:rsidRDefault="00A272E5"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427" style="position:absolute;left:0;text-align:left;margin-left:179.25pt;margin-top:12.25pt;width:110.25pt;height:64.5pt;z-index:25232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TydlQIAAIIFAAAOAAAAZHJzL2Uyb0RvYy54bWysVEtv2zAMvg/YfxB0X20HyboE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" fillcolor="white [3212]" strokecolor="#243f60 [1604]" strokeweight="2pt">
                <v:textbox>
                  <w:txbxContent>
                    <w:p w14:paraId="0A7EA5B9" w14:textId="77777777" w:rsidR="00A272E5" w:rsidRPr="007A1B13" w:rsidRDefault="00A272E5" w:rsidP="004A1B13">
                      <w:pPr>
                        <w:jc w:val="center"/>
                        <w:rPr>
                          <w:lang w:val="en-US"/>
                        </w:rPr>
                      </w:pPr>
                      <w:r>
                        <w:rPr>
                          <w:lang w:val="en-US"/>
                        </w:rPr>
                        <w:t>Full Name</w:t>
                      </w:r>
                    </w:p>
                  </w:txbxContent>
                </v:textbox>
                <w10:wrap anchorx="margin"/>
              </v:oval>
            </w:pict>
          </mc:Fallback>
        </mc:AlternateContent>
      </w:r>
    </w:p>
    <w:p w14:paraId="355A0D09" w14:textId="54DCD838"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2786548C">
                <wp:simplePos x="0" y="0"/>
                <wp:positionH relativeFrom="margin">
                  <wp:posOffset>3981450</wp:posOffset>
                </wp:positionH>
                <wp:positionV relativeFrom="paragraph">
                  <wp:posOffset>698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A272E5" w:rsidRPr="007A1B13" w:rsidRDefault="00A272E5"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428" style="position:absolute;left:0;text-align:left;margin-left:313.5pt;margin-top:.55pt;width:110.25pt;height:64.5pt;z-index:25232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f1j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" fillcolor="white [3212]" strokecolor="#243f60 [1604]" strokeweight="2pt">
                <v:textbox>
                  <w:txbxContent>
                    <w:p w14:paraId="529D230B" w14:textId="77777777" w:rsidR="00A272E5" w:rsidRPr="007A1B13" w:rsidRDefault="00A272E5" w:rsidP="004A1B13">
                      <w:pPr>
                        <w:jc w:val="center"/>
                        <w:rPr>
                          <w:lang w:val="en-US"/>
                        </w:rPr>
                      </w:pPr>
                      <w:r>
                        <w:rPr>
                          <w:lang w:val="en-US"/>
                        </w:rPr>
                        <w:t>Email</w:t>
                      </w:r>
                    </w:p>
                  </w:txbxContent>
                </v:textbox>
                <w10:wrap anchorx="margin"/>
              </v:oval>
            </w:pict>
          </mc:Fallback>
        </mc:AlternateContent>
      </w:r>
    </w:p>
    <w:p w14:paraId="5AB2F493" w14:textId="1A143714" w:rsidR="004A1B13" w:rsidRPr="00A52F74" w:rsidRDefault="000310C7" w:rsidP="004A1B13">
      <w:pPr>
        <w:ind w:firstLine="360"/>
        <w:rPr>
          <w:b w:val="0"/>
        </w:rPr>
      </w:pPr>
      <w:r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AA32AD0">
                <wp:simplePos x="0" y="0"/>
                <wp:positionH relativeFrom="column">
                  <wp:posOffset>1651000</wp:posOffset>
                </wp:positionH>
                <wp:positionV relativeFrom="paragraph">
                  <wp:posOffset>60960</wp:posOffset>
                </wp:positionV>
                <wp:extent cx="977900" cy="558800"/>
                <wp:effectExtent l="38100" t="19050" r="69850" b="88900"/>
                <wp:wrapNone/>
                <wp:docPr id="230" name="Straight Connector 230"/>
                <wp:cNvGraphicFramePr/>
                <a:graphic xmlns:a="http://schemas.openxmlformats.org/drawingml/2006/main">
                  <a:graphicData uri="http://schemas.microsoft.com/office/word/2010/wordprocessingShape">
                    <wps:wsp>
                      <wps:cNvCnPr/>
                      <wps:spPr>
                        <a:xfrm>
                          <a:off x="0" y="0"/>
                          <a:ext cx="977900" cy="558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0E4215"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0pt,4.8pt" to="207pt,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p>
    <w:p w14:paraId="1E5D913B" w14:textId="5461024A" w:rsidR="004A1B13" w:rsidRPr="00A52F74" w:rsidRDefault="000310C7" w:rsidP="004A1B13">
      <w:pPr>
        <w:rPr>
          <w:b w:val="0"/>
        </w:rPr>
      </w:pPr>
      <w:r w:rsidRPr="00A52F74">
        <w:rPr>
          <w:b w:val="0"/>
          <w:noProof/>
          <w:lang w:val="en-US"/>
        </w:rPr>
        <mc:AlternateContent>
          <mc:Choice Requires="wps">
            <w:drawing>
              <wp:anchor distT="0" distB="0" distL="114300" distR="114300" simplePos="0" relativeHeight="252320768" behindDoc="0" locked="0" layoutInCell="1" allowOverlap="1" wp14:anchorId="601622C9" wp14:editId="1DA45F2A">
                <wp:simplePos x="0" y="0"/>
                <wp:positionH relativeFrom="column">
                  <wp:posOffset>5207000</wp:posOffset>
                </wp:positionH>
                <wp:positionV relativeFrom="paragraph">
                  <wp:posOffset>21907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A272E5" w:rsidRPr="007A1B13" w:rsidRDefault="00A272E5"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429" style="position:absolute;left:0;text-align:left;margin-left:410pt;margin-top:17.2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pkhkw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" fillcolor="white [3212]" strokecolor="#243f60 [1604]" strokeweight="2pt">
                <v:textbox>
                  <w:txbxContent>
                    <w:p w14:paraId="409A04BD" w14:textId="77777777" w:rsidR="00A272E5" w:rsidRPr="007A1B13" w:rsidRDefault="00A272E5" w:rsidP="004A1B13">
                      <w:pPr>
                        <w:jc w:val="center"/>
                        <w:rPr>
                          <w:lang w:val="en-US"/>
                        </w:rPr>
                      </w:pPr>
                      <w:r>
                        <w:rPr>
                          <w:lang w:val="en-US"/>
                        </w:rPr>
                        <w:t>Address</w:t>
                      </w:r>
                    </w:p>
                  </w:txbxContent>
                </v:textbox>
              </v:oval>
            </w:pict>
          </mc:Fallback>
        </mc:AlternateContent>
      </w:r>
      <w:r w:rsidR="004A1B13"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0775148">
                <wp:simplePos x="0" y="0"/>
                <wp:positionH relativeFrom="column">
                  <wp:posOffset>3740151</wp:posOffset>
                </wp:positionH>
                <wp:positionV relativeFrom="paragraph">
                  <wp:posOffset>94615</wp:posOffset>
                </wp:positionV>
                <wp:extent cx="495300" cy="584200"/>
                <wp:effectExtent l="38100" t="38100" r="76200" b="82550"/>
                <wp:wrapNone/>
                <wp:docPr id="231" name="Straight Connector 231"/>
                <wp:cNvGraphicFramePr/>
                <a:graphic xmlns:a="http://schemas.openxmlformats.org/drawingml/2006/main">
                  <a:graphicData uri="http://schemas.microsoft.com/office/word/2010/wordprocessingShape">
                    <wps:wsp>
                      <wps:cNvCnPr/>
                      <wps:spPr>
                        <a:xfrm flipV="1">
                          <a:off x="0" y="0"/>
                          <a:ext cx="495300" cy="5842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7837F5"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pt,7.45pt" to="333.5pt,5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" strokecolor="black [3200]" strokeweight="2pt">
                <v:shadow on="t" color="black" opacity="24903f" origin=",.5" offset="0,.55556mm"/>
              </v:line>
            </w:pict>
          </mc:Fallback>
        </mc:AlternateContent>
      </w:r>
      <w:r w:rsidR="004A1B13" w:rsidRPr="00A52F74">
        <w:rPr>
          <w:b w:val="0"/>
        </w:rPr>
        <w:tab/>
      </w:r>
    </w:p>
    <w:p w14:paraId="43E51F0F" w14:textId="1560CADE" w:rsidR="004A1B13" w:rsidRPr="00A52F74" w:rsidRDefault="000310C7" w:rsidP="004A1B13">
      <w:pPr>
        <w:rPr>
          <w:b w:val="0"/>
        </w:rPr>
        <w:sectPr w:rsidR="004A1B13" w:rsidRPr="00A52F74" w:rsidSect="00687B2D">
          <w:headerReference w:type="default" r:id="rId37"/>
          <w:footerReference w:type="default" r:id="rId38"/>
          <w:pgSz w:w="12240" w:h="15840"/>
          <w:pgMar w:top="720" w:right="720" w:bottom="720" w:left="720" w:header="720" w:footer="720" w:gutter="0"/>
          <w:cols w:space="720"/>
          <w:docGrid w:linePitch="360"/>
        </w:sectPr>
      </w:pPr>
      <w:r>
        <w:rPr>
          <w:noProof/>
          <w:sz w:val="40"/>
          <w:szCs w:val="40"/>
          <w:lang w:val="en-US"/>
        </w:rPr>
        <mc:AlternateContent>
          <mc:Choice Requires="wps">
            <w:drawing>
              <wp:anchor distT="0" distB="0" distL="114300" distR="114300" simplePos="0" relativeHeight="252411904" behindDoc="0" locked="0" layoutInCell="1" allowOverlap="1" wp14:anchorId="3CB83057" wp14:editId="53BCEDDE">
                <wp:simplePos x="0" y="0"/>
                <wp:positionH relativeFrom="column">
                  <wp:posOffset>2978150</wp:posOffset>
                </wp:positionH>
                <wp:positionV relativeFrom="paragraph">
                  <wp:posOffset>749935</wp:posOffset>
                </wp:positionV>
                <wp:extent cx="12700" cy="317500"/>
                <wp:effectExtent l="57150" t="19050" r="63500" b="82550"/>
                <wp:wrapNone/>
                <wp:docPr id="983" name="Straight Connector 983"/>
                <wp:cNvGraphicFramePr/>
                <a:graphic xmlns:a="http://schemas.openxmlformats.org/drawingml/2006/main">
                  <a:graphicData uri="http://schemas.microsoft.com/office/word/2010/wordprocessingShape">
                    <wps:wsp>
                      <wps:cNvCnPr/>
                      <wps:spPr>
                        <a:xfrm>
                          <a:off x="0" y="0"/>
                          <a:ext cx="12700" cy="317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E4EC50" id="Straight Connector 983" o:spid="_x0000_s1026" style="position:absolute;z-index:25241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4.5pt,59.05pt" to="235.5pt,8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650884CE">
                <wp:simplePos x="0" y="0"/>
                <wp:positionH relativeFrom="column">
                  <wp:posOffset>2434590</wp:posOffset>
                </wp:positionH>
                <wp:positionV relativeFrom="paragraph">
                  <wp:posOffset>1085215</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A272E5" w:rsidRPr="004502D3" w:rsidRDefault="00A272E5"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430" style="position:absolute;left:0;text-align:left;margin-left:191.7pt;margin-top:85.45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" fillcolor="white [3212]" strokecolor="#365f91 [2404]" strokeweight="2pt">
                <v:textbox>
                  <w:txbxContent>
                    <w:p w14:paraId="7D507942" w14:textId="77777777" w:rsidR="00A272E5" w:rsidRPr="004502D3" w:rsidRDefault="00A272E5" w:rsidP="004A1B13">
                      <w:pPr>
                        <w:jc w:val="center"/>
                        <w:rPr>
                          <w:lang w:val="en-US"/>
                        </w:rPr>
                      </w:pPr>
                      <w:r>
                        <w:rPr>
                          <w:lang w:val="en-US"/>
                        </w:rPr>
                        <w:t>Status</w:t>
                      </w:r>
                    </w:p>
                  </w:txbxContent>
                </v:textbox>
              </v:oval>
            </w:pict>
          </mc:Fallback>
        </mc:AlternateContent>
      </w:r>
      <w:r w:rsidRPr="00A52F74">
        <w:rPr>
          <w:b w:val="0"/>
          <w:noProof/>
          <w:lang w:val="en-US"/>
        </w:rPr>
        <mc:AlternateContent>
          <mc:Choice Requires="wps">
            <w:drawing>
              <wp:anchor distT="0" distB="0" distL="114300" distR="114300" simplePos="0" relativeHeight="252323840" behindDoc="0" locked="0" layoutInCell="1" allowOverlap="1" wp14:anchorId="25D3F94E" wp14:editId="63797FEB">
                <wp:simplePos x="0" y="0"/>
                <wp:positionH relativeFrom="margin">
                  <wp:posOffset>644525</wp:posOffset>
                </wp:positionH>
                <wp:positionV relativeFrom="paragraph">
                  <wp:posOffset>5676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A272E5" w:rsidRPr="007A1B13" w:rsidRDefault="00A272E5"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431" style="position:absolute;left:0;text-align:left;margin-left:50.75pt;margin-top:44.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" fillcolor="white [3212]" strokecolor="#243f60 [1604]" strokeweight="2pt">
                <v:textbox>
                  <w:txbxContent>
                    <w:p w14:paraId="6BC396D6" w14:textId="77777777" w:rsidR="00A272E5" w:rsidRPr="007A1B13" w:rsidRDefault="00A272E5" w:rsidP="004A1B13">
                      <w:pPr>
                        <w:jc w:val="center"/>
                        <w:rPr>
                          <w:lang w:val="en-US"/>
                        </w:rPr>
                      </w:pPr>
                      <w:r>
                        <w:rPr>
                          <w:lang w:val="en-US"/>
                        </w:rPr>
                        <w:t>Gender</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1DE61709">
                <wp:simplePos x="0" y="0"/>
                <wp:positionH relativeFrom="column">
                  <wp:posOffset>1708149</wp:posOffset>
                </wp:positionH>
                <wp:positionV relativeFrom="paragraph">
                  <wp:posOffset>330835</wp:posOffset>
                </wp:positionV>
                <wp:extent cx="462915" cy="250190"/>
                <wp:effectExtent l="57150" t="19050" r="70485" b="92710"/>
                <wp:wrapNone/>
                <wp:docPr id="237" name="Straight Connector 237"/>
                <wp:cNvGraphicFramePr/>
                <a:graphic xmlns:a="http://schemas.openxmlformats.org/drawingml/2006/main">
                  <a:graphicData uri="http://schemas.microsoft.com/office/word/2010/wordprocessingShape">
                    <wps:wsp>
                      <wps:cNvCnPr/>
                      <wps:spPr>
                        <a:xfrm flipH="1">
                          <a:off x="0" y="0"/>
                          <a:ext cx="462915" cy="2501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FBB51"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5pt,26.05pt" to="170.95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40B1086">
                <wp:simplePos x="0" y="0"/>
                <wp:positionH relativeFrom="column">
                  <wp:posOffset>1320800</wp:posOffset>
                </wp:positionH>
                <wp:positionV relativeFrom="paragraph">
                  <wp:posOffset>177799</wp:posOffset>
                </wp:positionV>
                <wp:extent cx="878205" cy="83185"/>
                <wp:effectExtent l="38100" t="38100" r="74295" b="88265"/>
                <wp:wrapNone/>
                <wp:docPr id="236" name="Straight Connector 236"/>
                <wp:cNvGraphicFramePr/>
                <a:graphic xmlns:a="http://schemas.openxmlformats.org/drawingml/2006/main">
                  <a:graphicData uri="http://schemas.microsoft.com/office/word/2010/wordprocessingShape">
                    <wps:wsp>
                      <wps:cNvCnPr/>
                      <wps:spPr>
                        <a:xfrm>
                          <a:off x="0" y="0"/>
                          <a:ext cx="878205" cy="8318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9A68FD" id="Straight Connector 236" o:spid="_x0000_s1026" style="position:absolute;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pt,14pt" to="173.15pt,2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" strokecolor="black [3200]" strokeweight="2pt">
                <v:shadow on="t" color="black" opacity="24903f" origin=",.5" offset="0,.55556mm"/>
              </v:line>
            </w:pict>
          </mc:Fallback>
        </mc:AlternateContent>
      </w:r>
      <w:r w:rsidR="00DC5805" w:rsidRPr="00A52F74">
        <w:rPr>
          <w:b w:val="0"/>
          <w:noProof/>
          <w:lang w:val="en-US"/>
        </w:rPr>
        <mc:AlternateContent>
          <mc:Choice Requires="wps">
            <w:drawing>
              <wp:anchor distT="0" distB="0" distL="114300" distR="114300" simplePos="0" relativeHeight="252315648" behindDoc="0" locked="0" layoutInCell="1" allowOverlap="1" wp14:anchorId="4FDB5EA7" wp14:editId="5E6419AD">
                <wp:simplePos x="0" y="0"/>
                <wp:positionH relativeFrom="margin">
                  <wp:posOffset>2219325</wp:posOffset>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7777777" w:rsidR="00A272E5" w:rsidRPr="007A1B13" w:rsidRDefault="00A272E5"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432" style="position:absolute;left:0;text-align:left;margin-left:174.75pt;margin-top:.7pt;width:121.5pt;height:57.75pt;z-index:25231564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" fillcolor="white [3212]" strokecolor="#1f497d [3215]" strokeweight="2pt">
                <v:textbox>
                  <w:txbxContent>
                    <w:p w14:paraId="421CD672" w14:textId="77777777" w:rsidR="00A272E5" w:rsidRPr="007A1B13" w:rsidRDefault="00A272E5" w:rsidP="004A1B13">
                      <w:pPr>
                        <w:jc w:val="center"/>
                        <w:rPr>
                          <w:lang w:val="en-US"/>
                        </w:rPr>
                      </w:pPr>
                      <w:r>
                        <w:rPr>
                          <w:lang w:val="en-US"/>
                        </w:rPr>
                        <w:t>End-user</w:t>
                      </w:r>
                    </w:p>
                  </w:txbxContent>
                </v:textbox>
                <w10:wrap anchorx="margin"/>
              </v:roundrect>
            </w:pict>
          </mc:Fallback>
        </mc:AlternateContent>
      </w:r>
      <w:r w:rsidR="004A1B13"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0A16F447">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C12903"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18720" behindDoc="0" locked="0" layoutInCell="1" allowOverlap="1" wp14:anchorId="0D0B7D92" wp14:editId="398473FA">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A272E5" w:rsidRPr="007A1B13" w:rsidRDefault="00A272E5"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433"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Nva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" fillcolor="white [3212]" strokecolor="#243f60 [1604]" strokeweight="2pt">
                <v:textbox>
                  <w:txbxContent>
                    <w:p w14:paraId="153A41B3" w14:textId="77777777" w:rsidR="00A272E5" w:rsidRPr="007A1B13" w:rsidRDefault="00A272E5" w:rsidP="004A1B13">
                      <w:pPr>
                        <w:jc w:val="center"/>
                        <w:rPr>
                          <w:lang w:val="en-US"/>
                        </w:rPr>
                      </w:pPr>
                      <w:r>
                        <w:rPr>
                          <w:lang w:val="en-US"/>
                        </w:rPr>
                        <w:t>Phon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17696" behindDoc="0" locked="0" layoutInCell="1" allowOverlap="1" wp14:anchorId="16DC4CC6" wp14:editId="2303B38B">
                <wp:simplePos x="0" y="0"/>
                <wp:positionH relativeFrom="column">
                  <wp:posOffset>0</wp:posOffset>
                </wp:positionH>
                <wp:positionV relativeFrom="paragraph">
                  <wp:posOffset>-328930</wp:posOffset>
                </wp:positionV>
                <wp:extent cx="1400175" cy="819150"/>
                <wp:effectExtent l="0" t="0" r="28575" b="19050"/>
                <wp:wrapNone/>
                <wp:docPr id="259" name="Oval 2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7777777" w:rsidR="00A272E5" w:rsidRPr="007A1B13" w:rsidRDefault="00A272E5" w:rsidP="004A1B13">
                            <w:pP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434" style="position:absolute;left:0;text-align:left;margin-left:0;margin-top:-25.9pt;width:110.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fdkkg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" fillcolor="white [3212]" strokecolor="#243f60 [1604]" strokeweight="2pt">
                <v:textbox>
                  <w:txbxContent>
                    <w:p w14:paraId="029577FA" w14:textId="77777777" w:rsidR="00A272E5" w:rsidRPr="007A1B13" w:rsidRDefault="00A272E5" w:rsidP="004A1B13">
                      <w:pPr>
                        <w:rPr>
                          <w:lang w:val="en-US"/>
                        </w:rPr>
                      </w:pPr>
                      <w:r>
                        <w:rPr>
                          <w:lang w:val="en-US"/>
                        </w:rPr>
                        <w:t>Password</w:t>
                      </w:r>
                    </w:p>
                  </w:txbxContent>
                </v:textbox>
              </v:oval>
            </w:pict>
          </mc:Fallback>
        </mc:AlternateContent>
      </w:r>
    </w:p>
    <w:p w14:paraId="4BC9953C" w14:textId="1D6372C0" w:rsidR="00A52F74" w:rsidRPr="00F05F03" w:rsidRDefault="00A52F74" w:rsidP="004A1B13">
      <w:pPr>
        <w:spacing w:line="240" w:lineRule="auto"/>
        <w:rPr>
          <w:b w:val="0"/>
        </w:rPr>
      </w:pPr>
    </w:p>
    <w:p w14:paraId="47E56641" w14:textId="1B0DA6EB" w:rsidR="004A1B13" w:rsidRPr="00A52F74" w:rsidRDefault="006E7D05" w:rsidP="00D57D05">
      <w:pPr>
        <w:spacing w:line="240" w:lineRule="auto"/>
        <w:ind w:firstLine="720"/>
        <w:rPr>
          <w:b w:val="0"/>
        </w:rPr>
      </w:pPr>
      <w:r w:rsidRPr="00E42CB0">
        <w:rPr>
          <w:noProof/>
          <w:lang w:val="en-US"/>
        </w:rPr>
        <mc:AlternateContent>
          <mc:Choice Requires="wps">
            <w:drawing>
              <wp:anchor distT="0" distB="0" distL="114300" distR="114300" simplePos="0" relativeHeight="252675072" behindDoc="0" locked="0" layoutInCell="1" allowOverlap="1" wp14:anchorId="5262FD1A" wp14:editId="65B550B1">
                <wp:simplePos x="0" y="0"/>
                <wp:positionH relativeFrom="margin">
                  <wp:posOffset>2095500</wp:posOffset>
                </wp:positionH>
                <wp:positionV relativeFrom="paragraph">
                  <wp:posOffset>114935</wp:posOffset>
                </wp:positionV>
                <wp:extent cx="1400175" cy="819150"/>
                <wp:effectExtent l="0" t="0" r="28575" b="19050"/>
                <wp:wrapNone/>
                <wp:docPr id="67" name="Oval 6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9DD00BF" w14:textId="77777777" w:rsidR="00A272E5" w:rsidRPr="007A1B13" w:rsidRDefault="00A272E5" w:rsidP="006E7D05">
                            <w:pPr>
                              <w:jc w:val="center"/>
                              <w:rPr>
                                <w:lang w:val="en-US"/>
                              </w:rPr>
                            </w:pPr>
                            <w:r>
                              <w:rPr>
                                <w:lang w:val="en-US"/>
                              </w:rPr>
                              <w:t>Tit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262FD1A" id="Oval 67" o:spid="_x0000_s1435" style="position:absolute;left:0;text-align:left;margin-left:165pt;margin-top:9.05pt;width:110.25pt;height:64.5pt;z-index:2526750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9CGkwIAAIA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" fillcolor="white [3212]" strokecolor="#243f60 [1604]" strokeweight="2pt">
                <v:textbox>
                  <w:txbxContent>
                    <w:p w14:paraId="69DD00BF" w14:textId="77777777" w:rsidR="00A272E5" w:rsidRPr="007A1B13" w:rsidRDefault="00A272E5" w:rsidP="006E7D05">
                      <w:pPr>
                        <w:jc w:val="center"/>
                        <w:rPr>
                          <w:lang w:val="en-US"/>
                        </w:rPr>
                      </w:pPr>
                      <w:r>
                        <w:rPr>
                          <w:lang w:val="en-US"/>
                        </w:rPr>
                        <w:t>Title</w:t>
                      </w:r>
                    </w:p>
                  </w:txbxContent>
                </v:textbox>
                <w10:wrap anchorx="margin"/>
              </v:oval>
            </w:pict>
          </mc:Fallback>
        </mc:AlternateContent>
      </w:r>
      <w:r w:rsidR="004A1B13" w:rsidRPr="00E42CB0">
        <w:rPr>
          <w:sz w:val="30"/>
          <w:szCs w:val="30"/>
        </w:rPr>
        <w:t>Request</w:t>
      </w:r>
      <w:r w:rsidR="004A1B13" w:rsidRPr="00A52F74">
        <w:rPr>
          <w:b w:val="0"/>
        </w:rPr>
        <w:t>:</w:t>
      </w:r>
    </w:p>
    <w:p w14:paraId="4690A35B" w14:textId="60345488"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3D6D90D3">
                <wp:simplePos x="0" y="0"/>
                <wp:positionH relativeFrom="margin">
                  <wp:posOffset>4438650</wp:posOffset>
                </wp:positionH>
                <wp:positionV relativeFrom="paragraph">
                  <wp:posOffset>226695</wp:posOffset>
                </wp:positionV>
                <wp:extent cx="1400175" cy="819150"/>
                <wp:effectExtent l="0" t="0" r="28575" b="19050"/>
                <wp:wrapNone/>
                <wp:docPr id="260" name="Oval 26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77777777" w:rsidR="00A272E5" w:rsidRPr="007A1B13" w:rsidRDefault="00A272E5" w:rsidP="004A1B13">
                            <w:pPr>
                              <w:jc w:val="center"/>
                              <w:rPr>
                                <w:lang w:val="en-US"/>
                              </w:rPr>
                            </w:pPr>
                            <w:r>
                              <w:rPr>
                                <w:lang w:val="en-US"/>
                              </w:rPr>
                              <w:t>Reques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436" style="position:absolute;left:0;text-align:left;margin-left:349.5pt;margin-top:17.85pt;width:110.2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gAUkQ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" fillcolor="white [3212]" strokecolor="#243f60 [1604]" strokeweight="2pt">
                <v:textbox>
                  <w:txbxContent>
                    <w:p w14:paraId="19E50DB7" w14:textId="77777777" w:rsidR="00A272E5" w:rsidRPr="007A1B13" w:rsidRDefault="00A272E5" w:rsidP="004A1B13">
                      <w:pPr>
                        <w:jc w:val="center"/>
                        <w:rPr>
                          <w:lang w:val="en-US"/>
                        </w:rPr>
                      </w:pPr>
                      <w:r>
                        <w:rPr>
                          <w:lang w:val="en-US"/>
                        </w:rPr>
                        <w:t>Requesto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A272E5" w:rsidRPr="00DC5805" w:rsidRDefault="00A272E5" w:rsidP="004A1B13">
                            <w:pPr>
                              <w:jc w:val="center"/>
                              <w:rPr>
                                <w:u w:val="single"/>
                                <w:lang w:val="en-US"/>
                              </w:rPr>
                            </w:pPr>
                            <w:r w:rsidRPr="00DC5805">
                              <w:rPr>
                                <w:u w:val="single"/>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437"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h/3kw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" fillcolor="white [3212]" strokecolor="#243f60 [1604]" strokeweight="2pt">
                <v:textbox>
                  <w:txbxContent>
                    <w:p w14:paraId="10D494E9" w14:textId="77777777" w:rsidR="00A272E5" w:rsidRPr="00DC5805" w:rsidRDefault="00A272E5" w:rsidP="004A1B13">
                      <w:pPr>
                        <w:jc w:val="center"/>
                        <w:rPr>
                          <w:u w:val="single"/>
                          <w:lang w:val="en-US"/>
                        </w:rPr>
                      </w:pPr>
                      <w:r w:rsidRPr="00DC5805">
                        <w:rPr>
                          <w:u w:val="single"/>
                          <w:lang w:val="en-US"/>
                        </w:rPr>
                        <w:t>Request ID</w:t>
                      </w:r>
                    </w:p>
                  </w:txbxContent>
                </v:textbox>
                <w10:wrap anchorx="margin"/>
              </v:oval>
            </w:pict>
          </mc:Fallback>
        </mc:AlternateContent>
      </w:r>
      <w:r w:rsidRPr="00A52F74">
        <w:rPr>
          <w:b w:val="0"/>
        </w:rPr>
        <w:tab/>
      </w:r>
      <w:r w:rsidRPr="00A52F74">
        <w:rPr>
          <w:b w:val="0"/>
        </w:rPr>
        <w:tab/>
      </w:r>
    </w:p>
    <w:p w14:paraId="35D7A86F" w14:textId="43C4AC6F" w:rsidR="004A1B13" w:rsidRPr="00A52F74" w:rsidRDefault="006E7D05" w:rsidP="004A1B13">
      <w:pPr>
        <w:spacing w:line="240" w:lineRule="auto"/>
      </w:pPr>
      <w:r>
        <w:rPr>
          <w:b w:val="0"/>
          <w:noProof/>
          <w:lang w:val="en-US"/>
        </w:rPr>
        <mc:AlternateContent>
          <mc:Choice Requires="wps">
            <w:drawing>
              <wp:anchor distT="0" distB="0" distL="114300" distR="114300" simplePos="0" relativeHeight="252676096" behindDoc="0" locked="0" layoutInCell="1" allowOverlap="1" wp14:anchorId="6B1802A7" wp14:editId="08D2213D">
                <wp:simplePos x="0" y="0"/>
                <wp:positionH relativeFrom="column">
                  <wp:posOffset>2787650</wp:posOffset>
                </wp:positionH>
                <wp:positionV relativeFrom="paragraph">
                  <wp:posOffset>299085</wp:posOffset>
                </wp:positionV>
                <wp:extent cx="6350" cy="590550"/>
                <wp:effectExtent l="57150" t="19050" r="69850" b="95250"/>
                <wp:wrapNone/>
                <wp:docPr id="74" name="Straight Connector 74"/>
                <wp:cNvGraphicFramePr/>
                <a:graphic xmlns:a="http://schemas.openxmlformats.org/drawingml/2006/main">
                  <a:graphicData uri="http://schemas.microsoft.com/office/word/2010/wordprocessingShape">
                    <wps:wsp>
                      <wps:cNvCnPr/>
                      <wps:spPr>
                        <a:xfrm>
                          <a:off x="0" y="0"/>
                          <a:ext cx="63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5F3384A" id="Straight Connector 74" o:spid="_x0000_s1026" style="position:absolute;z-index:252676096;visibility:visible;mso-wrap-style:square;mso-wrap-distance-left:9pt;mso-wrap-distance-top:0;mso-wrap-distance-right:9pt;mso-wrap-distance-bottom:0;mso-position-horizontal:absolute;mso-position-horizontal-relative:text;mso-position-vertical:absolute;mso-position-vertical-relative:text" from="219.5pt,23.55pt" to="220pt,7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77777777" w:rsidR="00A272E5" w:rsidRPr="007A1B13" w:rsidRDefault="00A272E5"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438"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" fillcolor="white [3212]" strokecolor="#1f497d [3215]" strokeweight="2pt">
                <v:textbox>
                  <w:txbxContent>
                    <w:p w14:paraId="223779D8" w14:textId="77777777" w:rsidR="00A272E5" w:rsidRPr="007A1B13" w:rsidRDefault="00A272E5" w:rsidP="004A1B13">
                      <w:pPr>
                        <w:jc w:val="center"/>
                        <w:rPr>
                          <w:lang w:val="en-US"/>
                        </w:rPr>
                      </w:pPr>
                      <w:r>
                        <w:rPr>
                          <w:lang w:val="en-US"/>
                        </w:rPr>
                        <w:t>Request</w:t>
                      </w:r>
                    </w:p>
                  </w:txbxContent>
                </v:textbox>
                <w10:wrap anchorx="margin"/>
              </v:roundrect>
            </w:pict>
          </mc:Fallback>
        </mc:AlternateContent>
      </w:r>
      <w:r w:rsidR="004A1B13"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A272E5" w:rsidRPr="007A1B13" w:rsidRDefault="00A272E5"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439"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" fillcolor="white [3212]" strokecolor="#243f60 [1604]" strokeweight="2pt">
                <v:textbox>
                  <w:txbxContent>
                    <w:p w14:paraId="443880BE" w14:textId="77777777" w:rsidR="00A272E5" w:rsidRPr="007A1B13" w:rsidRDefault="00A272E5" w:rsidP="004A1B13">
                      <w:pPr>
                        <w:jc w:val="center"/>
                        <w:rPr>
                          <w:lang w:val="en-US"/>
                        </w:rPr>
                      </w:pPr>
                      <w:r>
                        <w:rPr>
                          <w:lang w:val="en-US"/>
                        </w:rPr>
                        <w:t>Request Date/Time</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77777777" w:rsidR="00A272E5" w:rsidRPr="007A1B13" w:rsidRDefault="00A272E5"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440"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Df7lA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" fillcolor="white [3212]" strokecolor="#243f60 [1604]" strokeweight="2pt">
                <v:textbox>
                  <w:txbxContent>
                    <w:p w14:paraId="601152C9" w14:textId="77777777" w:rsidR="00A272E5" w:rsidRPr="007A1B13" w:rsidRDefault="00A272E5" w:rsidP="004A1B13">
                      <w:pPr>
                        <w:jc w:val="center"/>
                        <w:rPr>
                          <w:lang w:val="en-US"/>
                        </w:rPr>
                      </w:pPr>
                      <w:r>
                        <w:rPr>
                          <w:lang w:val="en-US"/>
                        </w:rPr>
                        <w:t>Status</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A272E5" w:rsidRPr="007A1B13" w:rsidRDefault="00A272E5"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441"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yQd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" fillcolor="white [3212]" strokecolor="#243f60 [1604]" strokeweight="2pt">
                <v:textbox>
                  <w:txbxContent>
                    <w:p w14:paraId="0F804992" w14:textId="77777777" w:rsidR="00A272E5" w:rsidRPr="007A1B13" w:rsidRDefault="00A272E5" w:rsidP="004A1B13">
                      <w:pPr>
                        <w:jc w:val="center"/>
                        <w:rPr>
                          <w:lang w:val="en-US"/>
                        </w:rPr>
                      </w:pPr>
                      <w:r>
                        <w:rPr>
                          <w:lang w:val="en-US"/>
                        </w:rPr>
                        <w:t>Remarks</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2844A5D1" w:rsidR="00A272E5" w:rsidRPr="007A1B13" w:rsidRDefault="00A272E5" w:rsidP="004A1B13">
                            <w:pPr>
                              <w:jc w:val="center"/>
                              <w:rPr>
                                <w:lang w:val="en-US"/>
                              </w:rPr>
                            </w:pPr>
                            <w:proofErr w:type="spellStart"/>
                            <w:r>
                              <w:rPr>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442"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" fillcolor="white [3212]" strokecolor="#243f60 [1604]" strokeweight="2pt">
                <v:textbox>
                  <w:txbxContent>
                    <w:p w14:paraId="1C912762" w14:textId="2844A5D1" w:rsidR="00A272E5" w:rsidRPr="007A1B13" w:rsidRDefault="00A272E5" w:rsidP="004A1B13">
                      <w:pPr>
                        <w:jc w:val="center"/>
                        <w:rPr>
                          <w:lang w:val="en-US"/>
                        </w:rPr>
                      </w:pPr>
                      <w:proofErr w:type="spellStart"/>
                      <w:r>
                        <w:rPr>
                          <w:lang w:val="en-US"/>
                        </w:rPr>
                        <w:t>FacilityID</w:t>
                      </w:r>
                      <w:proofErr w:type="spellEnd"/>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2F4E2048">
                <wp:simplePos x="0" y="0"/>
                <wp:positionH relativeFrom="margin">
                  <wp:posOffset>4568013</wp:posOffset>
                </wp:positionH>
                <wp:positionV relativeFrom="paragraph">
                  <wp:posOffset>31100</wp:posOffset>
                </wp:positionV>
                <wp:extent cx="1400175" cy="819150"/>
                <wp:effectExtent l="0" t="0" r="28575" b="19050"/>
                <wp:wrapNone/>
                <wp:docPr id="728" name="Oval 7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33026281" w:rsidR="00A272E5" w:rsidRPr="007A1B13" w:rsidRDefault="00A272E5"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443" style="position:absolute;left:0;text-align:left;margin-left:359.7pt;margin-top:2.45pt;width:110.25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Ns3lA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" fillcolor="white [3212]" strokecolor="#243f60 [1604]" strokeweight="2pt">
                <v:textbox>
                  <w:txbxContent>
                    <w:p w14:paraId="702CFB4C" w14:textId="33026281" w:rsidR="00A272E5" w:rsidRPr="007A1B13" w:rsidRDefault="00A272E5" w:rsidP="004A1B13">
                      <w:pPr>
                        <w:jc w:val="center"/>
                        <w:rPr>
                          <w:lang w:val="en-US"/>
                        </w:rPr>
                      </w:pPr>
                      <w:r>
                        <w:rPr>
                          <w:lang w:val="en-US"/>
                        </w:rPr>
                        <w:t>Staff</w:t>
                      </w:r>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A272E5" w:rsidRPr="007A1B13" w:rsidRDefault="00A272E5"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444"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qg8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" fillcolor="white [3212]" strokecolor="#243f60 [1604]" strokeweight="2pt">
                <v:textbox>
                  <w:txbxContent>
                    <w:p w14:paraId="4343DAFC" w14:textId="77777777" w:rsidR="00A272E5" w:rsidRPr="007A1B13" w:rsidRDefault="00A272E5"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1D301F19" w14:textId="58682E44" w:rsidR="00D57D05" w:rsidRPr="00F05F03" w:rsidRDefault="004A1B13" w:rsidP="004A1B13">
      <w:pPr>
        <w:spacing w:line="240" w:lineRule="auto"/>
      </w:pPr>
      <w:r w:rsidRPr="00A52F74">
        <w:tab/>
      </w:r>
      <w:r w:rsidRPr="00A52F74">
        <w:tab/>
      </w:r>
    </w:p>
    <w:p w14:paraId="0F8BBA0D" w14:textId="4D6C2E22" w:rsidR="004A1B13" w:rsidRPr="00F05F03" w:rsidRDefault="004A1B13" w:rsidP="00D57D05">
      <w:pPr>
        <w:spacing w:line="240" w:lineRule="auto"/>
        <w:ind w:firstLine="720"/>
      </w:pPr>
      <w:r w:rsidRPr="00F05F03">
        <w:rPr>
          <w:sz w:val="30"/>
          <w:szCs w:val="30"/>
        </w:rPr>
        <w:t>Admin</w:t>
      </w:r>
      <w:r w:rsidR="00F05F03">
        <w:rPr>
          <w:sz w:val="30"/>
          <w:szCs w:val="30"/>
        </w:rPr>
        <w:t>:</w:t>
      </w:r>
    </w:p>
    <w:p w14:paraId="7E6D2C5B" w14:textId="102C0F65" w:rsidR="004A1B13" w:rsidRPr="00A52F74" w:rsidRDefault="00F05F03"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6C53DB1D">
                <wp:simplePos x="0" y="0"/>
                <wp:positionH relativeFrom="column">
                  <wp:posOffset>1695450</wp:posOffset>
                </wp:positionH>
                <wp:positionV relativeFrom="paragraph">
                  <wp:posOffset>399415</wp:posOffset>
                </wp:positionV>
                <wp:extent cx="1243965"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396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7D3158"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3.5pt,31.45pt" to="231.45pt,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34080" behindDoc="0" locked="0" layoutInCell="1" allowOverlap="1" wp14:anchorId="55920652" wp14:editId="206C0DA3">
                <wp:simplePos x="0" y="0"/>
                <wp:positionH relativeFrom="margin">
                  <wp:posOffset>292100</wp:posOffset>
                </wp:positionH>
                <wp:positionV relativeFrom="paragraph">
                  <wp:posOffset>20320</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A272E5" w:rsidRPr="00DC5805" w:rsidRDefault="00A272E5" w:rsidP="004A1B13">
                            <w:pPr>
                              <w:jc w:val="center"/>
                              <w:rPr>
                                <w:u w:val="single"/>
                                <w:lang w:val="en-US"/>
                              </w:rPr>
                            </w:pPr>
                            <w:r w:rsidRPr="00DC5805">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445" style="position:absolute;left:0;text-align:left;margin-left:23pt;margin-top:1.6pt;width:110.25pt;height:64.5pt;z-index:2523340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ta4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eT6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" fillcolor="white [3212]" strokecolor="#243f60 [1604]" strokeweight="2pt">
                <v:textbox>
                  <w:txbxContent>
                    <w:p w14:paraId="58B4A3B1" w14:textId="77777777" w:rsidR="00A272E5" w:rsidRPr="00DC5805" w:rsidRDefault="00A272E5" w:rsidP="004A1B13">
                      <w:pPr>
                        <w:jc w:val="center"/>
                        <w:rPr>
                          <w:u w:val="single"/>
                          <w:lang w:val="en-US"/>
                        </w:rPr>
                      </w:pPr>
                      <w:r w:rsidRPr="00DC5805">
                        <w:rPr>
                          <w:u w:val="single"/>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3F3647C4">
                <wp:simplePos x="0" y="0"/>
                <wp:positionH relativeFrom="margin">
                  <wp:posOffset>2607310</wp:posOffset>
                </wp:positionH>
                <wp:positionV relativeFrom="paragraph">
                  <wp:posOffset>3810</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A272E5" w:rsidRPr="007A1B13" w:rsidRDefault="00A272E5"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446" style="position:absolute;left:0;text-align:left;margin-left:205.3pt;margin-top:.3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" fillcolor="white [3212]" strokecolor="#1f497d [3215]" strokeweight="2pt">
                <v:textbox>
                  <w:txbxContent>
                    <w:p w14:paraId="4E81A623" w14:textId="77777777" w:rsidR="00A272E5" w:rsidRPr="007A1B13" w:rsidRDefault="00A272E5" w:rsidP="004A1B13">
                      <w:pPr>
                        <w:jc w:val="center"/>
                        <w:rPr>
                          <w:lang w:val="en-US"/>
                        </w:rPr>
                      </w:pPr>
                      <w:r>
                        <w:rPr>
                          <w:lang w:val="en-US"/>
                        </w:rPr>
                        <w:t>Admin</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6128" behindDoc="0" locked="0" layoutInCell="1" allowOverlap="1" wp14:anchorId="1A108A35" wp14:editId="5D9BDB3B">
                <wp:simplePos x="0" y="0"/>
                <wp:positionH relativeFrom="margin">
                  <wp:posOffset>4923790</wp:posOffset>
                </wp:positionH>
                <wp:positionV relativeFrom="paragraph">
                  <wp:posOffset>53340</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A272E5" w:rsidRPr="007A1B13" w:rsidRDefault="00A272E5"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447" style="position:absolute;left:0;text-align:left;margin-left:387.7pt;margin-top:4.2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3Dx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" fillcolor="white [3212]" strokecolor="#243f60 [1604]" strokeweight="2pt">
                <v:textbox>
                  <w:txbxContent>
                    <w:p w14:paraId="3A205145" w14:textId="77777777" w:rsidR="00A272E5" w:rsidRPr="007A1B13" w:rsidRDefault="00A272E5" w:rsidP="004A1B13">
                      <w:pPr>
                        <w:jc w:val="center"/>
                        <w:rPr>
                          <w:lang w:val="en-US"/>
                        </w:rPr>
                      </w:pPr>
                      <w:r>
                        <w:rPr>
                          <w:lang w:val="en-US"/>
                        </w:rPr>
                        <w:t>Password</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01315BD0">
                <wp:simplePos x="0" y="0"/>
                <wp:positionH relativeFrom="column">
                  <wp:posOffset>3902075</wp:posOffset>
                </wp:positionH>
                <wp:positionV relativeFrom="paragraph">
                  <wp:posOffset>38735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D60293"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25pt,30.5pt" to="387.6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" strokecolor="black [3200]" strokeweight="2pt">
                <v:shadow on="t" color="black" opacity="24903f" origin=",.5" offset="0,.55556mm"/>
              </v:line>
            </w:pict>
          </mc:Fallback>
        </mc:AlternateContent>
      </w:r>
    </w:p>
    <w:p w14:paraId="3D4BA2A2" w14:textId="1BD9DE4D" w:rsidR="004A1B13" w:rsidRPr="00A52F74" w:rsidRDefault="004A1B13" w:rsidP="004A1B13">
      <w:pPr>
        <w:spacing w:line="240" w:lineRule="auto"/>
      </w:pPr>
    </w:p>
    <w:p w14:paraId="19AAF932" w14:textId="5AF21C3A" w:rsidR="004A1B13" w:rsidRPr="00A52F74" w:rsidRDefault="004A1B13" w:rsidP="004A1B13">
      <w:pPr>
        <w:spacing w:line="240" w:lineRule="auto"/>
      </w:pPr>
    </w:p>
    <w:p w14:paraId="4F26AC8F" w14:textId="77777777" w:rsidR="004A1B13" w:rsidRPr="00A52F74" w:rsidRDefault="004A1B13" w:rsidP="004A1B13">
      <w:pPr>
        <w:spacing w:line="240" w:lineRule="auto"/>
      </w:pPr>
    </w:p>
    <w:p w14:paraId="61CDEAA5" w14:textId="51311936" w:rsidR="00F05F03" w:rsidRPr="000310C7" w:rsidRDefault="00F05F03" w:rsidP="000310C7">
      <w:pPr>
        <w:spacing w:line="240" w:lineRule="auto"/>
        <w:ind w:firstLine="720"/>
        <w:rPr>
          <w:sz w:val="30"/>
          <w:szCs w:val="30"/>
        </w:rPr>
      </w:pPr>
      <w:proofErr w:type="spellStart"/>
      <w:r w:rsidRPr="000310C7">
        <w:rPr>
          <w:sz w:val="30"/>
          <w:szCs w:val="30"/>
        </w:rPr>
        <w:t>StaffReply</w:t>
      </w:r>
      <w:proofErr w:type="spellEnd"/>
      <w:r w:rsidRPr="000310C7">
        <w:rPr>
          <w:sz w:val="30"/>
          <w:szCs w:val="30"/>
        </w:rPr>
        <w:t>:</w:t>
      </w:r>
    </w:p>
    <w:p w14:paraId="33AFA225" w14:textId="31007217" w:rsidR="00F05F03" w:rsidRPr="00A52F74" w:rsidRDefault="00F05F03" w:rsidP="00F05F03">
      <w:pPr>
        <w:spacing w:line="240" w:lineRule="auto"/>
        <w:jc w:val="left"/>
        <w:rPr>
          <w:b w:val="0"/>
        </w:rPr>
      </w:pPr>
      <w:r>
        <w:rPr>
          <w:b w:val="0"/>
          <w:noProof/>
          <w:sz w:val="30"/>
          <w:szCs w:val="30"/>
        </w:rPr>
        <mc:AlternateContent>
          <mc:Choice Requires="wps">
            <w:drawing>
              <wp:anchor distT="0" distB="0" distL="114300" distR="114300" simplePos="0" relativeHeight="252710912" behindDoc="0" locked="0" layoutInCell="1" allowOverlap="1" wp14:anchorId="4575DFE2" wp14:editId="56339E24">
                <wp:simplePos x="0" y="0"/>
                <wp:positionH relativeFrom="column">
                  <wp:posOffset>3860800</wp:posOffset>
                </wp:positionH>
                <wp:positionV relativeFrom="paragraph">
                  <wp:posOffset>762635</wp:posOffset>
                </wp:positionV>
                <wp:extent cx="107950" cy="647700"/>
                <wp:effectExtent l="57150" t="19050" r="63500" b="95250"/>
                <wp:wrapNone/>
                <wp:docPr id="1158" name="Straight Connector 1158"/>
                <wp:cNvGraphicFramePr/>
                <a:graphic xmlns:a="http://schemas.openxmlformats.org/drawingml/2006/main">
                  <a:graphicData uri="http://schemas.microsoft.com/office/word/2010/wordprocessingShape">
                    <wps:wsp>
                      <wps:cNvCnPr/>
                      <wps:spPr>
                        <a:xfrm>
                          <a:off x="0" y="0"/>
                          <a:ext cx="10795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A149BB" id="Straight Connector 1158" o:spid="_x0000_s1026" style="position:absolute;z-index:25271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pt,60.05pt" to="312.5pt,1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6816" behindDoc="0" locked="0" layoutInCell="1" allowOverlap="1" wp14:anchorId="7AE2194C" wp14:editId="477B09CB">
                <wp:simplePos x="0" y="0"/>
                <wp:positionH relativeFrom="margin">
                  <wp:posOffset>4857750</wp:posOffset>
                </wp:positionH>
                <wp:positionV relativeFrom="paragraph">
                  <wp:posOffset>73660</wp:posOffset>
                </wp:positionV>
                <wp:extent cx="1400175" cy="695325"/>
                <wp:effectExtent l="0" t="0" r="28575" b="28575"/>
                <wp:wrapNone/>
                <wp:docPr id="1151" name="Oval 1151"/>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A8F9EA" w14:textId="77777777" w:rsidR="00A272E5" w:rsidRPr="00537986" w:rsidRDefault="00A272E5" w:rsidP="00F05F03">
                            <w:pPr>
                              <w:jc w:val="center"/>
                              <w:rPr>
                                <w:lang w:val="en-US"/>
                              </w:rPr>
                            </w:pPr>
                            <w:r w:rsidRPr="00537986">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E2194C" id="Oval 1151" o:spid="_x0000_s1448" style="position:absolute;margin-left:382.5pt;margin-top:5.8pt;width:110.25pt;height:54.75pt;z-index:252706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" fillcolor="white [3212]" strokecolor="#243f60 [1604]" strokeweight="2pt">
                <v:textbox>
                  <w:txbxContent>
                    <w:p w14:paraId="17A8F9EA" w14:textId="77777777" w:rsidR="00A272E5" w:rsidRPr="00537986" w:rsidRDefault="00A272E5" w:rsidP="00F05F03">
                      <w:pPr>
                        <w:jc w:val="center"/>
                        <w:rPr>
                          <w:lang w:val="en-US"/>
                        </w:rPr>
                      </w:pPr>
                      <w:r w:rsidRPr="00537986">
                        <w:rPr>
                          <w:lang w:val="en-US"/>
                        </w:rPr>
                        <w:t>Imag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0672" behindDoc="0" locked="0" layoutInCell="1" allowOverlap="1" wp14:anchorId="21DF87DD" wp14:editId="38EBC1EA">
                <wp:simplePos x="0" y="0"/>
                <wp:positionH relativeFrom="margin">
                  <wp:posOffset>2514600</wp:posOffset>
                </wp:positionH>
                <wp:positionV relativeFrom="paragraph">
                  <wp:posOffset>29210</wp:posOffset>
                </wp:positionV>
                <wp:extent cx="1543050" cy="733425"/>
                <wp:effectExtent l="0" t="0" r="19050" b="28575"/>
                <wp:wrapNone/>
                <wp:docPr id="1152" name="Rectangle: Rounded Corners 115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8A7F45" w14:textId="77777777" w:rsidR="00A272E5" w:rsidRPr="007A1B13" w:rsidRDefault="00A272E5" w:rsidP="00F05F03">
                            <w:pPr>
                              <w:jc w:val="center"/>
                              <w:rPr>
                                <w:lang w:val="en-US"/>
                              </w:rPr>
                            </w:pPr>
                            <w:proofErr w:type="spellStart"/>
                            <w:r>
                              <w:rPr>
                                <w:lang w:val="en-US"/>
                              </w:rPr>
                              <w:t>StaffReply</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1DF87DD" id="Rectangle: Rounded Corners 1152" o:spid="_x0000_s1449" style="position:absolute;margin-left:198pt;margin-top:2.3pt;width:121.5pt;height:57.75pt;z-index:25270067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" fillcolor="white [3212]" strokecolor="#1f497d [3215]" strokeweight="2pt">
                <v:textbox>
                  <w:txbxContent>
                    <w:p w14:paraId="2F8A7F45" w14:textId="77777777" w:rsidR="00A272E5" w:rsidRPr="007A1B13" w:rsidRDefault="00A272E5" w:rsidP="00F05F03">
                      <w:pPr>
                        <w:jc w:val="center"/>
                        <w:rPr>
                          <w:lang w:val="en-US"/>
                        </w:rPr>
                      </w:pPr>
                      <w:proofErr w:type="spellStart"/>
                      <w:r>
                        <w:rPr>
                          <w:lang w:val="en-US"/>
                        </w:rPr>
                        <w:t>StaffReply</w:t>
                      </w:r>
                      <w:proofErr w:type="spellEnd"/>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701696" behindDoc="0" locked="0" layoutInCell="1" allowOverlap="1" wp14:anchorId="1FFE16A5" wp14:editId="317D8F35">
                <wp:simplePos x="0" y="0"/>
                <wp:positionH relativeFrom="margin">
                  <wp:posOffset>219075</wp:posOffset>
                </wp:positionH>
                <wp:positionV relativeFrom="paragraph">
                  <wp:posOffset>26035</wp:posOffset>
                </wp:positionV>
                <wp:extent cx="1400175" cy="695325"/>
                <wp:effectExtent l="0" t="0" r="28575" b="28575"/>
                <wp:wrapNone/>
                <wp:docPr id="1153" name="Oval 115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48827A2" w14:textId="77777777" w:rsidR="00A272E5" w:rsidRPr="00754609" w:rsidRDefault="00A272E5" w:rsidP="00F05F03">
                            <w:pPr>
                              <w:jc w:val="center"/>
                              <w:rPr>
                                <w:u w:val="single"/>
                                <w:lang w:val="en-US"/>
                              </w:rPr>
                            </w:pPr>
                            <w:proofErr w:type="spellStart"/>
                            <w:r>
                              <w:rPr>
                                <w:u w:val="single"/>
                                <w:lang w:val="en-US"/>
                              </w:rPr>
                              <w:t>Repl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E16A5" id="Oval 1153" o:spid="_x0000_s1450" style="position:absolute;margin-left:17.25pt;margin-top:2.05pt;width:110.25pt;height:54.75pt;z-index:25270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" fillcolor="white [3212]" strokecolor="#243f60 [1604]" strokeweight="2pt">
                <v:textbox>
                  <w:txbxContent>
                    <w:p w14:paraId="348827A2" w14:textId="77777777" w:rsidR="00A272E5" w:rsidRPr="00754609" w:rsidRDefault="00A272E5" w:rsidP="00F05F03">
                      <w:pPr>
                        <w:jc w:val="center"/>
                        <w:rPr>
                          <w:u w:val="single"/>
                          <w:lang w:val="en-US"/>
                        </w:rPr>
                      </w:pPr>
                      <w:proofErr w:type="spellStart"/>
                      <w:r>
                        <w:rPr>
                          <w:u w:val="single"/>
                          <w:lang w:val="en-US"/>
                        </w:rPr>
                        <w:t>ReplyID</w:t>
                      </w:r>
                      <w:proofErr w:type="spellEnd"/>
                    </w:p>
                  </w:txbxContent>
                </v:textbox>
                <w10:wrap anchorx="margin"/>
              </v:oval>
            </w:pict>
          </mc:Fallback>
        </mc:AlternateContent>
      </w:r>
      <w:r>
        <w:rPr>
          <w:b w:val="0"/>
          <w:noProof/>
          <w:sz w:val="30"/>
          <w:szCs w:val="30"/>
        </w:rPr>
        <mc:AlternateContent>
          <mc:Choice Requires="wps">
            <w:drawing>
              <wp:anchor distT="0" distB="0" distL="114300" distR="114300" simplePos="0" relativeHeight="252708864" behindDoc="0" locked="0" layoutInCell="1" allowOverlap="1" wp14:anchorId="097D2680" wp14:editId="22444E53">
                <wp:simplePos x="0" y="0"/>
                <wp:positionH relativeFrom="column">
                  <wp:posOffset>1885950</wp:posOffset>
                </wp:positionH>
                <wp:positionV relativeFrom="paragraph">
                  <wp:posOffset>695960</wp:posOffset>
                </wp:positionV>
                <wp:extent cx="647700" cy="647700"/>
                <wp:effectExtent l="38100" t="38100" r="76200" b="95250"/>
                <wp:wrapNone/>
                <wp:docPr id="1155" name="Straight Connector 1155"/>
                <wp:cNvGraphicFramePr/>
                <a:graphic xmlns:a="http://schemas.openxmlformats.org/drawingml/2006/main">
                  <a:graphicData uri="http://schemas.microsoft.com/office/word/2010/wordprocessingShape">
                    <wps:wsp>
                      <wps:cNvCnPr/>
                      <wps:spPr>
                        <a:xfrm flipV="1">
                          <a:off x="0" y="0"/>
                          <a:ext cx="64770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F54B1AB" id="Straight Connector 1155" o:spid="_x0000_s1026" style="position:absolute;flip:y;z-index:252708864;visibility:visible;mso-wrap-style:square;mso-wrap-distance-left:9pt;mso-wrap-distance-top:0;mso-wrap-distance-right:9pt;mso-wrap-distance-bottom:0;mso-position-horizontal:absolute;mso-position-horizontal-relative:text;mso-position-vertical:absolute;mso-position-vertical-relative:text" from="148.5pt,54.8pt" to="199.5pt,10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707840" behindDoc="0" locked="0" layoutInCell="1" allowOverlap="1" wp14:anchorId="63A619AE" wp14:editId="10C64B52">
                <wp:simplePos x="0" y="0"/>
                <wp:positionH relativeFrom="column">
                  <wp:posOffset>1609725</wp:posOffset>
                </wp:positionH>
                <wp:positionV relativeFrom="paragraph">
                  <wp:posOffset>391160</wp:posOffset>
                </wp:positionV>
                <wp:extent cx="914400" cy="0"/>
                <wp:effectExtent l="38100" t="38100" r="76200" b="95250"/>
                <wp:wrapNone/>
                <wp:docPr id="1156" name="Straight Connector 1156"/>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9E46636" id="Straight Connector 1156" o:spid="_x0000_s1026" style="position:absolute;z-index:252707840;visibility:visible;mso-wrap-style:square;mso-wrap-distance-left:9pt;mso-wrap-distance-top:0;mso-wrap-distance-right:9pt;mso-wrap-distance-bottom:0;mso-position-horizontal:absolute;mso-position-horizontal-relative:text;mso-position-vertical:absolute;mso-position-vertical-relative:text" from="126.75pt,30.8pt" to="198.75pt,3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711936" behindDoc="0" locked="0" layoutInCell="1" allowOverlap="1" wp14:anchorId="47085E52" wp14:editId="1F01527D">
                <wp:simplePos x="0" y="0"/>
                <wp:positionH relativeFrom="column">
                  <wp:posOffset>3866515</wp:posOffset>
                </wp:positionH>
                <wp:positionV relativeFrom="paragraph">
                  <wp:posOffset>772160</wp:posOffset>
                </wp:positionV>
                <wp:extent cx="1000125" cy="495300"/>
                <wp:effectExtent l="38100" t="19050" r="66675" b="95250"/>
                <wp:wrapNone/>
                <wp:docPr id="1157" name="Straight Connector 1157"/>
                <wp:cNvGraphicFramePr/>
                <a:graphic xmlns:a="http://schemas.openxmlformats.org/drawingml/2006/main">
                  <a:graphicData uri="http://schemas.microsoft.com/office/word/2010/wordprocessingShape">
                    <wps:wsp>
                      <wps:cNvCnPr/>
                      <wps:spPr>
                        <a:xfrm>
                          <a:off x="0" y="0"/>
                          <a:ext cx="1000125" cy="495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B9AE458" id="Straight Connector 1157" o:spid="_x0000_s1026" style="position:absolute;z-index:252711936;visibility:visible;mso-wrap-style:square;mso-wrap-distance-left:9pt;mso-wrap-distance-top:0;mso-wrap-distance-right:9pt;mso-wrap-distance-bottom:0;mso-position-horizontal:absolute;mso-position-horizontal-relative:text;mso-position-vertical:absolute;mso-position-vertical-relative:text" from="304.45pt,60.8pt" to="383.2pt,9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5792" behindDoc="0" locked="0" layoutInCell="1" allowOverlap="1" wp14:anchorId="5882D83E" wp14:editId="7D22115F">
                <wp:simplePos x="0" y="0"/>
                <wp:positionH relativeFrom="margin">
                  <wp:posOffset>4819650</wp:posOffset>
                </wp:positionH>
                <wp:positionV relativeFrom="paragraph">
                  <wp:posOffset>1064260</wp:posOffset>
                </wp:positionV>
                <wp:extent cx="1400175" cy="695325"/>
                <wp:effectExtent l="0" t="0" r="28575" b="28575"/>
                <wp:wrapNone/>
                <wp:docPr id="1159" name="Oval 1159"/>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3D9BC38" w14:textId="77777777" w:rsidR="00A272E5" w:rsidRPr="00537986" w:rsidRDefault="00A272E5" w:rsidP="00F05F03">
                            <w:pPr>
                              <w:jc w:val="center"/>
                              <w:rPr>
                                <w:lang w:val="en-US"/>
                              </w:rPr>
                            </w:pPr>
                            <w:proofErr w:type="spellStart"/>
                            <w:r w:rsidRPr="00537986">
                              <w:rPr>
                                <w:lang w:val="en-US"/>
                              </w:rPr>
                              <w:t>ReplyDat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82D83E" id="Oval 1159" o:spid="_x0000_s1451" style="position:absolute;margin-left:379.5pt;margin-top:83.8pt;width:110.25pt;height:54.75pt;z-index:252705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" fillcolor="white [3212]" strokecolor="#243f60 [1604]" strokeweight="2pt">
                <v:textbox>
                  <w:txbxContent>
                    <w:p w14:paraId="53D9BC38" w14:textId="77777777" w:rsidR="00A272E5" w:rsidRPr="00537986" w:rsidRDefault="00A272E5" w:rsidP="00F05F03">
                      <w:pPr>
                        <w:jc w:val="center"/>
                        <w:rPr>
                          <w:lang w:val="en-US"/>
                        </w:rPr>
                      </w:pPr>
                      <w:proofErr w:type="spellStart"/>
                      <w:r w:rsidRPr="00537986">
                        <w:rPr>
                          <w:lang w:val="en-US"/>
                        </w:rPr>
                        <w:t>ReplyDate</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2720" behindDoc="0" locked="0" layoutInCell="1" allowOverlap="1" wp14:anchorId="7C526636" wp14:editId="4DBA3F7A">
                <wp:simplePos x="0" y="0"/>
                <wp:positionH relativeFrom="margin">
                  <wp:posOffset>495300</wp:posOffset>
                </wp:positionH>
                <wp:positionV relativeFrom="paragraph">
                  <wp:posOffset>1064260</wp:posOffset>
                </wp:positionV>
                <wp:extent cx="1400175" cy="695325"/>
                <wp:effectExtent l="0" t="0" r="28575" b="28575"/>
                <wp:wrapNone/>
                <wp:docPr id="1160" name="Oval 1160"/>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252C3A8" w14:textId="77777777" w:rsidR="00A272E5" w:rsidRPr="00537986" w:rsidRDefault="00A272E5" w:rsidP="00F05F03">
                            <w:pPr>
                              <w:jc w:val="center"/>
                              <w:rPr>
                                <w:lang w:val="en-US"/>
                              </w:rPr>
                            </w:pPr>
                            <w:proofErr w:type="spellStart"/>
                            <w:r w:rsidRPr="00537986">
                              <w:rPr>
                                <w:lang w:val="en-US"/>
                              </w:rPr>
                              <w:t>Request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C526636" id="Oval 1160" o:spid="_x0000_s1452" style="position:absolute;margin-left:39pt;margin-top:83.8pt;width:110.25pt;height:54.75pt;z-index:252702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" fillcolor="white [3212]" strokecolor="#243f60 [1604]" strokeweight="2pt">
                <v:textbox>
                  <w:txbxContent>
                    <w:p w14:paraId="7252C3A8" w14:textId="77777777" w:rsidR="00A272E5" w:rsidRPr="00537986" w:rsidRDefault="00A272E5" w:rsidP="00F05F03">
                      <w:pPr>
                        <w:jc w:val="center"/>
                        <w:rPr>
                          <w:lang w:val="en-US"/>
                        </w:rPr>
                      </w:pPr>
                      <w:proofErr w:type="spellStart"/>
                      <w:r w:rsidRPr="00537986">
                        <w:rPr>
                          <w:lang w:val="en-US"/>
                        </w:rPr>
                        <w:t>Request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4768" behindDoc="0" locked="0" layoutInCell="1" allowOverlap="1" wp14:anchorId="78B21E23" wp14:editId="3A82F9E9">
                <wp:simplePos x="0" y="0"/>
                <wp:positionH relativeFrom="margin">
                  <wp:posOffset>3505200</wp:posOffset>
                </wp:positionH>
                <wp:positionV relativeFrom="paragraph">
                  <wp:posOffset>1427480</wp:posOffset>
                </wp:positionV>
                <wp:extent cx="1400175" cy="695325"/>
                <wp:effectExtent l="0" t="0" r="28575" b="28575"/>
                <wp:wrapNone/>
                <wp:docPr id="1162" name="Oval 1162"/>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C1C1E9" w14:textId="77777777" w:rsidR="00A272E5" w:rsidRPr="00537986" w:rsidRDefault="00A272E5" w:rsidP="00F05F03">
                            <w:pPr>
                              <w:jc w:val="center"/>
                              <w:rPr>
                                <w:lang w:val="en-US"/>
                              </w:rPr>
                            </w:pPr>
                            <w:r w:rsidRPr="00537986">
                              <w:rPr>
                                <w:lang w:val="en-US"/>
                              </w:rPr>
                              <w:t>Cont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B21E23" id="Oval 1162" o:spid="_x0000_s1453" style="position:absolute;margin-left:276pt;margin-top:112.4pt;width:110.25pt;height:54.75pt;z-index:252704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" fillcolor="white [3212]" strokecolor="#243f60 [1604]" strokeweight="2pt">
                <v:textbox>
                  <w:txbxContent>
                    <w:p w14:paraId="30C1C1E9" w14:textId="77777777" w:rsidR="00A272E5" w:rsidRPr="00537986" w:rsidRDefault="00A272E5" w:rsidP="00F05F03">
                      <w:pPr>
                        <w:jc w:val="center"/>
                        <w:rPr>
                          <w:lang w:val="en-US"/>
                        </w:rPr>
                      </w:pPr>
                      <w:r w:rsidRPr="00537986">
                        <w:rPr>
                          <w:lang w:val="en-US"/>
                        </w:rPr>
                        <w:t>Content</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3744" behindDoc="0" locked="0" layoutInCell="1" allowOverlap="1" wp14:anchorId="1F177CD9" wp14:editId="11851BAA">
                <wp:simplePos x="0" y="0"/>
                <wp:positionH relativeFrom="margin">
                  <wp:posOffset>2006600</wp:posOffset>
                </wp:positionH>
                <wp:positionV relativeFrom="paragraph">
                  <wp:posOffset>1195705</wp:posOffset>
                </wp:positionV>
                <wp:extent cx="1400175" cy="695325"/>
                <wp:effectExtent l="0" t="0" r="28575" b="28575"/>
                <wp:wrapNone/>
                <wp:docPr id="1161" name="Oval 1161"/>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CFBBEE2" w14:textId="77777777" w:rsidR="00A272E5" w:rsidRPr="00537986" w:rsidRDefault="00A272E5" w:rsidP="00F05F03">
                            <w:pPr>
                              <w:jc w:val="center"/>
                              <w:rPr>
                                <w:lang w:val="en-US"/>
                              </w:rPr>
                            </w:pPr>
                            <w:r w:rsidRPr="00537986">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177CD9" id="Oval 1161" o:spid="_x0000_s1454" style="position:absolute;margin-left:158pt;margin-top:94.15pt;width:110.25pt;height:54.75pt;z-index:252703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" fillcolor="white [3212]" strokecolor="#243f60 [1604]" strokeweight="2pt">
                <v:textbox>
                  <w:txbxContent>
                    <w:p w14:paraId="7CFBBEE2" w14:textId="77777777" w:rsidR="00A272E5" w:rsidRPr="00537986" w:rsidRDefault="00A272E5" w:rsidP="00F05F03">
                      <w:pPr>
                        <w:jc w:val="center"/>
                        <w:rPr>
                          <w:lang w:val="en-US"/>
                        </w:rPr>
                      </w:pPr>
                      <w:r w:rsidRPr="00537986">
                        <w:rPr>
                          <w:lang w:val="en-US"/>
                        </w:rPr>
                        <w:t>Staff</w:t>
                      </w:r>
                    </w:p>
                  </w:txbxContent>
                </v:textbox>
                <w10:wrap anchorx="margin"/>
              </v:oval>
            </w:pict>
          </mc:Fallback>
        </mc:AlternateContent>
      </w:r>
    </w:p>
    <w:p w14:paraId="73EC35FD" w14:textId="07549904" w:rsidR="00F05F03" w:rsidRDefault="00F05F03" w:rsidP="00F05F03">
      <w:pPr>
        <w:spacing w:line="240" w:lineRule="auto"/>
        <w:ind w:left="720" w:firstLine="720"/>
        <w:jc w:val="left"/>
        <w:rPr>
          <w:b w:val="0"/>
          <w:sz w:val="30"/>
          <w:szCs w:val="30"/>
        </w:rPr>
      </w:pPr>
      <w:r>
        <w:rPr>
          <w:b w:val="0"/>
          <w:noProof/>
          <w:lang w:val="en-US"/>
        </w:rPr>
        <mc:AlternateContent>
          <mc:Choice Requires="wps">
            <w:drawing>
              <wp:anchor distT="0" distB="0" distL="114300" distR="114300" simplePos="0" relativeHeight="252712960" behindDoc="0" locked="0" layoutInCell="1" allowOverlap="1" wp14:anchorId="2BA5FA24" wp14:editId="5842B0CA">
                <wp:simplePos x="0" y="0"/>
                <wp:positionH relativeFrom="column">
                  <wp:posOffset>4067175</wp:posOffset>
                </wp:positionH>
                <wp:positionV relativeFrom="paragraph">
                  <wp:posOffset>69850</wp:posOffset>
                </wp:positionV>
                <wp:extent cx="800100" cy="0"/>
                <wp:effectExtent l="38100" t="38100" r="76200" b="95250"/>
                <wp:wrapNone/>
                <wp:docPr id="1150" name="Straight Connector 1150"/>
                <wp:cNvGraphicFramePr/>
                <a:graphic xmlns:a="http://schemas.openxmlformats.org/drawingml/2006/main">
                  <a:graphicData uri="http://schemas.microsoft.com/office/word/2010/wordprocessingShape">
                    <wps:wsp>
                      <wps:cNvCnPr/>
                      <wps:spPr>
                        <a:xfrm>
                          <a:off x="0" y="0"/>
                          <a:ext cx="8001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3381CCF5" id="Straight Connector 1150" o:spid="_x0000_s1026" style="position:absolute;z-index:252712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0.25pt,5.5pt" to="383.2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" strokecolor="black [3200]" strokeweight="2pt">
                <v:shadow on="t" color="black" opacity="24903f" origin=",.5" offset="0,.55556mm"/>
              </v:line>
            </w:pict>
          </mc:Fallback>
        </mc:AlternateContent>
      </w:r>
    </w:p>
    <w:p w14:paraId="47E00EDD" w14:textId="6A53E71A" w:rsidR="00F05F03" w:rsidRDefault="00F05F03" w:rsidP="00F05F03">
      <w:pPr>
        <w:spacing w:line="240" w:lineRule="auto"/>
        <w:ind w:left="720" w:firstLine="720"/>
        <w:jc w:val="left"/>
        <w:rPr>
          <w:b w:val="0"/>
          <w:sz w:val="30"/>
          <w:szCs w:val="30"/>
        </w:rPr>
      </w:pPr>
      <w:r>
        <w:rPr>
          <w:b w:val="0"/>
          <w:noProof/>
          <w:sz w:val="30"/>
          <w:szCs w:val="30"/>
        </w:rPr>
        <mc:AlternateContent>
          <mc:Choice Requires="wps">
            <w:drawing>
              <wp:anchor distT="0" distB="0" distL="114300" distR="114300" simplePos="0" relativeHeight="252709888" behindDoc="0" locked="0" layoutInCell="1" allowOverlap="1" wp14:anchorId="252D9335" wp14:editId="1813376D">
                <wp:simplePos x="0" y="0"/>
                <wp:positionH relativeFrom="column">
                  <wp:posOffset>2533650</wp:posOffset>
                </wp:positionH>
                <wp:positionV relativeFrom="paragraph">
                  <wp:posOffset>63500</wp:posOffset>
                </wp:positionV>
                <wp:extent cx="95250" cy="463550"/>
                <wp:effectExtent l="57150" t="19050" r="76200" b="88900"/>
                <wp:wrapNone/>
                <wp:docPr id="1154" name="Straight Connector 1154"/>
                <wp:cNvGraphicFramePr/>
                <a:graphic xmlns:a="http://schemas.openxmlformats.org/drawingml/2006/main">
                  <a:graphicData uri="http://schemas.microsoft.com/office/word/2010/wordprocessingShape">
                    <wps:wsp>
                      <wps:cNvCnPr/>
                      <wps:spPr>
                        <a:xfrm>
                          <a:off x="0" y="0"/>
                          <a:ext cx="95250" cy="463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37E963" id="Straight Connector 1154" o:spid="_x0000_s1026" style="position:absolute;z-index:25270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5pt" to="207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" strokecolor="black [3200]" strokeweight="2pt">
                <v:shadow on="t" color="black" opacity="24903f" origin=",.5" offset="0,.55556mm"/>
              </v:line>
            </w:pict>
          </mc:Fallback>
        </mc:AlternateContent>
      </w:r>
    </w:p>
    <w:p w14:paraId="79A71A1C" w14:textId="7F8050AB" w:rsidR="00F05F03" w:rsidRDefault="00F05F03" w:rsidP="00F05F03">
      <w:pPr>
        <w:spacing w:line="240" w:lineRule="auto"/>
        <w:ind w:left="720" w:firstLine="720"/>
        <w:jc w:val="left"/>
        <w:rPr>
          <w:b w:val="0"/>
          <w:sz w:val="30"/>
          <w:szCs w:val="30"/>
        </w:rPr>
      </w:pPr>
    </w:p>
    <w:p w14:paraId="1AA19E9B" w14:textId="4326EEC2" w:rsidR="00F05F03" w:rsidRDefault="00F05F03" w:rsidP="00F05F03">
      <w:pPr>
        <w:spacing w:line="240" w:lineRule="auto"/>
        <w:ind w:left="720" w:firstLine="720"/>
        <w:jc w:val="left"/>
        <w:rPr>
          <w:b w:val="0"/>
          <w:sz w:val="30"/>
          <w:szCs w:val="30"/>
        </w:rPr>
      </w:pPr>
    </w:p>
    <w:p w14:paraId="454E72A8" w14:textId="3AAECC0D" w:rsidR="00F05F03" w:rsidRDefault="00F05F03" w:rsidP="00F05F03">
      <w:pPr>
        <w:spacing w:line="240" w:lineRule="auto"/>
        <w:ind w:left="720" w:firstLine="720"/>
        <w:jc w:val="left"/>
        <w:rPr>
          <w:b w:val="0"/>
          <w:sz w:val="30"/>
          <w:szCs w:val="30"/>
        </w:rPr>
      </w:pPr>
    </w:p>
    <w:p w14:paraId="3840C042" w14:textId="271C7D98" w:rsidR="00A52F74" w:rsidRPr="00A52F74" w:rsidRDefault="00A52F74" w:rsidP="004A1B13">
      <w:pPr>
        <w:spacing w:line="240" w:lineRule="auto"/>
        <w:rPr>
          <w:b w:val="0"/>
        </w:rPr>
      </w:pPr>
    </w:p>
    <w:p w14:paraId="3D3CD2AC" w14:textId="77777777" w:rsidR="00DA76A6" w:rsidRPr="00DA76A6" w:rsidRDefault="00DA76A6" w:rsidP="00DA76A6">
      <w:pPr>
        <w:spacing w:line="240" w:lineRule="auto"/>
        <w:ind w:left="720" w:firstLine="720"/>
        <w:jc w:val="left"/>
        <w:rPr>
          <w:sz w:val="30"/>
          <w:szCs w:val="30"/>
        </w:rPr>
      </w:pPr>
      <w:r w:rsidRPr="00DA76A6">
        <w:rPr>
          <w:sz w:val="30"/>
          <w:szCs w:val="30"/>
        </w:rPr>
        <w:t>Register:</w:t>
      </w:r>
      <w:r w:rsidRPr="00DA76A6">
        <w:rPr>
          <w:noProof/>
          <w:sz w:val="40"/>
          <w:szCs w:val="40"/>
        </w:rPr>
        <w:t xml:space="preserve"> </w:t>
      </w:r>
    </w:p>
    <w:p w14:paraId="616AE36E" w14:textId="77777777" w:rsidR="00DA76A6" w:rsidRPr="00A52F74" w:rsidRDefault="00DA76A6" w:rsidP="00DA76A6">
      <w:pPr>
        <w:spacing w:line="240" w:lineRule="auto"/>
        <w:rPr>
          <w:lang w:val="en-US"/>
        </w:rPr>
      </w:pPr>
      <w:r w:rsidRPr="00A52F74">
        <w:rPr>
          <w:b w:val="0"/>
          <w:noProof/>
          <w:lang w:val="en-US"/>
        </w:rPr>
        <mc:AlternateContent>
          <mc:Choice Requires="wps">
            <w:drawing>
              <wp:anchor distT="0" distB="0" distL="114300" distR="114300" simplePos="0" relativeHeight="252679168" behindDoc="0" locked="0" layoutInCell="1" allowOverlap="1" wp14:anchorId="33514C24" wp14:editId="50E2DE4A">
                <wp:simplePos x="0" y="0"/>
                <wp:positionH relativeFrom="margin">
                  <wp:posOffset>9525</wp:posOffset>
                </wp:positionH>
                <wp:positionV relativeFrom="paragraph">
                  <wp:posOffset>1333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F64834" w14:textId="77777777" w:rsidR="00A272E5" w:rsidRPr="00754609" w:rsidRDefault="00A272E5" w:rsidP="00DA76A6">
                            <w:pPr>
                              <w:jc w:val="center"/>
                              <w:rPr>
                                <w:u w:val="single"/>
                                <w:lang w:val="en-US"/>
                              </w:rPr>
                            </w:pPr>
                            <w:proofErr w:type="spellStart"/>
                            <w:r>
                              <w:rPr>
                                <w:u w:val="single"/>
                                <w:lang w:val="en-US"/>
                              </w:rPr>
                              <w:t>Register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3514C24" id="Oval 873" o:spid="_x0000_s1455" style="position:absolute;left:0;text-align:left;margin-left:.75pt;margin-top:1.05pt;width:110.25pt;height:54.75pt;z-index:25267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" fillcolor="white [3212]" strokecolor="#243f60 [1604]" strokeweight="2pt">
                <v:textbox>
                  <w:txbxContent>
                    <w:p w14:paraId="52F64834" w14:textId="77777777" w:rsidR="00A272E5" w:rsidRPr="00754609" w:rsidRDefault="00A272E5" w:rsidP="00DA76A6">
                      <w:pPr>
                        <w:jc w:val="center"/>
                        <w:rPr>
                          <w:u w:val="single"/>
                          <w:lang w:val="en-US"/>
                        </w:rPr>
                      </w:pPr>
                      <w:proofErr w:type="spellStart"/>
                      <w:r>
                        <w:rPr>
                          <w:u w:val="single"/>
                          <w:lang w:val="en-US"/>
                        </w:rPr>
                        <w:t>Register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9408" behindDoc="0" locked="0" layoutInCell="1" allowOverlap="1" wp14:anchorId="2A76953A" wp14:editId="22478B78">
                <wp:simplePos x="0" y="0"/>
                <wp:positionH relativeFrom="margin">
                  <wp:posOffset>4876800</wp:posOffset>
                </wp:positionH>
                <wp:positionV relativeFrom="paragraph">
                  <wp:posOffset>13335</wp:posOffset>
                </wp:positionV>
                <wp:extent cx="1400175" cy="609600"/>
                <wp:effectExtent l="0" t="0" r="28575" b="19050"/>
                <wp:wrapNone/>
                <wp:docPr id="653" name="Oval 653"/>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3CD39F" w14:textId="77777777" w:rsidR="00A272E5" w:rsidRPr="007A1B13" w:rsidRDefault="00A272E5" w:rsidP="00DA76A6">
                            <w:pPr>
                              <w:jc w:val="center"/>
                              <w:rPr>
                                <w:lang w:val="en-US"/>
                              </w:rPr>
                            </w:pPr>
                            <w:r>
                              <w:rPr>
                                <w:lang w:val="en-US"/>
                              </w:rPr>
                              <w:t>DO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76953A" id="Oval 653" o:spid="_x0000_s1456" style="position:absolute;left:0;text-align:left;margin-left:384pt;margin-top:1.05pt;width:110.25pt;height:48pt;z-index:25268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" fillcolor="white [3212]" strokecolor="#243f60 [1604]" strokeweight="2pt">
                <v:textbox>
                  <w:txbxContent>
                    <w:p w14:paraId="4D3CD39F" w14:textId="77777777" w:rsidR="00A272E5" w:rsidRPr="007A1B13" w:rsidRDefault="00A272E5" w:rsidP="00DA76A6">
                      <w:pPr>
                        <w:jc w:val="center"/>
                        <w:rPr>
                          <w:lang w:val="en-US"/>
                        </w:rPr>
                      </w:pPr>
                      <w:r>
                        <w:rPr>
                          <w:lang w:val="en-US"/>
                        </w:rPr>
                        <w:t>DOB</w:t>
                      </w:r>
                    </w:p>
                  </w:txbxContent>
                </v:textbox>
                <w10:wrap anchorx="margin"/>
              </v:oval>
            </w:pict>
          </mc:Fallback>
        </mc:AlternateContent>
      </w:r>
    </w:p>
    <w:p w14:paraId="5CA3CFB9" w14:textId="77777777" w:rsidR="00DA76A6" w:rsidRPr="00A52F74" w:rsidRDefault="00DA76A6" w:rsidP="00DA76A6">
      <w:pPr>
        <w:spacing w:line="240" w:lineRule="auto"/>
        <w:rPr>
          <w:b w:val="0"/>
        </w:rPr>
      </w:pPr>
      <w:r w:rsidRPr="00A52F74">
        <w:rPr>
          <w:noProof/>
          <w:sz w:val="40"/>
          <w:szCs w:val="40"/>
          <w:lang w:val="en-US"/>
        </w:rPr>
        <mc:AlternateContent>
          <mc:Choice Requires="wps">
            <w:drawing>
              <wp:anchor distT="0" distB="0" distL="114300" distR="114300" simplePos="0" relativeHeight="252685312" behindDoc="1" locked="0" layoutInCell="1" allowOverlap="1" wp14:anchorId="2DBE3351" wp14:editId="74C37128">
                <wp:simplePos x="0" y="0"/>
                <wp:positionH relativeFrom="margin">
                  <wp:posOffset>1400175</wp:posOffset>
                </wp:positionH>
                <wp:positionV relativeFrom="paragraph">
                  <wp:posOffset>117475</wp:posOffset>
                </wp:positionV>
                <wp:extent cx="847725" cy="503555"/>
                <wp:effectExtent l="57150" t="38100" r="66675" b="86995"/>
                <wp:wrapNone/>
                <wp:docPr id="883" name="Straight Connector 883"/>
                <wp:cNvGraphicFramePr/>
                <a:graphic xmlns:a="http://schemas.openxmlformats.org/drawingml/2006/main">
                  <a:graphicData uri="http://schemas.microsoft.com/office/word/2010/wordprocessingShape">
                    <wps:wsp>
                      <wps:cNvCnPr/>
                      <wps:spPr>
                        <a:xfrm flipH="1" flipV="1">
                          <a:off x="0" y="0"/>
                          <a:ext cx="847725" cy="50355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B326F" id="Straight Connector 883" o:spid="_x0000_s1026" style="position:absolute;flip:x y;z-index:-250631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10.25pt,9.25pt" to="177pt,4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" strokecolor="black [3200]" strokeweight="2pt">
                <v:shadow on="t" color="black" opacity="24903f" origin=",.5" offset="0,.55556mm"/>
                <w10:wrap anchorx="margin"/>
              </v:line>
            </w:pict>
          </mc:Fallback>
        </mc:AlternateContent>
      </w:r>
      <w:r>
        <w:rPr>
          <w:b w:val="0"/>
          <w:noProof/>
          <w:lang w:val="en-US"/>
        </w:rPr>
        <mc:AlternateContent>
          <mc:Choice Requires="wps">
            <w:drawing>
              <wp:anchor distT="0" distB="0" distL="114300" distR="114300" simplePos="0" relativeHeight="252690432" behindDoc="0" locked="0" layoutInCell="1" allowOverlap="1" wp14:anchorId="08D8F75B" wp14:editId="06962039">
                <wp:simplePos x="0" y="0"/>
                <wp:positionH relativeFrom="column">
                  <wp:posOffset>3800475</wp:posOffset>
                </wp:positionH>
                <wp:positionV relativeFrom="paragraph">
                  <wp:posOffset>22225</wp:posOffset>
                </wp:positionV>
                <wp:extent cx="1085850" cy="590550"/>
                <wp:effectExtent l="38100" t="38100" r="76200" b="95250"/>
                <wp:wrapNone/>
                <wp:docPr id="654" name="Straight Connector 654"/>
                <wp:cNvGraphicFramePr/>
                <a:graphic xmlns:a="http://schemas.openxmlformats.org/drawingml/2006/main">
                  <a:graphicData uri="http://schemas.microsoft.com/office/word/2010/wordprocessingShape">
                    <wps:wsp>
                      <wps:cNvCnPr/>
                      <wps:spPr>
                        <a:xfrm flipV="1">
                          <a:off x="0" y="0"/>
                          <a:ext cx="10858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6AE4D4A" id="Straight Connector 654" o:spid="_x0000_s1026" style="position:absolute;flip:y;z-index:252690432;visibility:visible;mso-wrap-style:square;mso-wrap-distance-left:9pt;mso-wrap-distance-top:0;mso-wrap-distance-right:9pt;mso-wrap-distance-bottom:0;mso-position-horizontal:absolute;mso-position-horizontal-relative:text;mso-position-vertical:absolute;mso-position-vertical-relative:text" from="299.25pt,1.75pt" to="384.75pt,4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678144" behindDoc="0" locked="0" layoutInCell="1" allowOverlap="1" wp14:anchorId="485EED18" wp14:editId="7CBA8902">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8F67B5" w14:textId="77777777" w:rsidR="00A272E5" w:rsidRPr="007A1B13" w:rsidRDefault="00A272E5" w:rsidP="00DA76A6">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85EED18" id="Rectangle: Rounded Corners 867" o:spid="_x0000_s1457" style="position:absolute;left:0;text-align:left;margin-left:176.95pt;margin-top:11.6pt;width:121.5pt;height:57.75pt;z-index:25267814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" fillcolor="white [3212]" strokecolor="#1f497d [3215]" strokeweight="2pt">
                <v:textbox>
                  <w:txbxContent>
                    <w:p w14:paraId="318F67B5" w14:textId="77777777" w:rsidR="00A272E5" w:rsidRPr="007A1B13" w:rsidRDefault="00A272E5" w:rsidP="00DA76A6">
                      <w:pPr>
                        <w:jc w:val="center"/>
                        <w:rPr>
                          <w:lang w:val="en-US"/>
                        </w:rPr>
                      </w:pPr>
                      <w:r>
                        <w:rPr>
                          <w:lang w:val="en-US"/>
                        </w:rPr>
                        <w:t>Register</w:t>
                      </w:r>
                    </w:p>
                  </w:txbxContent>
                </v:textbox>
                <w10:wrap anchorx="margin"/>
              </v:roundrect>
            </w:pict>
          </mc:Fallback>
        </mc:AlternateContent>
      </w:r>
    </w:p>
    <w:p w14:paraId="1364C11B"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0192" behindDoc="0" locked="0" layoutInCell="1" allowOverlap="1" wp14:anchorId="1B270305" wp14:editId="42ABA2DE">
                <wp:simplePos x="0" y="0"/>
                <wp:positionH relativeFrom="margin">
                  <wp:align>left</wp:align>
                </wp:positionH>
                <wp:positionV relativeFrom="paragraph">
                  <wp:posOffset>210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58A68A3" w14:textId="77777777" w:rsidR="00A272E5" w:rsidRPr="007A1B13" w:rsidRDefault="00A272E5" w:rsidP="00DA76A6">
                            <w:pPr>
                              <w:jc w:val="center"/>
                              <w:rPr>
                                <w:lang w:val="en-US"/>
                              </w:rPr>
                            </w:pPr>
                            <w:proofErr w:type="spellStart"/>
                            <w:r>
                              <w:rPr>
                                <w:lang w:val="en-US"/>
                              </w:rPr>
                              <w:t>Full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270305" id="Oval 871" o:spid="_x0000_s1458" style="position:absolute;left:0;text-align:left;margin-left:0;margin-top:16.55pt;width:110.25pt;height:48pt;z-index:2526801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" fillcolor="white [3212]" strokecolor="#243f60 [1604]" strokeweight="2pt">
                <v:textbox>
                  <w:txbxContent>
                    <w:p w14:paraId="658A68A3" w14:textId="77777777" w:rsidR="00A272E5" w:rsidRPr="007A1B13" w:rsidRDefault="00A272E5" w:rsidP="00DA76A6">
                      <w:pPr>
                        <w:jc w:val="center"/>
                        <w:rPr>
                          <w:lang w:val="en-US"/>
                        </w:rPr>
                      </w:pPr>
                      <w:proofErr w:type="spellStart"/>
                      <w:r>
                        <w:rPr>
                          <w:lang w:val="en-US"/>
                        </w:rPr>
                        <w:t>FullName</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7360" behindDoc="0" locked="0" layoutInCell="1" allowOverlap="1" wp14:anchorId="4D940680" wp14:editId="42CA2CE6">
                <wp:simplePos x="0" y="0"/>
                <wp:positionH relativeFrom="margin">
                  <wp:posOffset>4914900</wp:posOffset>
                </wp:positionH>
                <wp:positionV relativeFrom="paragraph">
                  <wp:posOffset>118110</wp:posOffset>
                </wp:positionV>
                <wp:extent cx="1400175" cy="609600"/>
                <wp:effectExtent l="0" t="0" r="28575" b="19050"/>
                <wp:wrapNone/>
                <wp:docPr id="669" name="Oval 6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DD25E9" w14:textId="77777777" w:rsidR="00A272E5" w:rsidRPr="007A1B13" w:rsidRDefault="00A272E5" w:rsidP="00DA76A6">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40680" id="Oval 669" o:spid="_x0000_s1459" style="position:absolute;left:0;text-align:left;margin-left:387pt;margin-top:9.3pt;width:110.25pt;height:48pt;z-index:25268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oBU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" fillcolor="white [3212]" strokecolor="#243f60 [1604]" strokeweight="2pt">
                <v:textbox>
                  <w:txbxContent>
                    <w:p w14:paraId="09DD25E9" w14:textId="77777777" w:rsidR="00A272E5" w:rsidRPr="007A1B13" w:rsidRDefault="00A272E5" w:rsidP="00DA76A6">
                      <w:pPr>
                        <w:jc w:val="center"/>
                        <w:rPr>
                          <w:lang w:val="en-US"/>
                        </w:rPr>
                      </w:pPr>
                      <w:r>
                        <w:rPr>
                          <w:lang w:val="en-US"/>
                        </w:rPr>
                        <w:t>Addres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2240" behindDoc="0" locked="0" layoutInCell="1" allowOverlap="1" wp14:anchorId="61294992" wp14:editId="07F853F6">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4041651" w14:textId="77777777" w:rsidR="00A272E5" w:rsidRPr="007A1B13" w:rsidRDefault="00A272E5" w:rsidP="00DA76A6">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294992" id="Oval 868" o:spid="_x0000_s1460" style="position:absolute;left:0;text-align:left;margin-left:312.75pt;margin-top:75.7pt;width:110.25pt;height:48pt;z-index:252682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" fillcolor="white [3212]" strokecolor="#243f60 [1604]" strokeweight="2pt">
                <v:textbox>
                  <w:txbxContent>
                    <w:p w14:paraId="04041651" w14:textId="77777777" w:rsidR="00A272E5" w:rsidRPr="007A1B13" w:rsidRDefault="00A272E5" w:rsidP="00DA76A6">
                      <w:pPr>
                        <w:jc w:val="center"/>
                        <w:rPr>
                          <w:lang w:val="en-US"/>
                        </w:rPr>
                      </w:pPr>
                      <w:r>
                        <w:rPr>
                          <w:lang w:val="en-US"/>
                        </w:rPr>
                        <w:t>Phone</w:t>
                      </w:r>
                    </w:p>
                  </w:txbxContent>
                </v:textbox>
                <w10:wrap anchorx="margin"/>
              </v:oval>
            </w:pict>
          </mc:Fallback>
        </mc:AlternateContent>
      </w:r>
    </w:p>
    <w:p w14:paraId="1B50D492" w14:textId="77777777" w:rsidR="00DA76A6" w:rsidRPr="00A52F74" w:rsidRDefault="00DA76A6" w:rsidP="00DA76A6">
      <w:pPr>
        <w:spacing w:line="240" w:lineRule="auto"/>
      </w:pPr>
      <w:r w:rsidRPr="00A52F74">
        <w:rPr>
          <w:noProof/>
          <w:sz w:val="40"/>
          <w:szCs w:val="40"/>
          <w:lang w:val="en-US"/>
        </w:rPr>
        <mc:AlternateContent>
          <mc:Choice Requires="wps">
            <w:drawing>
              <wp:anchor distT="0" distB="0" distL="114300" distR="114300" simplePos="0" relativeHeight="252683264" behindDoc="1" locked="0" layoutInCell="1" allowOverlap="1" wp14:anchorId="5CB9C9C0" wp14:editId="5E7DAC3B">
                <wp:simplePos x="0" y="0"/>
                <wp:positionH relativeFrom="column">
                  <wp:posOffset>1304925</wp:posOffset>
                </wp:positionH>
                <wp:positionV relativeFrom="paragraph">
                  <wp:posOffset>48260</wp:posOffset>
                </wp:positionV>
                <wp:extent cx="1036955" cy="0"/>
                <wp:effectExtent l="38100" t="38100" r="67945" b="95250"/>
                <wp:wrapNone/>
                <wp:docPr id="886" name="Straight Connector 886"/>
                <wp:cNvGraphicFramePr/>
                <a:graphic xmlns:a="http://schemas.openxmlformats.org/drawingml/2006/main">
                  <a:graphicData uri="http://schemas.microsoft.com/office/word/2010/wordprocessingShape">
                    <wps:wsp>
                      <wps:cNvCnPr/>
                      <wps:spPr>
                        <a:xfrm>
                          <a:off x="0" y="0"/>
                          <a:ext cx="103695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CE4C0" id="Straight Connector 886" o:spid="_x0000_s1026" style="position:absolute;z-index:-25063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75pt,3.8pt" to="184.4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" strokecolor="black [3200]" strokeweight="2pt">
                <v:shadow on="t" color="black" opacity="24903f" origin=",.5" offset="0,.55556mm"/>
              </v:line>
            </w:pict>
          </mc:Fallback>
        </mc:AlternateContent>
      </w:r>
      <w:r>
        <w:rPr>
          <w:noProof/>
          <w:sz w:val="40"/>
          <w:szCs w:val="40"/>
          <w:lang w:val="en-US"/>
        </w:rPr>
        <mc:AlternateContent>
          <mc:Choice Requires="wps">
            <w:drawing>
              <wp:anchor distT="0" distB="0" distL="114300" distR="114300" simplePos="0" relativeHeight="252688384" behindDoc="0" locked="0" layoutInCell="1" allowOverlap="1" wp14:anchorId="16453957" wp14:editId="78B57347">
                <wp:simplePos x="0" y="0"/>
                <wp:positionH relativeFrom="column">
                  <wp:posOffset>3800475</wp:posOffset>
                </wp:positionH>
                <wp:positionV relativeFrom="paragraph">
                  <wp:posOffset>36830</wp:posOffset>
                </wp:positionV>
                <wp:extent cx="1123950" cy="95250"/>
                <wp:effectExtent l="38100" t="38100" r="76200" b="95250"/>
                <wp:wrapNone/>
                <wp:docPr id="736" name="Straight Connector 736"/>
                <wp:cNvGraphicFramePr/>
                <a:graphic xmlns:a="http://schemas.openxmlformats.org/drawingml/2006/main">
                  <a:graphicData uri="http://schemas.microsoft.com/office/word/2010/wordprocessingShape">
                    <wps:wsp>
                      <wps:cNvCnPr/>
                      <wps:spPr>
                        <a:xfrm>
                          <a:off x="0" y="0"/>
                          <a:ext cx="1123950" cy="952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CBC6D3" id="Straight Connector 736" o:spid="_x0000_s1026" style="position:absolute;z-index:25268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25pt,2.9pt" to="387.7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6336" behindDoc="1" locked="0" layoutInCell="1" allowOverlap="1" wp14:anchorId="64145F3B" wp14:editId="7C963EC2">
                <wp:simplePos x="0" y="0"/>
                <wp:positionH relativeFrom="column">
                  <wp:posOffset>3761740</wp:posOffset>
                </wp:positionH>
                <wp:positionV relativeFrom="paragraph">
                  <wp:posOffset>27305</wp:posOffset>
                </wp:positionV>
                <wp:extent cx="845185" cy="674370"/>
                <wp:effectExtent l="38100" t="19050" r="69215" b="87630"/>
                <wp:wrapNone/>
                <wp:docPr id="882" name="Straight Connector 882"/>
                <wp:cNvGraphicFramePr/>
                <a:graphic xmlns:a="http://schemas.openxmlformats.org/drawingml/2006/main">
                  <a:graphicData uri="http://schemas.microsoft.com/office/word/2010/wordprocessingShape">
                    <wps:wsp>
                      <wps:cNvCnPr/>
                      <wps:spPr>
                        <a:xfrm>
                          <a:off x="0" y="0"/>
                          <a:ext cx="845185" cy="6743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128C19" id="Straight Connector 882" o:spid="_x0000_s1026" style="position:absolute;z-index:-25063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2.15pt" to="362.7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4288" behindDoc="1" locked="0" layoutInCell="1" allowOverlap="1" wp14:anchorId="2AF2A0FF" wp14:editId="39172EAE">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2CF7E2" id="Straight Connector 885" o:spid="_x0000_s1026" style="position:absolute;flip:y;z-index:-25063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p>
    <w:p w14:paraId="06F79B84" w14:textId="77777777" w:rsidR="00DA76A6" w:rsidRPr="00A52F74" w:rsidRDefault="00DA76A6" w:rsidP="00DA76A6">
      <w:pPr>
        <w:spacing w:line="240" w:lineRule="auto"/>
      </w:pPr>
    </w:p>
    <w:p w14:paraId="6415CC73"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1216" behindDoc="0" locked="0" layoutInCell="1" allowOverlap="1" wp14:anchorId="49668D19" wp14:editId="7E3FC149">
                <wp:simplePos x="0" y="0"/>
                <wp:positionH relativeFrom="margin">
                  <wp:posOffset>373380</wp:posOffset>
                </wp:positionH>
                <wp:positionV relativeFrom="paragraph">
                  <wp:posOffset>11430</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BD8DD85" w14:textId="77777777" w:rsidR="00A272E5" w:rsidRPr="007A1B13" w:rsidRDefault="00A272E5" w:rsidP="00DA76A6">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668D19" id="Oval 869" o:spid="_x0000_s1461" style="position:absolute;left:0;text-align:left;margin-left:29.4pt;margin-top:.9pt;width:110.25pt;height:48pt;z-index:25268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B4C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" fillcolor="white [3212]" strokecolor="#243f60 [1604]" strokeweight="2pt">
                <v:textbox>
                  <w:txbxContent>
                    <w:p w14:paraId="2BD8DD85" w14:textId="77777777" w:rsidR="00A272E5" w:rsidRPr="007A1B13" w:rsidRDefault="00A272E5" w:rsidP="00DA76A6">
                      <w:pPr>
                        <w:jc w:val="center"/>
                        <w:rPr>
                          <w:lang w:val="en-US"/>
                        </w:rPr>
                      </w:pPr>
                      <w:r>
                        <w:rPr>
                          <w:lang w:val="en-US"/>
                        </w:rPr>
                        <w:t>Email</w:t>
                      </w:r>
                    </w:p>
                  </w:txbxContent>
                </v:textbox>
                <w10:wrap anchorx="margin"/>
              </v:oval>
            </w:pict>
          </mc:Fallback>
        </mc:AlternateContent>
      </w: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6B4B585C" w:rsidR="004A1B13" w:rsidRPr="00E42CB0" w:rsidRDefault="00DA76A6" w:rsidP="00A52F74">
      <w:pPr>
        <w:spacing w:line="240" w:lineRule="auto"/>
        <w:ind w:left="720" w:firstLine="720"/>
        <w:rPr>
          <w:sz w:val="30"/>
          <w:szCs w:val="30"/>
        </w:rPr>
      </w:pPr>
      <w:r w:rsidRPr="00DA76A6">
        <w:rPr>
          <w:noProof/>
        </w:rPr>
        <mc:AlternateContent>
          <mc:Choice Requires="wps">
            <w:drawing>
              <wp:anchor distT="0" distB="0" distL="114300" distR="114300" simplePos="0" relativeHeight="252698624" behindDoc="0" locked="0" layoutInCell="1" allowOverlap="1" wp14:anchorId="6E18305F" wp14:editId="12B43012">
                <wp:simplePos x="0" y="0"/>
                <wp:positionH relativeFrom="margin">
                  <wp:posOffset>3669665</wp:posOffset>
                </wp:positionH>
                <wp:positionV relativeFrom="paragraph">
                  <wp:posOffset>2691765</wp:posOffset>
                </wp:positionV>
                <wp:extent cx="1400175" cy="609600"/>
                <wp:effectExtent l="0" t="0" r="28575" b="19050"/>
                <wp:wrapNone/>
                <wp:docPr id="1056" name="Oval 1056"/>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BAAB52" w14:textId="77777777" w:rsidR="00A272E5" w:rsidRPr="007A1B13" w:rsidRDefault="00A272E5" w:rsidP="00DA76A6">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18305F" id="Oval 1056" o:spid="_x0000_s1462" style="position:absolute;left:0;text-align:left;margin-left:288.95pt;margin-top:211.95pt;width:110.25pt;height:48pt;z-index:252698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" fillcolor="white [3212]" strokecolor="#243f60 [1604]" strokeweight="2pt">
                <v:textbox>
                  <w:txbxContent>
                    <w:p w14:paraId="30BAAB52" w14:textId="77777777" w:rsidR="00A272E5" w:rsidRPr="007A1B13" w:rsidRDefault="00A272E5" w:rsidP="00DA76A6">
                      <w:pPr>
                        <w:jc w:val="center"/>
                        <w:rPr>
                          <w:lang w:val="en-US"/>
                        </w:rPr>
                      </w:pPr>
                      <w:r>
                        <w:rPr>
                          <w:lang w:val="en-US"/>
                        </w:rPr>
                        <w:t>Status</w:t>
                      </w:r>
                    </w:p>
                  </w:txbxContent>
                </v:textbox>
                <w10:wrap anchorx="margin"/>
              </v:oval>
            </w:pict>
          </mc:Fallback>
        </mc:AlternateContent>
      </w:r>
      <w:r w:rsidRPr="00DA76A6">
        <w:rPr>
          <w:noProof/>
        </w:rPr>
        <mc:AlternateContent>
          <mc:Choice Requires="wps">
            <w:drawing>
              <wp:anchor distT="0" distB="0" distL="114300" distR="114300" simplePos="0" relativeHeight="252697600" behindDoc="1" locked="0" layoutInCell="1" allowOverlap="1" wp14:anchorId="4A5C7B8D" wp14:editId="588252C1">
                <wp:simplePos x="0" y="0"/>
                <wp:positionH relativeFrom="column">
                  <wp:posOffset>3282950</wp:posOffset>
                </wp:positionH>
                <wp:positionV relativeFrom="paragraph">
                  <wp:posOffset>2032000</wp:posOffset>
                </wp:positionV>
                <wp:extent cx="923925" cy="685800"/>
                <wp:effectExtent l="38100" t="19050" r="66675" b="95250"/>
                <wp:wrapNone/>
                <wp:docPr id="1053" name="Straight Connector 1053"/>
                <wp:cNvGraphicFramePr/>
                <a:graphic xmlns:a="http://schemas.openxmlformats.org/drawingml/2006/main">
                  <a:graphicData uri="http://schemas.microsoft.com/office/word/2010/wordprocessingShape">
                    <wps:wsp>
                      <wps:cNvCnPr/>
                      <wps:spPr>
                        <a:xfrm>
                          <a:off x="0" y="0"/>
                          <a:ext cx="923925" cy="685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92000E" id="Straight Connector 1053" o:spid="_x0000_s1026" style="position:absolute;z-index:-25061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8.5pt,160pt" to="331.25pt,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" strokecolor="black [3200]" strokeweight="2pt">
                <v:shadow on="t" color="black" opacity="24903f" origin=",.5" offset="0,.55556mm"/>
              </v:line>
            </w:pict>
          </mc:Fallback>
        </mc:AlternateContent>
      </w:r>
      <w:r w:rsidRPr="00E42CB0">
        <w:rPr>
          <w:noProof/>
          <w:sz w:val="40"/>
          <w:szCs w:val="40"/>
          <w:lang w:val="en-US"/>
        </w:rPr>
        <mc:AlternateContent>
          <mc:Choice Requires="wps">
            <w:drawing>
              <wp:anchor distT="0" distB="0" distL="114300" distR="114300" simplePos="0" relativeHeight="252384256" behindDoc="1" locked="0" layoutInCell="1" allowOverlap="1" wp14:anchorId="7262C398" wp14:editId="786B980D">
                <wp:simplePos x="0" y="0"/>
                <wp:positionH relativeFrom="column">
                  <wp:posOffset>1412874</wp:posOffset>
                </wp:positionH>
                <wp:positionV relativeFrom="paragraph">
                  <wp:posOffset>1620520</wp:posOffset>
                </wp:positionV>
                <wp:extent cx="771525" cy="292100"/>
                <wp:effectExtent l="38100" t="38100" r="66675" b="88900"/>
                <wp:wrapNone/>
                <wp:docPr id="892" name="Straight Connector 892"/>
                <wp:cNvGraphicFramePr/>
                <a:graphic xmlns:a="http://schemas.openxmlformats.org/drawingml/2006/main">
                  <a:graphicData uri="http://schemas.microsoft.com/office/word/2010/wordprocessingShape">
                    <wps:wsp>
                      <wps:cNvCnPr/>
                      <wps:spPr>
                        <a:xfrm flipV="1">
                          <a:off x="0" y="0"/>
                          <a:ext cx="771525" cy="2921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281AE8"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127.6pt" to="172pt,15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" strokecolor="black [3200]" strokeweight="2pt">
                <v:shadow on="t" color="black" opacity="24903f" origin=",.5" offset="0,.55556mm"/>
              </v:line>
            </w:pict>
          </mc:Fallback>
        </mc:AlternateContent>
      </w:r>
      <w:r w:rsidRPr="00E42CB0">
        <w:rPr>
          <w:noProof/>
          <w:lang w:val="en-US"/>
        </w:rPr>
        <mc:AlternateContent>
          <mc:Choice Requires="wps">
            <w:drawing>
              <wp:anchor distT="0" distB="0" distL="114300" distR="114300" simplePos="0" relativeHeight="252353536" behindDoc="0" locked="0" layoutInCell="1" allowOverlap="1" wp14:anchorId="4924E070" wp14:editId="52B5163E">
                <wp:simplePos x="0" y="0"/>
                <wp:positionH relativeFrom="margin">
                  <wp:align>left</wp:align>
                </wp:positionH>
                <wp:positionV relativeFrom="paragraph">
                  <wp:posOffset>16967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77777777" w:rsidR="00A272E5" w:rsidRPr="007A1B13" w:rsidRDefault="00A272E5"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463" style="position:absolute;left:0;text-align:left;margin-left:0;margin-top:133.6pt;width:110.25pt;height:48pt;z-index:25235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" fillcolor="white [3212]" strokecolor="#243f60 [1604]" strokeweight="2pt">
                <v:textbox>
                  <w:txbxContent>
                    <w:p w14:paraId="456E450D" w14:textId="77777777" w:rsidR="00A272E5" w:rsidRPr="007A1B13" w:rsidRDefault="00A272E5" w:rsidP="004A1B13">
                      <w:pPr>
                        <w:jc w:val="center"/>
                        <w:rPr>
                          <w:lang w:val="en-US"/>
                        </w:rPr>
                      </w:pPr>
                      <w:r>
                        <w:rPr>
                          <w:lang w:val="en-US"/>
                        </w:rPr>
                        <w:t>Name</w:t>
                      </w:r>
                    </w:p>
                  </w:txbxContent>
                </v:textbox>
                <w10:wrap anchorx="margin"/>
              </v:oval>
            </w:pict>
          </mc:Fallback>
        </mc:AlternateContent>
      </w:r>
      <w:r w:rsidRPr="00DA76A6">
        <w:rPr>
          <w:noProof/>
        </w:rPr>
        <mc:AlternateContent>
          <mc:Choice Requires="wps">
            <w:drawing>
              <wp:anchor distT="0" distB="0" distL="114300" distR="114300" simplePos="0" relativeHeight="252695552" behindDoc="0" locked="0" layoutInCell="1" allowOverlap="1" wp14:anchorId="4DF69302" wp14:editId="08233B8B">
                <wp:simplePos x="0" y="0"/>
                <wp:positionH relativeFrom="margin">
                  <wp:posOffset>1997075</wp:posOffset>
                </wp:positionH>
                <wp:positionV relativeFrom="paragraph">
                  <wp:posOffset>2882900</wp:posOffset>
                </wp:positionV>
                <wp:extent cx="1400175" cy="609600"/>
                <wp:effectExtent l="0" t="0" r="28575" b="19050"/>
                <wp:wrapNone/>
                <wp:docPr id="772" name="Oval 772"/>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3562345" w14:textId="77777777" w:rsidR="00A272E5" w:rsidRPr="007A1B13" w:rsidRDefault="00A272E5" w:rsidP="00DA76A6">
                            <w:pPr>
                              <w:jc w:val="center"/>
                              <w:rPr>
                                <w:lang w:val="en-US"/>
                              </w:rPr>
                            </w:pPr>
                            <w:r>
                              <w:rPr>
                                <w:lang w:val="en-US"/>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F69302" id="Oval 772" o:spid="_x0000_s1464" style="position:absolute;left:0;text-align:left;margin-left:157.25pt;margin-top:227pt;width:110.25pt;height:48pt;z-index:25269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" fillcolor="white [3212]" strokecolor="#243f60 [1604]" strokeweight="2pt">
                <v:textbox>
                  <w:txbxContent>
                    <w:p w14:paraId="23562345" w14:textId="77777777" w:rsidR="00A272E5" w:rsidRPr="007A1B13" w:rsidRDefault="00A272E5" w:rsidP="00DA76A6">
                      <w:pPr>
                        <w:jc w:val="center"/>
                        <w:rPr>
                          <w:lang w:val="en-US"/>
                        </w:rPr>
                      </w:pPr>
                      <w:r>
                        <w:rPr>
                          <w:lang w:val="en-US"/>
                        </w:rPr>
                        <w:t>Class</w:t>
                      </w:r>
                    </w:p>
                  </w:txbxContent>
                </v:textbox>
                <w10:wrap anchorx="margin"/>
              </v:oval>
            </w:pict>
          </mc:Fallback>
        </mc:AlternateContent>
      </w:r>
      <w:r w:rsidRPr="00DA76A6">
        <w:rPr>
          <w:noProof/>
        </w:rPr>
        <mc:AlternateContent>
          <mc:Choice Requires="wps">
            <w:drawing>
              <wp:anchor distT="0" distB="0" distL="114300" distR="114300" simplePos="0" relativeHeight="252694528" behindDoc="0" locked="0" layoutInCell="1" allowOverlap="1" wp14:anchorId="58057A4F" wp14:editId="4AAFF001">
                <wp:simplePos x="0" y="0"/>
                <wp:positionH relativeFrom="column">
                  <wp:posOffset>2673350</wp:posOffset>
                </wp:positionH>
                <wp:positionV relativeFrom="paragraph">
                  <wp:posOffset>2032635</wp:posOffset>
                </wp:positionV>
                <wp:extent cx="9525" cy="876300"/>
                <wp:effectExtent l="57150" t="19050" r="66675" b="95250"/>
                <wp:wrapNone/>
                <wp:docPr id="771" name="Straight Connector 771"/>
                <wp:cNvGraphicFramePr/>
                <a:graphic xmlns:a="http://schemas.openxmlformats.org/drawingml/2006/main">
                  <a:graphicData uri="http://schemas.microsoft.com/office/word/2010/wordprocessingShape">
                    <wps:wsp>
                      <wps:cNvCnPr/>
                      <wps:spPr>
                        <a:xfrm>
                          <a:off x="0" y="0"/>
                          <a:ext cx="9525" cy="876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4EE1C5" id="Straight Connector 771" o:spid="_x0000_s1026" style="position:absolute;z-index:25269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0.5pt,160.05pt" to="211.25pt,2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" strokecolor="black [3200]" strokeweight="2pt">
                <v:shadow on="t" color="black" opacity="24903f" origin=",.5" offset="0,.55556mm"/>
              </v:line>
            </w:pict>
          </mc:Fallback>
        </mc:AlternateContent>
      </w:r>
      <w:r w:rsidRPr="00DA76A6">
        <w:rPr>
          <w:noProof/>
        </w:rPr>
        <mc:AlternateContent>
          <mc:Choice Requires="wps">
            <w:drawing>
              <wp:anchor distT="0" distB="0" distL="114300" distR="114300" simplePos="0" relativeHeight="252693504" behindDoc="0" locked="0" layoutInCell="1" allowOverlap="1" wp14:anchorId="6338FA9C" wp14:editId="5A972C28">
                <wp:simplePos x="0" y="0"/>
                <wp:positionH relativeFrom="column">
                  <wp:posOffset>1748790</wp:posOffset>
                </wp:positionH>
                <wp:positionV relativeFrom="paragraph">
                  <wp:posOffset>2051050</wp:posOffset>
                </wp:positionV>
                <wp:extent cx="901065" cy="600075"/>
                <wp:effectExtent l="38100" t="38100" r="70485" b="85725"/>
                <wp:wrapNone/>
                <wp:docPr id="769" name="Straight Connector 769"/>
                <wp:cNvGraphicFramePr/>
                <a:graphic xmlns:a="http://schemas.openxmlformats.org/drawingml/2006/main">
                  <a:graphicData uri="http://schemas.microsoft.com/office/word/2010/wordprocessingShape">
                    <wps:wsp>
                      <wps:cNvCnPr/>
                      <wps:spPr>
                        <a:xfrm flipV="1">
                          <a:off x="0" y="0"/>
                          <a:ext cx="901065" cy="6000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EF18CF" id="Straight Connector 769" o:spid="_x0000_s1026" style="position:absolute;flip:y;z-index:25269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7.7pt,161.5pt" to="208.65pt,20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" strokecolor="black [3200]" strokeweight="2pt">
                <v:shadow on="t" color="black" opacity="24903f" origin=",.5" offset="0,.55556mm"/>
              </v:line>
            </w:pict>
          </mc:Fallback>
        </mc:AlternateContent>
      </w:r>
      <w:r w:rsidRPr="00DA76A6">
        <w:rPr>
          <w:noProof/>
        </w:rPr>
        <mc:AlternateContent>
          <mc:Choice Requires="wps">
            <w:drawing>
              <wp:anchor distT="0" distB="0" distL="114300" distR="114300" simplePos="0" relativeHeight="252692480" behindDoc="0" locked="0" layoutInCell="1" allowOverlap="1" wp14:anchorId="4D9BCBCE" wp14:editId="7485D38B">
                <wp:simplePos x="0" y="0"/>
                <wp:positionH relativeFrom="margin">
                  <wp:posOffset>368300</wp:posOffset>
                </wp:positionH>
                <wp:positionV relativeFrom="paragraph">
                  <wp:posOffset>2416175</wp:posOffset>
                </wp:positionV>
                <wp:extent cx="1400175" cy="609600"/>
                <wp:effectExtent l="0" t="0" r="28575" b="19050"/>
                <wp:wrapNone/>
                <wp:docPr id="737" name="Oval 737"/>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D0AAAAC" w14:textId="77777777" w:rsidR="00A272E5" w:rsidRPr="007A1B13" w:rsidRDefault="00A272E5" w:rsidP="00DA76A6">
                            <w:pPr>
                              <w:jc w:val="center"/>
                              <w:rPr>
                                <w:lang w:val="en-US"/>
                              </w:rPr>
                            </w:pPr>
                            <w:r>
                              <w:rPr>
                                <w:lang w:val="en-US"/>
                              </w:rPr>
                              <w:t>Ty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BCBCE" id="Oval 737" o:spid="_x0000_s1465" style="position:absolute;left:0;text-align:left;margin-left:29pt;margin-top:190.25pt;width:110.25pt;height:48pt;z-index:25269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" fillcolor="white [3212]" strokecolor="#243f60 [1604]" strokeweight="2pt">
                <v:textbox>
                  <w:txbxContent>
                    <w:p w14:paraId="0D0AAAAC" w14:textId="77777777" w:rsidR="00A272E5" w:rsidRPr="007A1B13" w:rsidRDefault="00A272E5" w:rsidP="00DA76A6">
                      <w:pPr>
                        <w:jc w:val="center"/>
                        <w:rPr>
                          <w:lang w:val="en-US"/>
                        </w:rPr>
                      </w:pPr>
                      <w:r>
                        <w:rPr>
                          <w:lang w:val="en-US"/>
                        </w:rPr>
                        <w:t>Type</w:t>
                      </w:r>
                    </w:p>
                  </w:txbxContent>
                </v:textbox>
                <w10:wrap anchorx="margin"/>
              </v:oval>
            </w:pict>
          </mc:Fallback>
        </mc:AlternateContent>
      </w:r>
      <w:r w:rsidR="004A1B13" w:rsidRPr="00E42CB0">
        <w:rPr>
          <w:sz w:val="30"/>
          <w:szCs w:val="30"/>
        </w:rPr>
        <w:t>Facility</w:t>
      </w:r>
      <w:r w:rsidR="00A52F74" w:rsidRPr="00E42CB0">
        <w:rPr>
          <w:noProof/>
          <w:lang w:val="en-US"/>
        </w:rPr>
        <mc:AlternateContent>
          <mc:Choice Requires="wps">
            <w:drawing>
              <wp:anchor distT="0" distB="0" distL="114300" distR="114300" simplePos="0" relativeHeight="252382208" behindDoc="0" locked="0" layoutInCell="1" allowOverlap="1" wp14:anchorId="70674403" wp14:editId="4D11739B">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A272E5" w:rsidRDefault="00A272E5" w:rsidP="004A1B13">
                            <w:pPr>
                              <w:jc w:val="center"/>
                              <w:rPr>
                                <w:lang w:val="en-US"/>
                              </w:rPr>
                            </w:pPr>
                            <w:r>
                              <w:rPr>
                                <w:lang w:val="en-US"/>
                              </w:rPr>
                              <w:t>Description</w:t>
                            </w:r>
                          </w:p>
                          <w:p w14:paraId="4BB2DFF6" w14:textId="77777777" w:rsidR="00A272E5" w:rsidRPr="007A1B13" w:rsidRDefault="00A272E5"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466"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" fillcolor="white [3212]" strokecolor="#243f60 [1604]" strokeweight="2pt">
                <v:textbox>
                  <w:txbxContent>
                    <w:p w14:paraId="63DA6072" w14:textId="77777777" w:rsidR="00A272E5" w:rsidRDefault="00A272E5" w:rsidP="004A1B13">
                      <w:pPr>
                        <w:jc w:val="center"/>
                        <w:rPr>
                          <w:lang w:val="en-US"/>
                        </w:rPr>
                      </w:pPr>
                      <w:r>
                        <w:rPr>
                          <w:lang w:val="en-US"/>
                        </w:rPr>
                        <w:t>Description</w:t>
                      </w:r>
                    </w:p>
                    <w:p w14:paraId="4BB2DFF6" w14:textId="77777777" w:rsidR="00A272E5" w:rsidRPr="007A1B13" w:rsidRDefault="00A272E5" w:rsidP="004A1B13">
                      <w:pPr>
                        <w:jc w:val="center"/>
                        <w:rPr>
                          <w:lang w:val="en-US"/>
                        </w:rPr>
                      </w:pPr>
                    </w:p>
                  </w:txbxContent>
                </v:textbox>
                <w10:wrap anchorx="margin"/>
              </v:oval>
            </w:pict>
          </mc:Fallback>
        </mc:AlternateContent>
      </w:r>
      <w:r w:rsidR="00A52F74" w:rsidRPr="00E42CB0">
        <w:rPr>
          <w:noProof/>
          <w:sz w:val="40"/>
          <w:szCs w:val="40"/>
          <w:lang w:val="en-US"/>
        </w:rPr>
        <mc:AlternateContent>
          <mc:Choice Requires="wps">
            <w:drawing>
              <wp:anchor distT="0" distB="0" distL="114300" distR="114300" simplePos="0" relativeHeight="252385280" behindDoc="1" locked="0" layoutInCell="1" allowOverlap="1" wp14:anchorId="58AD69E4" wp14:editId="318CE1BE">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D3FB2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E42CB0">
        <w:rPr>
          <w:noProof/>
          <w:sz w:val="40"/>
          <w:szCs w:val="40"/>
          <w:lang w:val="en-US"/>
        </w:rPr>
        <mc:AlternateContent>
          <mc:Choice Requires="wps">
            <w:drawing>
              <wp:anchor distT="0" distB="0" distL="114300" distR="114300" simplePos="0" relativeHeight="252386304" behindDoc="1" locked="0" layoutInCell="1" allowOverlap="1" wp14:anchorId="286F18C1" wp14:editId="04BD071A">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358002"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E42CB0">
        <w:rPr>
          <w:noProof/>
          <w:lang w:val="en-US"/>
        </w:rPr>
        <mc:AlternateContent>
          <mc:Choice Requires="wps">
            <w:drawing>
              <wp:anchor distT="0" distB="0" distL="114300" distR="114300" simplePos="0" relativeHeight="252352512" behindDoc="0" locked="0" layoutInCell="1" allowOverlap="1" wp14:anchorId="3A6AD6E0" wp14:editId="62C61216">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77777777" w:rsidR="00A272E5" w:rsidRPr="007A1B13" w:rsidRDefault="00A272E5"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467"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" fillcolor="white [3212]" strokecolor="#1f497d [3215]" strokeweight="2pt">
                <v:textbox>
                  <w:txbxContent>
                    <w:p w14:paraId="0DE32139" w14:textId="77777777" w:rsidR="00A272E5" w:rsidRPr="007A1B13" w:rsidRDefault="00A272E5" w:rsidP="004A1B13">
                      <w:pPr>
                        <w:jc w:val="center"/>
                        <w:rPr>
                          <w:lang w:val="en-US"/>
                        </w:rPr>
                      </w:pPr>
                      <w:r>
                        <w:rPr>
                          <w:lang w:val="en-US"/>
                        </w:rPr>
                        <w:t>Facility</w:t>
                      </w:r>
                    </w:p>
                  </w:txbxContent>
                </v:textbox>
                <w10:wrap anchorx="margin"/>
              </v:roundrect>
            </w:pict>
          </mc:Fallback>
        </mc:AlternateContent>
      </w:r>
      <w:r w:rsidR="004A1B13" w:rsidRPr="00E42CB0">
        <w:rPr>
          <w:noProof/>
          <w:sz w:val="40"/>
          <w:szCs w:val="40"/>
          <w:lang w:val="en-US"/>
        </w:rPr>
        <mc:AlternateContent>
          <mc:Choice Requires="wps">
            <w:drawing>
              <wp:anchor distT="0" distB="0" distL="114300" distR="114300" simplePos="0" relativeHeight="252383232" behindDoc="1" locked="0" layoutInCell="1" allowOverlap="1" wp14:anchorId="7AFDA003" wp14:editId="63B0C52F">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62332C"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004A1B13" w:rsidRPr="00E42CB0">
        <w:rPr>
          <w:noProof/>
          <w:lang w:val="en-US"/>
        </w:rPr>
        <mc:AlternateContent>
          <mc:Choice Requires="wps">
            <w:drawing>
              <wp:anchor distT="0" distB="0" distL="114300" distR="114300" simplePos="0" relativeHeight="252355584" behindDoc="0" locked="0" layoutInCell="1" allowOverlap="1" wp14:anchorId="1ECB1082" wp14:editId="0F898B32">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77777777" w:rsidR="00A272E5" w:rsidRPr="007A1B13" w:rsidRDefault="00A272E5"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468"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" fillcolor="white [3212]" strokecolor="#243f60 [1604]" strokeweight="2pt">
                <v:textbox>
                  <w:txbxContent>
                    <w:p w14:paraId="3E118187" w14:textId="77777777" w:rsidR="00A272E5" w:rsidRPr="007A1B13" w:rsidRDefault="00A272E5" w:rsidP="004A1B13">
                      <w:pPr>
                        <w:jc w:val="center"/>
                        <w:rPr>
                          <w:lang w:val="en-US"/>
                        </w:rPr>
                      </w:pPr>
                      <w:r>
                        <w:rPr>
                          <w:lang w:val="en-US"/>
                        </w:rPr>
                        <w:t>Date</w:t>
                      </w:r>
                    </w:p>
                  </w:txbxContent>
                </v:textbox>
                <w10:wrap anchorx="margin"/>
              </v:oval>
            </w:pict>
          </mc:Fallback>
        </mc:AlternateContent>
      </w:r>
      <w:r w:rsidR="004A1B13" w:rsidRPr="00E42CB0">
        <w:rPr>
          <w:noProof/>
          <w:lang w:val="en-US"/>
        </w:rPr>
        <mc:AlternateContent>
          <mc:Choice Requires="wps">
            <w:drawing>
              <wp:anchor distT="0" distB="0" distL="114300" distR="114300" simplePos="0" relativeHeight="252354560" behindDoc="0" locked="0" layoutInCell="1" allowOverlap="1" wp14:anchorId="1FFA6119" wp14:editId="2AADBEF4">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A272E5" w:rsidRPr="00754609" w:rsidRDefault="00A272E5" w:rsidP="004A1B13">
                            <w:pPr>
                              <w:jc w:val="center"/>
                              <w:rPr>
                                <w:u w:val="single"/>
                                <w:lang w:val="en-US"/>
                              </w:rPr>
                            </w:pPr>
                            <w:proofErr w:type="spellStart"/>
                            <w:r w:rsidRPr="00754609">
                              <w:rPr>
                                <w:u w:val="single"/>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469"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" fillcolor="white [3212]" strokecolor="#243f60 [1604]" strokeweight="2pt">
                <v:textbox>
                  <w:txbxContent>
                    <w:p w14:paraId="0886780A" w14:textId="77777777" w:rsidR="00A272E5" w:rsidRPr="00754609" w:rsidRDefault="00A272E5" w:rsidP="004A1B13">
                      <w:pPr>
                        <w:jc w:val="center"/>
                        <w:rPr>
                          <w:u w:val="single"/>
                          <w:lang w:val="en-US"/>
                        </w:rPr>
                      </w:pPr>
                      <w:proofErr w:type="spellStart"/>
                      <w:r w:rsidRPr="00754609">
                        <w:rPr>
                          <w:u w:val="single"/>
                          <w:lang w:val="en-US"/>
                        </w:rPr>
                        <w:t>FacilityID</w:t>
                      </w:r>
                      <w:proofErr w:type="spellEnd"/>
                    </w:p>
                  </w:txbxContent>
                </v:textbox>
                <w10:wrap anchorx="margin"/>
              </v:oval>
            </w:pict>
          </mc:Fallback>
        </mc:AlternateContent>
      </w:r>
      <w:r w:rsidR="00E42CB0">
        <w:rPr>
          <w:noProof/>
          <w:lang w:val="en-US"/>
        </w:rPr>
        <w:t>:</w:t>
      </w:r>
      <w:r w:rsidR="004A1B13" w:rsidRPr="00E42CB0">
        <w:br w:type="page"/>
      </w:r>
    </w:p>
    <w:p w14:paraId="40CE4CD5" w14:textId="77777777" w:rsidR="004A1B13" w:rsidRPr="00A52F74" w:rsidRDefault="004A1B13" w:rsidP="004A1B13">
      <w:pPr>
        <w:spacing w:line="240" w:lineRule="auto"/>
      </w:pPr>
    </w:p>
    <w:p w14:paraId="45664C03" w14:textId="5C0ED9CE" w:rsidR="004A1B13" w:rsidRPr="00A52F74" w:rsidRDefault="004A1B13" w:rsidP="00A52F74">
      <w:pPr>
        <w:pStyle w:val="Heading2"/>
        <w:rPr>
          <w:sz w:val="40"/>
          <w:szCs w:val="40"/>
        </w:rPr>
      </w:pPr>
      <w:bookmarkStart w:id="71" w:name="_Toc529652038"/>
      <w:r w:rsidRPr="00A52F74">
        <w:rPr>
          <w:sz w:val="40"/>
          <w:szCs w:val="40"/>
        </w:rPr>
        <w:t>E-R Diagram:</w:t>
      </w:r>
      <w:bookmarkEnd w:id="71"/>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075881AA" w:rsidR="004A1B13" w:rsidRPr="00A52F74" w:rsidRDefault="000310C7" w:rsidP="00DF06F5">
            <w:pPr>
              <w:spacing w:line="240" w:lineRule="auto"/>
              <w:rPr>
                <w:b w:val="0"/>
              </w:rPr>
            </w:pPr>
            <w:r w:rsidRPr="00A52F74">
              <w:rPr>
                <w:noProof/>
                <w:lang w:val="en-US"/>
              </w:rPr>
              <mc:AlternateContent>
                <mc:Choice Requires="wps">
                  <w:drawing>
                    <wp:anchor distT="0" distB="0" distL="114300" distR="114300" simplePos="0" relativeHeight="252715008" behindDoc="0" locked="0" layoutInCell="1" allowOverlap="1" wp14:anchorId="69731446" wp14:editId="2D15D613">
                      <wp:simplePos x="0" y="0"/>
                      <wp:positionH relativeFrom="column">
                        <wp:posOffset>4711700</wp:posOffset>
                      </wp:positionH>
                      <wp:positionV relativeFrom="paragraph">
                        <wp:posOffset>739140</wp:posOffset>
                      </wp:positionV>
                      <wp:extent cx="1657350" cy="638175"/>
                      <wp:effectExtent l="0" t="0" r="19050" b="28575"/>
                      <wp:wrapNone/>
                      <wp:docPr id="1163" name="Rectangle: Rounded Corners 11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D4B17B" w14:textId="77777777" w:rsidR="00A272E5" w:rsidRPr="00D56298" w:rsidRDefault="00A272E5" w:rsidP="000310C7">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9731446" id="Rectangle: Rounded Corners 1163" o:spid="_x0000_s1470" style="position:absolute;left:0;text-align:left;margin-left:371pt;margin-top:58.2pt;width:130.5pt;height:50.25pt;z-index:2527150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" fillcolor="white [3212]" strokecolor="#548dd4 [1951]" strokeweight="2pt">
                      <v:textbox>
                        <w:txbxContent>
                          <w:p w14:paraId="30D4B17B" w14:textId="77777777" w:rsidR="00A272E5" w:rsidRPr="00D56298" w:rsidRDefault="00A272E5" w:rsidP="000310C7">
                            <w:pPr>
                              <w:jc w:val="center"/>
                              <w:rPr>
                                <w:lang w:val="en-US"/>
                              </w:rPr>
                            </w:pPr>
                            <w:r>
                              <w:rPr>
                                <w:lang w:val="en-US"/>
                              </w:rPr>
                              <w:t>Register</w:t>
                            </w:r>
                          </w:p>
                        </w:txbxContent>
                      </v:textbox>
                    </v:roundrect>
                  </w:pict>
                </mc:Fallback>
              </mc:AlternateContent>
            </w:r>
            <w:r w:rsidR="00AF296F" w:rsidRPr="00A52F74">
              <w:rPr>
                <w:noProof/>
                <w:lang w:val="en-US"/>
              </w:rPr>
              <mc:AlternateContent>
                <mc:Choice Requires="wps">
                  <w:drawing>
                    <wp:anchor distT="0" distB="0" distL="114300" distR="114300" simplePos="0" relativeHeight="252410880" behindDoc="1" locked="0" layoutInCell="1" allowOverlap="1" wp14:anchorId="2A1552E2" wp14:editId="15A70E2F">
                      <wp:simplePos x="0" y="0"/>
                      <wp:positionH relativeFrom="column">
                        <wp:posOffset>2547620</wp:posOffset>
                      </wp:positionH>
                      <wp:positionV relativeFrom="paragraph">
                        <wp:posOffset>89535</wp:posOffset>
                      </wp:positionV>
                      <wp:extent cx="561975" cy="276225"/>
                      <wp:effectExtent l="0" t="0" r="28575" b="28575"/>
                      <wp:wrapNone/>
                      <wp:docPr id="980" name="Rectangle 98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781F12" w14:textId="77777777" w:rsidR="00A272E5" w:rsidRPr="00CF75D6" w:rsidRDefault="00A272E5" w:rsidP="00AF296F">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1552E2" id="Rectangle 980" o:spid="_x0000_s1471" style="position:absolute;left:0;text-align:left;margin-left:200.6pt;margin-top:7.05pt;width:44.25pt;height:21.75pt;z-index:-250905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" fillcolor="white [3212]" strokecolor="white [3212]" strokeweight="2pt">
                      <v:textbox>
                        <w:txbxContent>
                          <w:p w14:paraId="63781F12" w14:textId="77777777" w:rsidR="00A272E5" w:rsidRPr="00CF75D6" w:rsidRDefault="00A272E5" w:rsidP="00AF296F">
                            <w:pPr>
                              <w:jc w:val="center"/>
                              <w:rPr>
                                <w:b w:val="0"/>
                                <w:lang w:val="en-US"/>
                              </w:rPr>
                            </w:pPr>
                            <w:r>
                              <w:rPr>
                                <w:b w:val="0"/>
                                <w:lang w:val="en-US"/>
                              </w:rPr>
                              <w:t>n</w:t>
                            </w:r>
                          </w:p>
                        </w:txbxContent>
                      </v:textbox>
                    </v:rect>
                  </w:pict>
                </mc:Fallback>
              </mc:AlternateContent>
            </w:r>
            <w:r w:rsidR="00AF296F" w:rsidRPr="00A52F74">
              <w:rPr>
                <w:noProof/>
                <w:lang w:val="en-US"/>
              </w:rPr>
              <mc:AlternateContent>
                <mc:Choice Requires="wps">
                  <w:drawing>
                    <wp:anchor distT="0" distB="0" distL="114300" distR="114300" simplePos="0" relativeHeight="252408832" behindDoc="1" locked="0" layoutInCell="1" allowOverlap="1" wp14:anchorId="0B55B3C6" wp14:editId="4A6C7797">
                      <wp:simplePos x="0" y="0"/>
                      <wp:positionH relativeFrom="column">
                        <wp:posOffset>1433195</wp:posOffset>
                      </wp:positionH>
                      <wp:positionV relativeFrom="paragraph">
                        <wp:posOffset>108585</wp:posOffset>
                      </wp:positionV>
                      <wp:extent cx="561975" cy="276225"/>
                      <wp:effectExtent l="0" t="0" r="28575" b="28575"/>
                      <wp:wrapNone/>
                      <wp:docPr id="978" name="Rectangle 978"/>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EA6E60" w14:textId="6D4F965C" w:rsidR="00A272E5" w:rsidRPr="00CF75D6" w:rsidRDefault="00A272E5" w:rsidP="00AF296F">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55B3C6" id="Rectangle 978" o:spid="_x0000_s1472" style="position:absolute;left:0;text-align:left;margin-left:112.85pt;margin-top:8.55pt;width:44.25pt;height:21.75pt;z-index:-250907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" fillcolor="white [3212]" strokecolor="white [3212]" strokeweight="2pt">
                      <v:textbox>
                        <w:txbxContent>
                          <w:p w14:paraId="39EA6E60" w14:textId="6D4F965C" w:rsidR="00A272E5" w:rsidRPr="00CF75D6" w:rsidRDefault="00A272E5" w:rsidP="00AF296F">
                            <w:pPr>
                              <w:jc w:val="center"/>
                              <w:rPr>
                                <w:b w:val="0"/>
                                <w:lang w:val="en-US"/>
                              </w:rPr>
                            </w:pPr>
                            <w:r>
                              <w:rPr>
                                <w:b w:val="0"/>
                                <w:lang w:val="en-US"/>
                              </w:rPr>
                              <w:t>1</w:t>
                            </w:r>
                          </w:p>
                        </w:txbxContent>
                      </v:textbox>
                    </v:rect>
                  </w:pict>
                </mc:Fallback>
              </mc:AlternateContent>
            </w:r>
            <w:r w:rsidR="00AF296F" w:rsidRPr="00A52F74">
              <w:rPr>
                <w:noProof/>
                <w:lang w:val="en-US"/>
              </w:rPr>
              <mc:AlternateContent>
                <mc:Choice Requires="wps">
                  <w:drawing>
                    <wp:anchor distT="0" distB="0" distL="114300" distR="114300" simplePos="0" relativeHeight="252406784" behindDoc="0" locked="0" layoutInCell="1" allowOverlap="1" wp14:anchorId="742FD45D" wp14:editId="0D0C8189">
                      <wp:simplePos x="0" y="0"/>
                      <wp:positionH relativeFrom="column">
                        <wp:posOffset>1890395</wp:posOffset>
                      </wp:positionH>
                      <wp:positionV relativeFrom="paragraph">
                        <wp:posOffset>100330</wp:posOffset>
                      </wp:positionV>
                      <wp:extent cx="828675" cy="495300"/>
                      <wp:effectExtent l="0" t="0" r="28575" b="19050"/>
                      <wp:wrapNone/>
                      <wp:docPr id="976" name="Diamond 976"/>
                      <wp:cNvGraphicFramePr/>
                      <a:graphic xmlns:a="http://schemas.openxmlformats.org/drawingml/2006/main">
                        <a:graphicData uri="http://schemas.microsoft.com/office/word/2010/wordprocessingShape">
                          <wps:wsp>
                            <wps:cNvSpPr/>
                            <wps:spPr>
                              <a:xfrm>
                                <a:off x="0" y="0"/>
                                <a:ext cx="828675" cy="4953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3B9425" w14:textId="77777777" w:rsidR="00A272E5" w:rsidRPr="00AF296F" w:rsidRDefault="00A272E5" w:rsidP="00AF296F">
                                  <w:pPr>
                                    <w:jc w:val="center"/>
                                    <w:rPr>
                                      <w:sz w:val="16"/>
                                      <w:szCs w:val="16"/>
                                      <w:lang w:val="en-US"/>
                                    </w:rPr>
                                  </w:pPr>
                                  <w:r w:rsidRPr="00AF296F">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2FD45D" id="Diamond 976" o:spid="_x0000_s1473" type="#_x0000_t4" style="position:absolute;left:0;text-align:left;margin-left:148.85pt;margin-top:7.9pt;width:65.25pt;height:39pt;z-index:25240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" fillcolor="white [3212]" strokecolor="#548dd4 [1951]" strokeweight="2pt">
                      <v:textbox>
                        <w:txbxContent>
                          <w:p w14:paraId="793B9425" w14:textId="77777777" w:rsidR="00A272E5" w:rsidRPr="00AF296F" w:rsidRDefault="00A272E5" w:rsidP="00AF296F">
                            <w:pPr>
                              <w:jc w:val="center"/>
                              <w:rPr>
                                <w:sz w:val="16"/>
                                <w:szCs w:val="16"/>
                                <w:lang w:val="en-US"/>
                              </w:rPr>
                            </w:pPr>
                            <w:r w:rsidRPr="00AF296F">
                              <w:rPr>
                                <w:sz w:val="16"/>
                                <w:szCs w:val="16"/>
                                <w:lang w:val="en-US"/>
                              </w:rPr>
                              <w:t>Has</w:t>
                            </w:r>
                          </w:p>
                        </w:txbxContent>
                      </v:textbox>
                    </v:shape>
                  </w:pict>
                </mc:Fallback>
              </mc:AlternateContent>
            </w:r>
            <w:r w:rsidR="00AF296F" w:rsidRPr="00A52F74">
              <w:rPr>
                <w:noProof/>
                <w:lang w:val="en-US"/>
              </w:rPr>
              <mc:AlternateContent>
                <mc:Choice Requires="wps">
                  <w:drawing>
                    <wp:anchor distT="0" distB="0" distL="114300" distR="114300" simplePos="0" relativeHeight="252404736" behindDoc="0" locked="0" layoutInCell="1" allowOverlap="1" wp14:anchorId="14CC0A09" wp14:editId="5412C296">
                      <wp:simplePos x="0" y="0"/>
                      <wp:positionH relativeFrom="column">
                        <wp:posOffset>1642745</wp:posOffset>
                      </wp:positionH>
                      <wp:positionV relativeFrom="paragraph">
                        <wp:posOffset>347980</wp:posOffset>
                      </wp:positionV>
                      <wp:extent cx="1314450" cy="0"/>
                      <wp:effectExtent l="38100" t="76200" r="38100" b="133350"/>
                      <wp:wrapNone/>
                      <wp:docPr id="975" name="Straight Arrow Connector 975"/>
                      <wp:cNvGraphicFramePr/>
                      <a:graphic xmlns:a="http://schemas.openxmlformats.org/drawingml/2006/main">
                        <a:graphicData uri="http://schemas.microsoft.com/office/word/2010/wordprocessingShape">
                          <wps:wsp>
                            <wps:cNvCnPr/>
                            <wps:spPr>
                              <a:xfrm>
                                <a:off x="0" y="0"/>
                                <a:ext cx="13144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w14:anchorId="46353B37" id="Straight Arrow Connector 975" o:spid="_x0000_s1026" type="#_x0000_t32" style="position:absolute;margin-left:129.35pt;margin-top:27.4pt;width:103.5pt;height:0;z-index:25240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" strokecolor="black [3200]" strokeweight="2pt">
                      <v:stroke endarrow="block"/>
                      <v:shadow on="t" color="black" opacity="24903f" origin=",.5" offset="0,.55556mm"/>
                    </v:shape>
                  </w:pict>
                </mc:Fallback>
              </mc:AlternateContent>
            </w:r>
            <w:r w:rsidR="006A5871" w:rsidRPr="00A52F74">
              <w:rPr>
                <w:noProof/>
                <w:lang w:val="en-US"/>
              </w:rPr>
              <mc:AlternateContent>
                <mc:Choice Requires="wps">
                  <w:drawing>
                    <wp:anchor distT="0" distB="0" distL="114300" distR="114300" simplePos="0" relativeHeight="252356608" behindDoc="0" locked="0" layoutInCell="1" allowOverlap="1" wp14:anchorId="2CCF2301" wp14:editId="37FB9F6E">
                      <wp:simplePos x="0" y="0"/>
                      <wp:positionH relativeFrom="margin">
                        <wp:posOffset>2969260</wp:posOffset>
                      </wp:positionH>
                      <wp:positionV relativeFrom="paragraph">
                        <wp:posOffset>33020</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A272E5" w:rsidRPr="00D56298" w:rsidRDefault="00A272E5"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474" style="position:absolute;left:0;text-align:left;margin-left:233.8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" fillcolor="white [3212]" strokecolor="#548dd4 [1951]" strokeweight="2pt">
                      <v:textbox>
                        <w:txbxContent>
                          <w:p w14:paraId="619ECAA8" w14:textId="77777777" w:rsidR="00A272E5" w:rsidRPr="00D56298" w:rsidRDefault="00A272E5" w:rsidP="004A1B13">
                            <w:pPr>
                              <w:jc w:val="center"/>
                              <w:rPr>
                                <w:lang w:val="en-US"/>
                              </w:rPr>
                            </w:pPr>
                            <w:r>
                              <w:rPr>
                                <w:lang w:val="en-US"/>
                              </w:rPr>
                              <w:t>Facility</w:t>
                            </w:r>
                          </w:p>
                        </w:txbxContent>
                      </v:textbox>
                      <w10:wrap anchorx="margin"/>
                    </v:roundrect>
                  </w:pict>
                </mc:Fallback>
              </mc:AlternateContent>
            </w:r>
            <w:r w:rsidR="001A7DD7">
              <w:rPr>
                <w:noProof/>
                <w:lang w:val="en-US"/>
              </w:rPr>
              <mc:AlternateContent>
                <mc:Choice Requires="wps">
                  <w:drawing>
                    <wp:anchor distT="0" distB="0" distL="114300" distR="114300" simplePos="0" relativeHeight="252402688" behindDoc="1" locked="0" layoutInCell="1" allowOverlap="1" wp14:anchorId="390D9C27" wp14:editId="3EF42487">
                      <wp:simplePos x="0" y="0"/>
                      <wp:positionH relativeFrom="column">
                        <wp:posOffset>3119120</wp:posOffset>
                      </wp:positionH>
                      <wp:positionV relativeFrom="paragraph">
                        <wp:posOffset>2624455</wp:posOffset>
                      </wp:positionV>
                      <wp:extent cx="0" cy="1819275"/>
                      <wp:effectExtent l="95250" t="19050" r="95250" b="85725"/>
                      <wp:wrapNone/>
                      <wp:docPr id="972" name="Straight Arrow Connector 972"/>
                      <wp:cNvGraphicFramePr/>
                      <a:graphic xmlns:a="http://schemas.openxmlformats.org/drawingml/2006/main">
                        <a:graphicData uri="http://schemas.microsoft.com/office/word/2010/wordprocessingShape">
                          <wps:wsp>
                            <wps:cNvCnPr/>
                            <wps:spPr>
                              <a:xfrm>
                                <a:off x="0" y="0"/>
                                <a:ext cx="0" cy="18192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77B7F6E" id="Straight Arrow Connector 972" o:spid="_x0000_s1026" type="#_x0000_t32" style="position:absolute;margin-left:245.6pt;margin-top:206.65pt;width:0;height:143.25pt;z-index:-25091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721E89B2" w:rsidR="00A272E5" w:rsidRPr="00CF75D6" w:rsidRDefault="00A272E5"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475"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" fillcolor="white [3212]" strokecolor="white [3212]" strokeweight="2pt">
                      <v:textbox>
                        <w:txbxContent>
                          <w:p w14:paraId="4F0787DE" w14:textId="721E89B2" w:rsidR="00A272E5" w:rsidRPr="00CF75D6" w:rsidRDefault="00A272E5"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11A12FC0" w:rsidR="00A272E5" w:rsidRPr="00CF75D6" w:rsidRDefault="00A272E5"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476"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" fillcolor="white [3212]" strokecolor="white [3212]" strokeweight="2pt">
                      <v:textbox>
                        <w:txbxContent>
                          <w:p w14:paraId="268F819A" w14:textId="11A12FC0" w:rsidR="00A272E5" w:rsidRPr="00CF75D6" w:rsidRDefault="00A272E5"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5520" behindDoc="1" locked="0" layoutInCell="1" allowOverlap="1" wp14:anchorId="6DFFF923" wp14:editId="3016DDBA">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557306"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A272E5" w:rsidRPr="00CF75D6" w:rsidRDefault="00A272E5"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477"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" fillcolor="white [3212]" strokecolor="white [3212]" strokeweight="2pt">
                      <v:textbox>
                        <w:txbxContent>
                          <w:p w14:paraId="43A2DA73" w14:textId="77777777" w:rsidR="00A272E5" w:rsidRPr="00CF75D6" w:rsidRDefault="00A272E5"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A272E5" w:rsidRPr="00CF75D6" w:rsidRDefault="00A272E5"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478"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" fillcolor="white [3212]" strokecolor="white [3212]" strokeweight="2pt">
                      <v:textbox>
                        <w:txbxContent>
                          <w:p w14:paraId="6A7D6D5C" w14:textId="77777777" w:rsidR="00A272E5" w:rsidRPr="00CF75D6" w:rsidRDefault="00A272E5"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A272E5" w:rsidRPr="00CF75D6" w:rsidRDefault="00A272E5"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479"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" fillcolor="white [3212]" strokecolor="white [3212]" strokeweight="2pt">
                      <v:textbox>
                        <w:txbxContent>
                          <w:p w14:paraId="71B89EB3" w14:textId="77777777" w:rsidR="00A272E5" w:rsidRPr="00CF75D6" w:rsidRDefault="00A272E5"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A272E5" w:rsidRPr="00CF75D6" w:rsidRDefault="00A272E5"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480"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" fillcolor="white [3212]" strokecolor="white [3212]" strokeweight="2pt">
                      <v:textbox>
                        <w:txbxContent>
                          <w:p w14:paraId="562F4F95" w14:textId="77777777" w:rsidR="00A272E5" w:rsidRPr="00CF75D6" w:rsidRDefault="00A272E5"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A272E5" w:rsidRPr="00CF75D6" w:rsidRDefault="00A272E5"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481"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" fillcolor="white [3212]" strokecolor="white [3212]" strokeweight="2pt">
                      <v:textbox>
                        <w:txbxContent>
                          <w:p w14:paraId="3A4D2E30" w14:textId="77777777" w:rsidR="00A272E5" w:rsidRPr="00CF75D6" w:rsidRDefault="00A272E5"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A272E5" w:rsidRPr="00AB6E3F" w:rsidRDefault="00A272E5"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E2AF2A" id="Diamond 961" o:spid="_x0000_s1482"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AQh/of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A272E5" w:rsidRPr="00AB6E3F" w:rsidRDefault="00A272E5"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A272E5" w:rsidRPr="00AB6E3F" w:rsidRDefault="00A272E5"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483"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" fillcolor="white [3212]" strokecolor="#548dd4 [1951]" strokeweight="2pt">
                      <v:textbox>
                        <w:txbxContent>
                          <w:p w14:paraId="244C1C0E" w14:textId="77777777" w:rsidR="00A272E5" w:rsidRPr="00AB6E3F" w:rsidRDefault="00A272E5"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A272E5" w:rsidRPr="00D56298" w:rsidRDefault="00A272E5"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484"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" fillcolor="white [3212]" strokecolor="#548dd4 [1951]" strokeweight="2pt">
                      <v:textbox>
                        <w:txbxContent>
                          <w:p w14:paraId="3885C379" w14:textId="77777777" w:rsidR="00A272E5" w:rsidRPr="00D56298" w:rsidRDefault="00A272E5" w:rsidP="004A1B13">
                            <w:pPr>
                              <w:jc w:val="center"/>
                              <w:rPr>
                                <w:lang w:val="en-US"/>
                              </w:rPr>
                            </w:pPr>
                            <w:r>
                              <w:rPr>
                                <w:lang w:val="en-US"/>
                              </w:rPr>
                              <w:t>Request</w:t>
                            </w:r>
                          </w:p>
                        </w:txbxContent>
                      </v:textbox>
                    </v:roundrect>
                  </w:pict>
                </mc:Fallback>
              </mc:AlternateContent>
            </w:r>
            <w:r w:rsidR="004A1B13"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A272E5" w:rsidRPr="00AB6E3F" w:rsidRDefault="00A272E5"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485"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" fillcolor="white [3212]" strokecolor="#548dd4 [1951]" strokeweight="2pt">
                      <v:textbox>
                        <w:txbxContent>
                          <w:p w14:paraId="2D7ACFFB" w14:textId="77777777" w:rsidR="00A272E5" w:rsidRPr="00AB6E3F" w:rsidRDefault="00A272E5" w:rsidP="004A1B13">
                            <w:pPr>
                              <w:jc w:val="center"/>
                              <w:rPr>
                                <w:sz w:val="16"/>
                                <w:szCs w:val="16"/>
                                <w:lang w:val="en-US"/>
                              </w:rPr>
                            </w:pPr>
                            <w:r>
                              <w:rPr>
                                <w:sz w:val="16"/>
                                <w:szCs w:val="16"/>
                                <w:lang w:val="en-US"/>
                              </w:rPr>
                              <w:t>Has</w:t>
                            </w:r>
                          </w:p>
                        </w:txbxContent>
                      </v:textbox>
                      <w10:wrap anchorx="margin"/>
                    </v:shape>
                  </w:pict>
                </mc:Fallback>
              </mc:AlternateContent>
            </w:r>
            <w:r w:rsidR="004A1B13" w:rsidRPr="00A52F74">
              <w:rPr>
                <w:noProof/>
                <w:lang w:val="en-US"/>
              </w:rPr>
              <mc:AlternateContent>
                <mc:Choice Requires="wps">
                  <w:drawing>
                    <wp:anchor distT="0" distB="0" distL="114300" distR="114300" simplePos="0" relativeHeight="252350464" behindDoc="0" locked="0" layoutInCell="1" allowOverlap="1" wp14:anchorId="3D862981" wp14:editId="2DDA2A9F">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F5596A" w14:textId="77777777" w:rsidR="00A272E5" w:rsidRPr="00D56298" w:rsidRDefault="00A272E5" w:rsidP="000310C7">
                                  <w:pPr>
                                    <w:jc w:val="center"/>
                                    <w:rPr>
                                      <w:lang w:val="en-US"/>
                                    </w:rPr>
                                  </w:pPr>
                                  <w:proofErr w:type="spellStart"/>
                                  <w:r>
                                    <w:rPr>
                                      <w:lang w:val="en-US"/>
                                    </w:rPr>
                                    <w:t>StaffReply</w:t>
                                  </w:r>
                                  <w:proofErr w:type="spellEnd"/>
                                </w:p>
                                <w:p w14:paraId="4A3E4602" w14:textId="48E727F9" w:rsidR="00A272E5" w:rsidRPr="00D56298" w:rsidRDefault="00A272E5"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486"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" fillcolor="white [3212]" strokecolor="#548dd4 [1951]" strokeweight="2pt">
                      <v:textbox>
                        <w:txbxContent>
                          <w:p w14:paraId="66F5596A" w14:textId="77777777" w:rsidR="00A272E5" w:rsidRPr="00D56298" w:rsidRDefault="00A272E5" w:rsidP="000310C7">
                            <w:pPr>
                              <w:jc w:val="center"/>
                              <w:rPr>
                                <w:lang w:val="en-US"/>
                              </w:rPr>
                            </w:pPr>
                            <w:proofErr w:type="spellStart"/>
                            <w:r>
                              <w:rPr>
                                <w:lang w:val="en-US"/>
                              </w:rPr>
                              <w:t>StaffReply</w:t>
                            </w:r>
                            <w:proofErr w:type="spellEnd"/>
                          </w:p>
                          <w:p w14:paraId="4A3E4602" w14:textId="48E727F9" w:rsidR="00A272E5" w:rsidRPr="00D56298" w:rsidRDefault="00A272E5" w:rsidP="004A1B13">
                            <w:pPr>
                              <w:jc w:val="center"/>
                              <w:rPr>
                                <w:lang w:val="en-US"/>
                              </w:rPr>
                            </w:pPr>
                          </w:p>
                        </w:txbxContent>
                      </v:textbox>
                    </v:roundrect>
                  </w:pict>
                </mc:Fallback>
              </mc:AlternateContent>
            </w:r>
            <w:r w:rsidR="004A1B13"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A272E5" w:rsidRPr="00D56298" w:rsidRDefault="00A272E5"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487"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" fillcolor="white [3212]" strokecolor="#548dd4 [1951]" strokeweight="2pt">
                      <v:textbox>
                        <w:txbxContent>
                          <w:p w14:paraId="3532335B" w14:textId="77777777" w:rsidR="00A272E5" w:rsidRPr="00D56298" w:rsidRDefault="00A272E5" w:rsidP="004A1B13">
                            <w:pPr>
                              <w:jc w:val="center"/>
                              <w:rPr>
                                <w:lang w:val="en-US"/>
                              </w:rPr>
                            </w:pPr>
                            <w:r>
                              <w:rPr>
                                <w:lang w:val="en-US"/>
                              </w:rPr>
                              <w:t>Admin</w:t>
                            </w:r>
                          </w:p>
                        </w:txbxContent>
                      </v:textbox>
                    </v:roundrect>
                  </w:pict>
                </mc:Fallback>
              </mc:AlternateContent>
            </w:r>
            <w:r w:rsidR="004A1B13"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A272E5" w:rsidRPr="00D56298" w:rsidRDefault="00A272E5"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488"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" fillcolor="white [3212]" strokecolor="#548dd4 [1951]" strokeweight="2pt">
                      <v:textbox>
                        <w:txbxContent>
                          <w:p w14:paraId="40F17B20" w14:textId="77777777" w:rsidR="00A272E5" w:rsidRPr="00D56298" w:rsidRDefault="00A272E5" w:rsidP="004A1B13">
                            <w:pPr>
                              <w:jc w:val="center"/>
                              <w:rPr>
                                <w:lang w:val="en-US"/>
                              </w:rPr>
                            </w:pPr>
                            <w:r>
                              <w:rPr>
                                <w:lang w:val="en-US"/>
                              </w:rPr>
                              <w:t>Staffs</w:t>
                            </w:r>
                          </w:p>
                        </w:txbxContent>
                      </v:textbox>
                      <w10:wrap anchorx="margin"/>
                    </v:roundrect>
                  </w:pict>
                </mc:Fallback>
              </mc:AlternateContent>
            </w:r>
            <w:r w:rsidR="004A1B13"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A272E5" w:rsidRPr="00D56298" w:rsidRDefault="00A272E5"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489"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tn2yA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" fillcolor="white [3212]" strokecolor="#548dd4 [1951]" strokeweight="2pt">
                      <v:textbox>
                        <w:txbxContent>
                          <w:p w14:paraId="1B56D4EB" w14:textId="77777777" w:rsidR="00A272E5" w:rsidRPr="00D56298" w:rsidRDefault="00A272E5"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2D298F65" w:rsidR="00A272E5" w:rsidRPr="00102DF1" w:rsidRDefault="00A272E5"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490"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Ce78gZ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2D298F65" w:rsidR="00A272E5" w:rsidRPr="00102DF1" w:rsidRDefault="00A272E5" w:rsidP="004A1B13">
                      <w:pPr>
                        <w:jc w:val="center"/>
                        <w:rPr>
                          <w:lang w:val="en-US"/>
                        </w:rPr>
                      </w:pP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5A77489D" w:rsidR="00A272E5" w:rsidRPr="00102DF1" w:rsidRDefault="00A272E5"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491"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" fillcolor="white [3212]" strokecolor="white [3212]" strokeweight="2pt">
                <v:textbox>
                  <w:txbxContent>
                    <w:p w14:paraId="168AB903" w14:textId="5A77489D" w:rsidR="00A272E5" w:rsidRPr="00102DF1" w:rsidRDefault="00A272E5" w:rsidP="004A1B13">
                      <w:pPr>
                        <w:jc w:val="center"/>
                        <w:rPr>
                          <w:lang w:val="en-US"/>
                        </w:rPr>
                      </w:pPr>
                    </w:p>
                  </w:txbxContent>
                </v:textbox>
              </v:roundrect>
            </w:pict>
          </mc:Fallback>
        </mc:AlternateContent>
      </w:r>
    </w:p>
    <w:p w14:paraId="11465B71" w14:textId="4050834D" w:rsidR="004A1B13" w:rsidRPr="00A52F74" w:rsidRDefault="004A1B13" w:rsidP="00D57D05">
      <w:r w:rsidRPr="00A52F74">
        <w:br w:type="page"/>
      </w:r>
    </w:p>
    <w:p w14:paraId="700FD56F" w14:textId="597259D6" w:rsidR="004A1B13" w:rsidRDefault="004A1B13" w:rsidP="00DF06F5">
      <w:pPr>
        <w:pStyle w:val="Heading1"/>
      </w:pPr>
      <w:bookmarkStart w:id="72" w:name="_Toc529652039"/>
      <w:r w:rsidRPr="00A52F74">
        <w:lastRenderedPageBreak/>
        <w:t>Class Diagram</w:t>
      </w:r>
      <w:bookmarkEnd w:id="72"/>
    </w:p>
    <w:p w14:paraId="12ED3B90" w14:textId="73C0C768" w:rsidR="00E64C41" w:rsidRPr="00E64C41" w:rsidRDefault="000310C7" w:rsidP="00E64C41">
      <w:r>
        <w:rPr>
          <w:noProof/>
        </w:rPr>
        <w:drawing>
          <wp:inline distT="0" distB="0" distL="0" distR="0" wp14:anchorId="45AEE81A" wp14:editId="011F9558">
            <wp:extent cx="6858000" cy="7013575"/>
            <wp:effectExtent l="0" t="0" r="0" b="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New Getting Started with UML (3).png"/>
                    <pic:cNvPicPr/>
                  </pic:nvPicPr>
                  <pic:blipFill>
                    <a:blip r:embed="rId39">
                      <a:extLst>
                        <a:ext uri="{28A0092B-C50C-407E-A947-70E740481C1C}">
                          <a14:useLocalDpi xmlns:a14="http://schemas.microsoft.com/office/drawing/2010/main" val="0"/>
                        </a:ext>
                      </a:extLst>
                    </a:blip>
                    <a:stretch>
                      <a:fillRect/>
                    </a:stretch>
                  </pic:blipFill>
                  <pic:spPr>
                    <a:xfrm>
                      <a:off x="0" y="0"/>
                      <a:ext cx="6858000" cy="7013575"/>
                    </a:xfrm>
                    <a:prstGeom prst="rect">
                      <a:avLst/>
                    </a:prstGeom>
                  </pic:spPr>
                </pic:pic>
              </a:graphicData>
            </a:graphic>
          </wp:inline>
        </w:drawing>
      </w:r>
    </w:p>
    <w:p w14:paraId="2199171A" w14:textId="33B11215" w:rsidR="007107F3" w:rsidRPr="00A52F74" w:rsidRDefault="007107F3">
      <w:pPr>
        <w:spacing w:line="240" w:lineRule="auto"/>
      </w:pPr>
    </w:p>
    <w:p w14:paraId="37F2BD1E" w14:textId="7645243D" w:rsidR="00A52F74" w:rsidRPr="00A52F74" w:rsidRDefault="00A52F74" w:rsidP="00A52F74">
      <w:pPr>
        <w:pStyle w:val="Heading1"/>
        <w:numPr>
          <w:ilvl w:val="0"/>
          <w:numId w:val="24"/>
        </w:numPr>
        <w:rPr>
          <w:rFonts w:ascii="Arial" w:hAnsi="Arial" w:cs="Arial"/>
          <w:b/>
        </w:rPr>
      </w:pPr>
      <w:bookmarkStart w:id="73" w:name="_Toc529652040"/>
      <w:r w:rsidRPr="00A52F74">
        <w:rPr>
          <w:rFonts w:ascii="Arial" w:hAnsi="Arial" w:cs="Arial"/>
          <w:b/>
        </w:rPr>
        <w:lastRenderedPageBreak/>
        <w:t>Task sheet review 2</w:t>
      </w:r>
      <w:bookmarkEnd w:id="73"/>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77777777" w:rsidR="00A52F74" w:rsidRPr="00A52F74" w:rsidRDefault="00A52F74" w:rsidP="00DF06F5">
            <w:pPr>
              <w:spacing w:line="240" w:lineRule="auto"/>
              <w:jc w:val="left"/>
              <w:rPr>
                <w:sz w:val="22"/>
                <w:szCs w:val="22"/>
              </w:rPr>
            </w:pPr>
            <w:r w:rsidRPr="00A52F74">
              <w:rPr>
                <w:sz w:val="22"/>
                <w:szCs w:val="22"/>
              </w:rPr>
              <w:t>Project Ref. No: 4</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77777777" w:rsidR="00A52F74" w:rsidRPr="00A52F74" w:rsidRDefault="00A52F74" w:rsidP="00DF06F5">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0D3687FD" w:rsidR="00A52F74" w:rsidRPr="00A52F74" w:rsidRDefault="00A52F74" w:rsidP="00DF06F5">
            <w:pPr>
              <w:jc w:val="left"/>
            </w:pPr>
            <w:r w:rsidRPr="00A52F74">
              <w:t xml:space="preserve">Prepare By: Group </w:t>
            </w:r>
            <w:r w:rsidR="000310C7">
              <w:t>7</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 xml:space="preserve">Tran Phuoc </w:t>
            </w:r>
            <w:proofErr w:type="spellStart"/>
            <w:r w:rsidRPr="00A52F74">
              <w:t>Sinh</w:t>
            </w:r>
            <w:proofErr w:type="spellEnd"/>
          </w:p>
        </w:tc>
      </w:tr>
    </w:tbl>
    <w:p w14:paraId="78FDBEFF" w14:textId="63C023FA" w:rsidR="00A272E5" w:rsidRDefault="00A272E5" w:rsidP="004A1B13"/>
    <w:p w14:paraId="19DEADAE" w14:textId="0EB9A9A8" w:rsidR="00A272E5" w:rsidRDefault="00A272E5" w:rsidP="00A272E5">
      <w:pPr>
        <w:spacing w:line="240" w:lineRule="auto"/>
        <w:sectPr w:rsidR="00A272E5" w:rsidSect="00893E8B">
          <w:pgSz w:w="12240" w:h="15840"/>
          <w:pgMar w:top="720" w:right="720" w:bottom="720" w:left="720" w:header="720" w:footer="720" w:gutter="0"/>
          <w:cols w:space="720"/>
          <w:docGrid w:linePitch="360"/>
        </w:sectPr>
      </w:pPr>
      <w:r>
        <w:br w:type="page"/>
      </w:r>
    </w:p>
    <w:p w14:paraId="35ECFA8C" w14:textId="77777777" w:rsidR="00DE2217" w:rsidRDefault="00DE2217" w:rsidP="00DE2217">
      <w:pPr>
        <w:ind w:firstLine="360"/>
        <w:jc w:val="center"/>
        <w:rPr>
          <w:b w:val="0"/>
          <w:color w:val="548DD4" w:themeColor="text2" w:themeTint="99"/>
          <w:sz w:val="170"/>
          <w:szCs w:val="170"/>
        </w:rPr>
      </w:pPr>
    </w:p>
    <w:p w14:paraId="4D4415EF" w14:textId="77777777" w:rsidR="00DE2217" w:rsidRDefault="00DE2217" w:rsidP="00DE2217">
      <w:pPr>
        <w:ind w:firstLine="360"/>
        <w:jc w:val="center"/>
        <w:rPr>
          <w:b w:val="0"/>
          <w:color w:val="548DD4" w:themeColor="text2" w:themeTint="99"/>
          <w:sz w:val="170"/>
          <w:szCs w:val="170"/>
        </w:rPr>
      </w:pPr>
    </w:p>
    <w:p w14:paraId="4C258007" w14:textId="77777777" w:rsidR="00DE2217" w:rsidRDefault="00DE2217" w:rsidP="00DE2217">
      <w:pPr>
        <w:ind w:firstLine="360"/>
        <w:jc w:val="center"/>
        <w:rPr>
          <w:b w:val="0"/>
          <w:color w:val="548DD4" w:themeColor="text2" w:themeTint="99"/>
          <w:sz w:val="170"/>
          <w:szCs w:val="170"/>
        </w:rPr>
      </w:pPr>
    </w:p>
    <w:p w14:paraId="1CCE1FF2" w14:textId="480A3F26" w:rsidR="00DE2217" w:rsidRPr="00A52F74" w:rsidRDefault="00DE2217" w:rsidP="00DE2217">
      <w:pPr>
        <w:ind w:firstLine="360"/>
        <w:jc w:val="center"/>
        <w:rPr>
          <w:b w:val="0"/>
          <w:color w:val="548DD4" w:themeColor="text2" w:themeTint="99"/>
          <w:sz w:val="170"/>
          <w:szCs w:val="170"/>
        </w:rPr>
      </w:pPr>
      <w:r w:rsidRPr="00A52F74">
        <w:rPr>
          <w:b w:val="0"/>
          <w:color w:val="548DD4" w:themeColor="text2" w:themeTint="99"/>
          <w:sz w:val="170"/>
          <w:szCs w:val="170"/>
        </w:rPr>
        <w:t>REVIEW II</w:t>
      </w:r>
      <w:r>
        <w:rPr>
          <w:b w:val="0"/>
          <w:color w:val="548DD4" w:themeColor="text2" w:themeTint="99"/>
          <w:sz w:val="170"/>
          <w:szCs w:val="170"/>
        </w:rPr>
        <w:t>I</w:t>
      </w:r>
    </w:p>
    <w:p w14:paraId="000031DC" w14:textId="77777777" w:rsidR="00DE2217" w:rsidRDefault="00DE2217" w:rsidP="00A272E5">
      <w:pPr>
        <w:tabs>
          <w:tab w:val="left" w:pos="1800"/>
        </w:tabs>
        <w:sectPr w:rsidR="00DE2217" w:rsidSect="00893E8B">
          <w:headerReference w:type="default" r:id="rId40"/>
          <w:footerReference w:type="default" r:id="rId41"/>
          <w:pgSz w:w="12240" w:h="15840"/>
          <w:pgMar w:top="720" w:right="720" w:bottom="720" w:left="720" w:header="720" w:footer="720" w:gutter="0"/>
          <w:cols w:space="720"/>
          <w:docGrid w:linePitch="360"/>
        </w:sectPr>
      </w:pPr>
    </w:p>
    <w:p w14:paraId="187536B3" w14:textId="072C3412" w:rsidR="00A272E5" w:rsidRDefault="00DE030B" w:rsidP="00DE030B">
      <w:pPr>
        <w:pStyle w:val="Heading1"/>
        <w:numPr>
          <w:ilvl w:val="0"/>
          <w:numId w:val="35"/>
        </w:numPr>
      </w:pPr>
      <w:r>
        <w:lastRenderedPageBreak/>
        <w:t>Database Design:</w:t>
      </w:r>
    </w:p>
    <w:p w14:paraId="45D648E4" w14:textId="63B3C308" w:rsidR="00DE030B" w:rsidRDefault="00DE030B" w:rsidP="00DE030B">
      <w:pPr>
        <w:pStyle w:val="Heading2"/>
        <w:numPr>
          <w:ilvl w:val="6"/>
          <w:numId w:val="24"/>
        </w:numPr>
      </w:pPr>
      <w:r>
        <w:t>Database design diagram:</w:t>
      </w:r>
    </w:p>
    <w:p w14:paraId="024DE313" w14:textId="7C8B3389" w:rsidR="00DE030B" w:rsidRDefault="00904920" w:rsidP="00DE030B">
      <w:r>
        <w:rPr>
          <w:noProof/>
        </w:rPr>
        <w:lastRenderedPageBreak/>
        <mc:AlternateContent>
          <mc:Choice Requires="wpc">
            <w:drawing>
              <wp:inline distT="0" distB="0" distL="0" distR="0" wp14:anchorId="6683CB76" wp14:editId="33D7E579">
                <wp:extent cx="6902450" cy="7886700"/>
                <wp:effectExtent l="0" t="0" r="0" b="0"/>
                <wp:docPr id="32" name="Canvas 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c:wpc>
                  </a:graphicData>
                </a:graphic>
              </wp:inline>
            </w:drawing>
          </mc:Choice>
          <mc:Fallback>
            <w:pict>
              <v:group w14:anchorId="13D2991E" id="Canvas 32" o:spid="_x0000_s1026" editas="canvas" style="width:543.5pt;height:621pt;mso-position-horizontal-relative:char;mso-position-vertical-relative:line" coordsize="69024,788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">
                <v:shape id="_x0000_s1027" type="#_x0000_t75" style="position:absolute;width:69024;height:78867;visibility:visible;mso-wrap-style:square">
                  <v:fill o:detectmouseclick="t"/>
                  <v:path o:connecttype="none"/>
                </v:shape>
                <w10:anchorlock/>
              </v:group>
            </w:pict>
          </mc:Fallback>
        </mc:AlternateContent>
      </w:r>
    </w:p>
    <w:p w14:paraId="03451425" w14:textId="7ADA1717" w:rsidR="00904920" w:rsidRDefault="00904920" w:rsidP="00904920">
      <w:pPr>
        <w:pStyle w:val="Heading2"/>
        <w:numPr>
          <w:ilvl w:val="6"/>
          <w:numId w:val="24"/>
        </w:numPr>
      </w:pPr>
      <w:r>
        <w:lastRenderedPageBreak/>
        <w:t>Database structure:</w:t>
      </w:r>
    </w:p>
    <w:p w14:paraId="1BB4BB5A" w14:textId="2C8F027D" w:rsidR="00904920" w:rsidRDefault="00904920" w:rsidP="00904920">
      <w:pPr>
        <w:pStyle w:val="Heading3"/>
        <w:numPr>
          <w:ilvl w:val="0"/>
          <w:numId w:val="0"/>
        </w:numPr>
        <w:ind w:left="1152"/>
      </w:pPr>
      <w:r>
        <w:t xml:space="preserve">2.1 </w:t>
      </w:r>
    </w:p>
    <w:p w14:paraId="055F33AE" w14:textId="77777777" w:rsidR="00904920" w:rsidRDefault="00904920">
      <w:pPr>
        <w:spacing w:line="240" w:lineRule="auto"/>
        <w:rPr>
          <w:bCs w:val="0"/>
        </w:rPr>
      </w:pPr>
      <w:r>
        <w:br w:type="page"/>
      </w:r>
    </w:p>
    <w:p w14:paraId="171F7317" w14:textId="33E46991" w:rsidR="00904920" w:rsidRDefault="00904920" w:rsidP="00904920">
      <w:pPr>
        <w:pStyle w:val="Heading1"/>
        <w:numPr>
          <w:ilvl w:val="0"/>
          <w:numId w:val="35"/>
        </w:numPr>
      </w:pPr>
      <w:r>
        <w:lastRenderedPageBreak/>
        <w:t>GUI Designs – Front End:</w:t>
      </w:r>
    </w:p>
    <w:p w14:paraId="5CB2B145" w14:textId="618A4E87" w:rsidR="00904920" w:rsidRDefault="00904920" w:rsidP="00904920">
      <w:pPr>
        <w:pStyle w:val="Heading2"/>
        <w:numPr>
          <w:ilvl w:val="0"/>
          <w:numId w:val="36"/>
        </w:numPr>
      </w:pPr>
      <w:r>
        <w:t>Home page:</w:t>
      </w:r>
    </w:p>
    <w:p w14:paraId="11F37826" w14:textId="15A5AA3F" w:rsidR="00904920" w:rsidRDefault="00295BA1" w:rsidP="00904920">
      <w:r>
        <w:rPr>
          <w:noProof/>
        </w:rPr>
        <mc:AlternateContent>
          <mc:Choice Requires="wps">
            <w:drawing>
              <wp:anchor distT="0" distB="0" distL="114300" distR="114300" simplePos="0" relativeHeight="252739584" behindDoc="0" locked="0" layoutInCell="1" allowOverlap="1" wp14:anchorId="27E2CC52" wp14:editId="5440C21D">
                <wp:simplePos x="0" y="0"/>
                <wp:positionH relativeFrom="column">
                  <wp:posOffset>5848350</wp:posOffset>
                </wp:positionH>
                <wp:positionV relativeFrom="paragraph">
                  <wp:posOffset>5015865</wp:posOffset>
                </wp:positionV>
                <wp:extent cx="914400" cy="298450"/>
                <wp:effectExtent l="0" t="0" r="0" b="6350"/>
                <wp:wrapNone/>
                <wp:docPr id="50" name="Text Box 50"/>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0A3233C1" w14:textId="6DCF7487" w:rsidR="00295BA1" w:rsidRPr="00AE5F85" w:rsidRDefault="00295BA1" w:rsidP="00295BA1">
                            <w:pPr>
                              <w:jc w:val="center"/>
                              <w:rPr>
                                <w:color w:val="FF0000"/>
                              </w:rPr>
                            </w:pPr>
                            <w:r>
                              <w:rPr>
                                <w:color w:val="FF0000"/>
                              </w:rPr>
                              <w:t>1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7E2CC52" id="Text Box 50" o:spid="_x0000_s1492" type="#_x0000_t202" style="position:absolute;left:0;text-align:left;margin-left:460.5pt;margin-top:394.95pt;width:1in;height:23.5pt;z-index:2527395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" filled="f" stroked="f" strokeweight=".5pt">
                <v:textbox>
                  <w:txbxContent>
                    <w:p w14:paraId="0A3233C1" w14:textId="6DCF7487" w:rsidR="00295BA1" w:rsidRPr="00AE5F85" w:rsidRDefault="00295BA1" w:rsidP="00295BA1">
                      <w:pPr>
                        <w:jc w:val="center"/>
                        <w:rPr>
                          <w:color w:val="FF0000"/>
                        </w:rPr>
                      </w:pPr>
                      <w:r>
                        <w:rPr>
                          <w:color w:val="FF0000"/>
                        </w:rPr>
                        <w:t>12</w:t>
                      </w:r>
                    </w:p>
                  </w:txbxContent>
                </v:textbox>
              </v:shape>
            </w:pict>
          </mc:Fallback>
        </mc:AlternateContent>
      </w:r>
      <w:r>
        <w:rPr>
          <w:noProof/>
        </w:rPr>
        <mc:AlternateContent>
          <mc:Choice Requires="wps">
            <w:drawing>
              <wp:anchor distT="0" distB="0" distL="114300" distR="114300" simplePos="0" relativeHeight="252737536" behindDoc="0" locked="0" layoutInCell="1" allowOverlap="1" wp14:anchorId="30B36B25" wp14:editId="35334030">
                <wp:simplePos x="0" y="0"/>
                <wp:positionH relativeFrom="column">
                  <wp:posOffset>5842000</wp:posOffset>
                </wp:positionH>
                <wp:positionV relativeFrom="paragraph">
                  <wp:posOffset>4323715</wp:posOffset>
                </wp:positionV>
                <wp:extent cx="914400" cy="298450"/>
                <wp:effectExtent l="0" t="0" r="0" b="6350"/>
                <wp:wrapNone/>
                <wp:docPr id="48" name="Text Box 48"/>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F7260D4" w14:textId="2F389D75" w:rsidR="00295BA1" w:rsidRPr="00AE5F85" w:rsidRDefault="00295BA1" w:rsidP="00295BA1">
                            <w:pPr>
                              <w:rPr>
                                <w:color w:val="FF0000"/>
                              </w:rPr>
                            </w:pPr>
                            <w:r>
                              <w:rPr>
                                <w:color w:val="FF0000"/>
                              </w:rPr>
                              <w:t>1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B36B25" id="Text Box 48" o:spid="_x0000_s1493" type="#_x0000_t202" style="position:absolute;left:0;text-align:left;margin-left:460pt;margin-top:340.45pt;width:1in;height:23.5pt;z-index:2527375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" filled="f" stroked="f" strokeweight=".5pt">
                <v:textbox>
                  <w:txbxContent>
                    <w:p w14:paraId="6F7260D4" w14:textId="2F389D75" w:rsidR="00295BA1" w:rsidRPr="00AE5F85" w:rsidRDefault="00295BA1" w:rsidP="00295BA1">
                      <w:pPr>
                        <w:rPr>
                          <w:color w:val="FF0000"/>
                        </w:rPr>
                      </w:pPr>
                      <w:r>
                        <w:rPr>
                          <w:color w:val="FF0000"/>
                        </w:rPr>
                        <w:t>11</w:t>
                      </w:r>
                    </w:p>
                  </w:txbxContent>
                </v:textbox>
              </v:shape>
            </w:pict>
          </mc:Fallback>
        </mc:AlternateContent>
      </w:r>
      <w:r>
        <w:rPr>
          <w:noProof/>
        </w:rPr>
        <mc:AlternateContent>
          <mc:Choice Requires="wps">
            <w:drawing>
              <wp:anchor distT="0" distB="0" distL="114300" distR="114300" simplePos="0" relativeHeight="252735488" behindDoc="0" locked="0" layoutInCell="1" allowOverlap="1" wp14:anchorId="2FC6E071" wp14:editId="76B095DE">
                <wp:simplePos x="0" y="0"/>
                <wp:positionH relativeFrom="column">
                  <wp:posOffset>1612900</wp:posOffset>
                </wp:positionH>
                <wp:positionV relativeFrom="paragraph">
                  <wp:posOffset>6641465</wp:posOffset>
                </wp:positionV>
                <wp:extent cx="914400" cy="298450"/>
                <wp:effectExtent l="0" t="0" r="0" b="6350"/>
                <wp:wrapNone/>
                <wp:docPr id="47" name="Text Box 47"/>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3EECC1A3" w14:textId="043CB22D" w:rsidR="00295BA1" w:rsidRPr="00AE5F85" w:rsidRDefault="00295BA1" w:rsidP="00295BA1">
                            <w:pPr>
                              <w:jc w:val="center"/>
                              <w:rPr>
                                <w:color w:val="FF0000"/>
                              </w:rPr>
                            </w:pPr>
                            <w:r>
                              <w:rPr>
                                <w:color w:val="FF0000"/>
                              </w:rPr>
                              <w:t>1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FC6E071" id="Text Box 47" o:spid="_x0000_s1494" type="#_x0000_t202" style="position:absolute;left:0;text-align:left;margin-left:127pt;margin-top:522.95pt;width:1in;height:23.5pt;z-index:2527354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" filled="f" stroked="f" strokeweight=".5pt">
                <v:textbox>
                  <w:txbxContent>
                    <w:p w14:paraId="3EECC1A3" w14:textId="043CB22D" w:rsidR="00295BA1" w:rsidRPr="00AE5F85" w:rsidRDefault="00295BA1" w:rsidP="00295BA1">
                      <w:pPr>
                        <w:jc w:val="center"/>
                        <w:rPr>
                          <w:color w:val="FF0000"/>
                        </w:rPr>
                      </w:pPr>
                      <w:r>
                        <w:rPr>
                          <w:color w:val="FF0000"/>
                        </w:rPr>
                        <w:t>10</w:t>
                      </w:r>
                    </w:p>
                  </w:txbxContent>
                </v:textbox>
              </v:shape>
            </w:pict>
          </mc:Fallback>
        </mc:AlternateContent>
      </w:r>
      <w:r>
        <w:rPr>
          <w:noProof/>
        </w:rPr>
        <mc:AlternateContent>
          <mc:Choice Requires="wps">
            <w:drawing>
              <wp:anchor distT="0" distB="0" distL="114300" distR="114300" simplePos="0" relativeHeight="252733440" behindDoc="0" locked="0" layoutInCell="1" allowOverlap="1" wp14:anchorId="2666C1DF" wp14:editId="2BB44CA3">
                <wp:simplePos x="0" y="0"/>
                <wp:positionH relativeFrom="column">
                  <wp:posOffset>1619250</wp:posOffset>
                </wp:positionH>
                <wp:positionV relativeFrom="paragraph">
                  <wp:posOffset>6209665</wp:posOffset>
                </wp:positionV>
                <wp:extent cx="914400" cy="298450"/>
                <wp:effectExtent l="0" t="0" r="0" b="6350"/>
                <wp:wrapNone/>
                <wp:docPr id="46" name="Text Box 46"/>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32F1DC3" w14:textId="2D2FA82E" w:rsidR="00295BA1" w:rsidRPr="00AE5F85" w:rsidRDefault="00295BA1" w:rsidP="00295BA1">
                            <w:pPr>
                              <w:jc w:val="center"/>
                              <w:rPr>
                                <w:color w:val="FF0000"/>
                              </w:rPr>
                            </w:pPr>
                            <w:r>
                              <w:rPr>
                                <w:color w:val="FF0000"/>
                              </w:rPr>
                              <w:t>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666C1DF" id="Text Box 46" o:spid="_x0000_s1495" type="#_x0000_t202" style="position:absolute;left:0;text-align:left;margin-left:127.5pt;margin-top:488.95pt;width:1in;height:23.5pt;z-index:252733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" filled="f" stroked="f" strokeweight=".5pt">
                <v:textbox>
                  <w:txbxContent>
                    <w:p w14:paraId="632F1DC3" w14:textId="2D2FA82E" w:rsidR="00295BA1" w:rsidRPr="00AE5F85" w:rsidRDefault="00295BA1" w:rsidP="00295BA1">
                      <w:pPr>
                        <w:jc w:val="center"/>
                        <w:rPr>
                          <w:color w:val="FF0000"/>
                        </w:rPr>
                      </w:pPr>
                      <w:r>
                        <w:rPr>
                          <w:color w:val="FF0000"/>
                        </w:rPr>
                        <w:t>9</w:t>
                      </w:r>
                    </w:p>
                  </w:txbxContent>
                </v:textbox>
              </v:shape>
            </w:pict>
          </mc:Fallback>
        </mc:AlternateContent>
      </w:r>
      <w:r>
        <w:rPr>
          <w:noProof/>
        </w:rPr>
        <mc:AlternateContent>
          <mc:Choice Requires="wps">
            <w:drawing>
              <wp:anchor distT="0" distB="0" distL="114300" distR="114300" simplePos="0" relativeHeight="252731392" behindDoc="0" locked="0" layoutInCell="1" allowOverlap="1" wp14:anchorId="3D6F6B0B" wp14:editId="659012D3">
                <wp:simplePos x="0" y="0"/>
                <wp:positionH relativeFrom="column">
                  <wp:posOffset>1644650</wp:posOffset>
                </wp:positionH>
                <wp:positionV relativeFrom="paragraph">
                  <wp:posOffset>5784215</wp:posOffset>
                </wp:positionV>
                <wp:extent cx="914400" cy="298450"/>
                <wp:effectExtent l="0" t="0" r="0" b="6350"/>
                <wp:wrapNone/>
                <wp:docPr id="45" name="Text Box 45"/>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77F81006" w14:textId="5A35E37F" w:rsidR="00295BA1" w:rsidRPr="00AE5F85" w:rsidRDefault="00295BA1" w:rsidP="00295BA1">
                            <w:pPr>
                              <w:jc w:val="cente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6F6B0B" id="Text Box 45" o:spid="_x0000_s1496" type="#_x0000_t202" style="position:absolute;left:0;text-align:left;margin-left:129.5pt;margin-top:455.45pt;width:1in;height:23.5pt;z-index:252731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" filled="f" stroked="f" strokeweight=".5pt">
                <v:textbox>
                  <w:txbxContent>
                    <w:p w14:paraId="77F81006" w14:textId="5A35E37F" w:rsidR="00295BA1" w:rsidRPr="00AE5F85" w:rsidRDefault="00295BA1" w:rsidP="00295BA1">
                      <w:pPr>
                        <w:jc w:val="center"/>
                        <w:rPr>
                          <w:color w:val="FF0000"/>
                        </w:rPr>
                      </w:pPr>
                      <w:r>
                        <w:rPr>
                          <w:color w:val="FF0000"/>
                        </w:rPr>
                        <w:t>8</w:t>
                      </w:r>
                    </w:p>
                  </w:txbxContent>
                </v:textbox>
              </v:shape>
            </w:pict>
          </mc:Fallback>
        </mc:AlternateContent>
      </w:r>
      <w:r>
        <w:rPr>
          <w:noProof/>
        </w:rPr>
        <mc:AlternateContent>
          <mc:Choice Requires="wps">
            <w:drawing>
              <wp:anchor distT="0" distB="0" distL="114300" distR="114300" simplePos="0" relativeHeight="252729344" behindDoc="0" locked="0" layoutInCell="1" allowOverlap="1" wp14:anchorId="4853AEB8" wp14:editId="37BA0FAC">
                <wp:simplePos x="0" y="0"/>
                <wp:positionH relativeFrom="column">
                  <wp:posOffset>1651000</wp:posOffset>
                </wp:positionH>
                <wp:positionV relativeFrom="paragraph">
                  <wp:posOffset>5327015</wp:posOffset>
                </wp:positionV>
                <wp:extent cx="914400" cy="298450"/>
                <wp:effectExtent l="0" t="0" r="0" b="6350"/>
                <wp:wrapNone/>
                <wp:docPr id="44" name="Text Box 44"/>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53B15BD5" w14:textId="60650E91" w:rsidR="00295BA1" w:rsidRPr="00AE5F85" w:rsidRDefault="00295BA1" w:rsidP="00295BA1">
                            <w:pPr>
                              <w:jc w:val="cente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53AEB8" id="Text Box 44" o:spid="_x0000_s1497" type="#_x0000_t202" style="position:absolute;left:0;text-align:left;margin-left:130pt;margin-top:419.45pt;width:1in;height:23.5pt;z-index:2527293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" filled="f" stroked="f" strokeweight=".5pt">
                <v:textbox>
                  <w:txbxContent>
                    <w:p w14:paraId="53B15BD5" w14:textId="60650E91" w:rsidR="00295BA1" w:rsidRPr="00AE5F85" w:rsidRDefault="00295BA1" w:rsidP="00295BA1">
                      <w:pPr>
                        <w:jc w:val="cente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2727296" behindDoc="0" locked="0" layoutInCell="1" allowOverlap="1" wp14:anchorId="18E6F44A" wp14:editId="7DEEF81D">
                <wp:simplePos x="0" y="0"/>
                <wp:positionH relativeFrom="column">
                  <wp:posOffset>1670050</wp:posOffset>
                </wp:positionH>
                <wp:positionV relativeFrom="paragraph">
                  <wp:posOffset>4920615</wp:posOffset>
                </wp:positionV>
                <wp:extent cx="914400" cy="298450"/>
                <wp:effectExtent l="0" t="0" r="0" b="6350"/>
                <wp:wrapNone/>
                <wp:docPr id="42" name="Text Box 42"/>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33D2FABE" w14:textId="15E2F1B3" w:rsidR="00295BA1" w:rsidRPr="00AE5F85" w:rsidRDefault="00295BA1" w:rsidP="00295BA1">
                            <w:pPr>
                              <w:jc w:val="cente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E6F44A" id="Text Box 42" o:spid="_x0000_s1498" type="#_x0000_t202" style="position:absolute;left:0;text-align:left;margin-left:131.5pt;margin-top:387.45pt;width:1in;height:23.5pt;z-index:2527272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" filled="f" stroked="f" strokeweight=".5pt">
                <v:textbox>
                  <w:txbxContent>
                    <w:p w14:paraId="33D2FABE" w14:textId="15E2F1B3" w:rsidR="00295BA1" w:rsidRPr="00AE5F85" w:rsidRDefault="00295BA1" w:rsidP="00295BA1">
                      <w:pPr>
                        <w:jc w:val="cente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725248" behindDoc="0" locked="0" layoutInCell="1" allowOverlap="1" wp14:anchorId="5EB05B4C" wp14:editId="29A180B2">
                <wp:simplePos x="0" y="0"/>
                <wp:positionH relativeFrom="column">
                  <wp:posOffset>1682750</wp:posOffset>
                </wp:positionH>
                <wp:positionV relativeFrom="paragraph">
                  <wp:posOffset>4457065</wp:posOffset>
                </wp:positionV>
                <wp:extent cx="914400" cy="298450"/>
                <wp:effectExtent l="0" t="0" r="0" b="6350"/>
                <wp:wrapNone/>
                <wp:docPr id="41" name="Text Box 41"/>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4491BF8F" w14:textId="57765F3A" w:rsidR="00295BA1" w:rsidRPr="00AE5F85" w:rsidRDefault="00295BA1" w:rsidP="00295BA1">
                            <w:pPr>
                              <w:jc w:val="cente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B05B4C" id="Text Box 41" o:spid="_x0000_s1499" type="#_x0000_t202" style="position:absolute;left:0;text-align:left;margin-left:132.5pt;margin-top:350.95pt;width:1in;height:23.5pt;z-index:2527252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" filled="f" stroked="f" strokeweight=".5pt">
                <v:textbox>
                  <w:txbxContent>
                    <w:p w14:paraId="4491BF8F" w14:textId="57765F3A" w:rsidR="00295BA1" w:rsidRPr="00AE5F85" w:rsidRDefault="00295BA1" w:rsidP="00295BA1">
                      <w:pPr>
                        <w:jc w:val="center"/>
                        <w:rPr>
                          <w:color w:val="FF0000"/>
                        </w:rPr>
                      </w:pPr>
                      <w:r>
                        <w:rPr>
                          <w:color w:val="FF0000"/>
                        </w:rPr>
                        <w:t>5</w:t>
                      </w:r>
                    </w:p>
                  </w:txbxContent>
                </v:textbox>
              </v:shape>
            </w:pict>
          </mc:Fallback>
        </mc:AlternateContent>
      </w:r>
      <w:r w:rsidR="00155036">
        <w:rPr>
          <w:noProof/>
        </w:rPr>
        <mc:AlternateContent>
          <mc:Choice Requires="wps">
            <w:drawing>
              <wp:anchor distT="0" distB="0" distL="114300" distR="114300" simplePos="0" relativeHeight="252723200" behindDoc="0" locked="0" layoutInCell="1" allowOverlap="1" wp14:anchorId="21111E87" wp14:editId="55BE61F4">
                <wp:simplePos x="0" y="0"/>
                <wp:positionH relativeFrom="column">
                  <wp:posOffset>1701800</wp:posOffset>
                </wp:positionH>
                <wp:positionV relativeFrom="paragraph">
                  <wp:posOffset>4006215</wp:posOffset>
                </wp:positionV>
                <wp:extent cx="914400" cy="298450"/>
                <wp:effectExtent l="0" t="0" r="0" b="6350"/>
                <wp:wrapNone/>
                <wp:docPr id="40" name="Text Box 40"/>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FB84466" w14:textId="13474FF1" w:rsidR="00155036" w:rsidRPr="00AE5F85" w:rsidRDefault="00155036" w:rsidP="00155036">
                            <w:pPr>
                              <w:jc w:val="cente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1111E87" id="Text Box 40" o:spid="_x0000_s1500" type="#_x0000_t202" style="position:absolute;left:0;text-align:left;margin-left:134pt;margin-top:315.45pt;width:1in;height:23.5pt;z-index:2527232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" filled="f" stroked="f" strokeweight=".5pt">
                <v:textbox>
                  <w:txbxContent>
                    <w:p w14:paraId="6FB84466" w14:textId="13474FF1" w:rsidR="00155036" w:rsidRPr="00AE5F85" w:rsidRDefault="00155036" w:rsidP="00155036">
                      <w:pPr>
                        <w:jc w:val="center"/>
                        <w:rPr>
                          <w:color w:val="FF0000"/>
                        </w:rPr>
                      </w:pPr>
                      <w:r>
                        <w:rPr>
                          <w:color w:val="FF0000"/>
                        </w:rPr>
                        <w:t>4</w:t>
                      </w:r>
                    </w:p>
                  </w:txbxContent>
                </v:textbox>
              </v:shape>
            </w:pict>
          </mc:Fallback>
        </mc:AlternateContent>
      </w:r>
      <w:r w:rsidR="009C6A5B">
        <w:rPr>
          <w:noProof/>
        </w:rPr>
        <mc:AlternateContent>
          <mc:Choice Requires="wps">
            <w:drawing>
              <wp:anchor distT="0" distB="0" distL="114300" distR="114300" simplePos="0" relativeHeight="252721152" behindDoc="0" locked="0" layoutInCell="1" allowOverlap="1" wp14:anchorId="70021BB3" wp14:editId="6C8520A6">
                <wp:simplePos x="0" y="0"/>
                <wp:positionH relativeFrom="column">
                  <wp:posOffset>2241550</wp:posOffset>
                </wp:positionH>
                <wp:positionV relativeFrom="paragraph">
                  <wp:posOffset>323215</wp:posOffset>
                </wp:positionV>
                <wp:extent cx="914400" cy="292100"/>
                <wp:effectExtent l="0" t="0" r="0" b="0"/>
                <wp:wrapNone/>
                <wp:docPr id="39" name="Text Box 39"/>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5334CFB7" w14:textId="20C4117B" w:rsidR="009C6A5B" w:rsidRPr="00AE5F85" w:rsidRDefault="009C6A5B" w:rsidP="009C6A5B">
                            <w:pPr>
                              <w:jc w:val="cente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021BB3" id="Text Box 39" o:spid="_x0000_s1501" type="#_x0000_t202" style="position:absolute;left:0;text-align:left;margin-left:176.5pt;margin-top:25.45pt;width:1in;height:23pt;z-index:2527211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" filled="f" stroked="f" strokeweight=".5pt">
                <v:textbox>
                  <w:txbxContent>
                    <w:p w14:paraId="5334CFB7" w14:textId="20C4117B" w:rsidR="009C6A5B" w:rsidRPr="00AE5F85" w:rsidRDefault="009C6A5B" w:rsidP="009C6A5B">
                      <w:pPr>
                        <w:jc w:val="center"/>
                        <w:rPr>
                          <w:color w:val="FF0000"/>
                        </w:rPr>
                      </w:pPr>
                      <w:r>
                        <w:rPr>
                          <w:color w:val="FF0000"/>
                        </w:rPr>
                        <w:t>3</w:t>
                      </w:r>
                    </w:p>
                  </w:txbxContent>
                </v:textbox>
              </v:shape>
            </w:pict>
          </mc:Fallback>
        </mc:AlternateContent>
      </w:r>
      <w:r w:rsidR="009C6A5B">
        <w:rPr>
          <w:noProof/>
        </w:rPr>
        <mc:AlternateContent>
          <mc:Choice Requires="wps">
            <w:drawing>
              <wp:anchor distT="0" distB="0" distL="114300" distR="114300" simplePos="0" relativeHeight="252719104" behindDoc="0" locked="0" layoutInCell="1" allowOverlap="1" wp14:anchorId="072450B2" wp14:editId="430934A1">
                <wp:simplePos x="0" y="0"/>
                <wp:positionH relativeFrom="column">
                  <wp:posOffset>1854200</wp:posOffset>
                </wp:positionH>
                <wp:positionV relativeFrom="paragraph">
                  <wp:posOffset>329565</wp:posOffset>
                </wp:positionV>
                <wp:extent cx="914400" cy="292100"/>
                <wp:effectExtent l="0" t="0" r="0" b="0"/>
                <wp:wrapNone/>
                <wp:docPr id="38" name="Text Box 38"/>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3FB25F54" w14:textId="3F4B59CA" w:rsidR="009C6A5B" w:rsidRPr="00AE5F85" w:rsidRDefault="009C6A5B" w:rsidP="009C6A5B">
                            <w:pPr>
                              <w:jc w:val="cente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2450B2" id="Text Box 38" o:spid="_x0000_s1502" type="#_x0000_t202" style="position:absolute;left:0;text-align:left;margin-left:146pt;margin-top:25.95pt;width:1in;height:23pt;z-index:2527191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" filled="f" stroked="f" strokeweight=".5pt">
                <v:textbox>
                  <w:txbxContent>
                    <w:p w14:paraId="3FB25F54" w14:textId="3F4B59CA" w:rsidR="009C6A5B" w:rsidRPr="00AE5F85" w:rsidRDefault="009C6A5B" w:rsidP="009C6A5B">
                      <w:pPr>
                        <w:jc w:val="center"/>
                        <w:rPr>
                          <w:color w:val="FF0000"/>
                        </w:rPr>
                      </w:pPr>
                      <w:r>
                        <w:rPr>
                          <w:color w:val="FF0000"/>
                        </w:rPr>
                        <w:t>2</w:t>
                      </w:r>
                    </w:p>
                  </w:txbxContent>
                </v:textbox>
              </v:shape>
            </w:pict>
          </mc:Fallback>
        </mc:AlternateContent>
      </w:r>
      <w:r w:rsidR="00AE5F85">
        <w:rPr>
          <w:noProof/>
        </w:rPr>
        <mc:AlternateContent>
          <mc:Choice Requires="wps">
            <w:drawing>
              <wp:anchor distT="0" distB="0" distL="114300" distR="114300" simplePos="0" relativeHeight="252717056" behindDoc="0" locked="0" layoutInCell="1" allowOverlap="1" wp14:anchorId="3C648FE3" wp14:editId="14CDA62D">
                <wp:simplePos x="0" y="0"/>
                <wp:positionH relativeFrom="column">
                  <wp:posOffset>1479550</wp:posOffset>
                </wp:positionH>
                <wp:positionV relativeFrom="paragraph">
                  <wp:posOffset>323215</wp:posOffset>
                </wp:positionV>
                <wp:extent cx="914400" cy="292100"/>
                <wp:effectExtent l="0" t="0" r="0" b="0"/>
                <wp:wrapNone/>
                <wp:docPr id="37" name="Text Box 37"/>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54B26573" w14:textId="40F4BF31" w:rsidR="00AE5F85" w:rsidRPr="00AE5F85" w:rsidRDefault="00AE5F85" w:rsidP="00AE5F85">
                            <w:pPr>
                              <w:jc w:val="cente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648FE3" id="Text Box 37" o:spid="_x0000_s1503" type="#_x0000_t202" style="position:absolute;left:0;text-align:left;margin-left:116.5pt;margin-top:25.45pt;width:1in;height:23pt;z-index:2527170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" filled="f" stroked="f" strokeweight=".5pt">
                <v:textbox>
                  <w:txbxContent>
                    <w:p w14:paraId="54B26573" w14:textId="40F4BF31" w:rsidR="00AE5F85" w:rsidRPr="00AE5F85" w:rsidRDefault="00AE5F85" w:rsidP="00AE5F85">
                      <w:pPr>
                        <w:jc w:val="center"/>
                        <w:rPr>
                          <w:color w:val="FF0000"/>
                        </w:rPr>
                      </w:pPr>
                      <w:r>
                        <w:rPr>
                          <w:color w:val="FF0000"/>
                        </w:rPr>
                        <w:t>1</w:t>
                      </w:r>
                    </w:p>
                  </w:txbxContent>
                </v:textbox>
              </v:shape>
            </w:pict>
          </mc:Fallback>
        </mc:AlternateContent>
      </w:r>
      <w:r w:rsidR="00AE5F85">
        <w:rPr>
          <w:noProof/>
        </w:rPr>
        <w:drawing>
          <wp:anchor distT="0" distB="0" distL="114300" distR="114300" simplePos="0" relativeHeight="252716032" behindDoc="0" locked="0" layoutInCell="1" allowOverlap="1" wp14:anchorId="1A55320C" wp14:editId="3D0F791A">
            <wp:simplePos x="0" y="0"/>
            <wp:positionH relativeFrom="column">
              <wp:posOffset>0</wp:posOffset>
            </wp:positionH>
            <wp:positionV relativeFrom="paragraph">
              <wp:posOffset>-635</wp:posOffset>
            </wp:positionV>
            <wp:extent cx="6858000" cy="688340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home1.PNG"/>
                    <pic:cNvPicPr/>
                  </pic:nvPicPr>
                  <pic:blipFill>
                    <a:blip r:embed="rId42">
                      <a:extLst>
                        <a:ext uri="{28A0092B-C50C-407E-A947-70E740481C1C}">
                          <a14:useLocalDpi xmlns:a14="http://schemas.microsoft.com/office/drawing/2010/main" val="0"/>
                        </a:ext>
                      </a:extLst>
                    </a:blip>
                    <a:stretch>
                      <a:fillRect/>
                    </a:stretch>
                  </pic:blipFill>
                  <pic:spPr>
                    <a:xfrm>
                      <a:off x="0" y="0"/>
                      <a:ext cx="6858000" cy="6883400"/>
                    </a:xfrm>
                    <a:prstGeom prst="rect">
                      <a:avLst/>
                    </a:prstGeom>
                  </pic:spPr>
                </pic:pic>
              </a:graphicData>
            </a:graphic>
          </wp:anchor>
        </w:drawing>
      </w:r>
    </w:p>
    <w:p w14:paraId="0F80F786" w14:textId="61A491D7" w:rsidR="00DF3EA4" w:rsidRPr="00DF3EA4" w:rsidRDefault="00DF3EA4" w:rsidP="00DF3EA4"/>
    <w:p w14:paraId="017BCDDC" w14:textId="059521DB" w:rsidR="00DF3EA4" w:rsidRPr="00DF3EA4" w:rsidRDefault="00DF3EA4" w:rsidP="00DF3EA4"/>
    <w:p w14:paraId="45407320" w14:textId="548D6A2C" w:rsidR="00DF3EA4" w:rsidRPr="00DF3EA4" w:rsidRDefault="00DF3EA4" w:rsidP="00DF3EA4"/>
    <w:p w14:paraId="502F08E1" w14:textId="377472FC" w:rsidR="00DF3EA4" w:rsidRPr="00DF3EA4" w:rsidRDefault="00DF3EA4" w:rsidP="00DF3EA4"/>
    <w:p w14:paraId="096BFFD2" w14:textId="0F41DFB4" w:rsidR="00DF3EA4" w:rsidRPr="00DF3EA4" w:rsidRDefault="00DF3EA4" w:rsidP="00DF3EA4"/>
    <w:p w14:paraId="6D2FA9A5" w14:textId="588C140E" w:rsidR="00DF3EA4" w:rsidRPr="00DF3EA4" w:rsidRDefault="00DF3EA4" w:rsidP="00DF3EA4"/>
    <w:p w14:paraId="10EA3355" w14:textId="03BFF9FB" w:rsidR="00DF3EA4" w:rsidRPr="00DF3EA4" w:rsidRDefault="00DF3EA4" w:rsidP="00DF3EA4"/>
    <w:p w14:paraId="76E5CB33" w14:textId="68B16C7E" w:rsidR="00DF3EA4" w:rsidRPr="00DF3EA4" w:rsidRDefault="00DF3EA4" w:rsidP="00DF3EA4"/>
    <w:p w14:paraId="799C1F79" w14:textId="75704EE7" w:rsidR="00DF3EA4" w:rsidRPr="00DF3EA4" w:rsidRDefault="00DF3EA4" w:rsidP="00DF3EA4"/>
    <w:p w14:paraId="708FEE20" w14:textId="5CAF255A" w:rsidR="00DF3EA4" w:rsidRPr="00DF3EA4" w:rsidRDefault="00DF3EA4" w:rsidP="00DF3EA4"/>
    <w:p w14:paraId="4638E4E8" w14:textId="0FB271C0" w:rsidR="00DF3EA4" w:rsidRPr="00DF3EA4" w:rsidRDefault="00DF3EA4" w:rsidP="00DF3EA4"/>
    <w:p w14:paraId="4BC28194" w14:textId="7FF1F8C2" w:rsidR="00DF3EA4" w:rsidRPr="00DF3EA4" w:rsidRDefault="00DF3EA4" w:rsidP="00DF3EA4"/>
    <w:p w14:paraId="00E11D32" w14:textId="5729BE3C" w:rsidR="00DF3EA4" w:rsidRPr="00DF3EA4" w:rsidRDefault="00DF3EA4" w:rsidP="00DF3EA4"/>
    <w:p w14:paraId="7773F10A" w14:textId="35F311DB" w:rsidR="00DF3EA4" w:rsidRPr="00DF3EA4" w:rsidRDefault="00DF3EA4" w:rsidP="00DF3EA4"/>
    <w:p w14:paraId="4900D6E6" w14:textId="40411550" w:rsidR="00DF3EA4" w:rsidRPr="00DF3EA4" w:rsidRDefault="00DF3EA4" w:rsidP="00DF3EA4"/>
    <w:p w14:paraId="1BDB7D26" w14:textId="4E5CE189" w:rsidR="00DF3EA4" w:rsidRPr="00DF3EA4" w:rsidRDefault="00DF3EA4" w:rsidP="00DF3EA4"/>
    <w:p w14:paraId="5C453097" w14:textId="6565F94E" w:rsidR="00DF3EA4" w:rsidRPr="00DF3EA4" w:rsidRDefault="00DF3EA4" w:rsidP="00DF3EA4"/>
    <w:p w14:paraId="141A071F" w14:textId="458FE550" w:rsidR="00DF3EA4" w:rsidRDefault="00DF3EA4" w:rsidP="00DF3EA4"/>
    <w:p w14:paraId="3C5CF89E" w14:textId="55BA94F9" w:rsidR="00DF3EA4" w:rsidRDefault="00DF3EA4" w:rsidP="00DF3EA4"/>
    <w:p w14:paraId="26AA1404" w14:textId="0225D68C" w:rsidR="00DF3EA4" w:rsidRDefault="00DF3EA4">
      <w:pPr>
        <w:spacing w:line="240" w:lineRule="auto"/>
      </w:pPr>
      <w:r>
        <w:br w:type="page"/>
      </w:r>
    </w:p>
    <w:p w14:paraId="2AFC43F7" w14:textId="1A9FDF91" w:rsidR="00DF3EA4" w:rsidRDefault="00DF381A" w:rsidP="00DF3EA4">
      <w:r>
        <w:rPr>
          <w:noProof/>
        </w:rPr>
        <w:lastRenderedPageBreak/>
        <mc:AlternateContent>
          <mc:Choice Requires="wps">
            <w:drawing>
              <wp:anchor distT="0" distB="0" distL="114300" distR="114300" simplePos="0" relativeHeight="252740608" behindDoc="0" locked="0" layoutInCell="1" allowOverlap="1" wp14:anchorId="3C8E5252" wp14:editId="466B3A14">
                <wp:simplePos x="0" y="0"/>
                <wp:positionH relativeFrom="column">
                  <wp:posOffset>6096000</wp:posOffset>
                </wp:positionH>
                <wp:positionV relativeFrom="paragraph">
                  <wp:posOffset>123825</wp:posOffset>
                </wp:positionV>
                <wp:extent cx="914400" cy="285750"/>
                <wp:effectExtent l="0" t="0" r="0" b="0"/>
                <wp:wrapNone/>
                <wp:docPr id="53" name="Text Box 53"/>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0828F525" w14:textId="67245605" w:rsidR="00DF381A" w:rsidRPr="00DF381A" w:rsidRDefault="00DF381A">
                            <w:pPr>
                              <w:rPr>
                                <w:color w:val="FF0000"/>
                              </w:rPr>
                            </w:pPr>
                            <w:r>
                              <w:rPr>
                                <w:color w:val="FF0000"/>
                              </w:rPr>
                              <w:t>1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8E5252" id="Text Box 53" o:spid="_x0000_s1504" type="#_x0000_t202" style="position:absolute;left:0;text-align:left;margin-left:480pt;margin-top:9.75pt;width:1in;height:22.5pt;z-index:2527406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" filled="f" stroked="f" strokeweight=".5pt">
                <v:textbox>
                  <w:txbxContent>
                    <w:p w14:paraId="0828F525" w14:textId="67245605" w:rsidR="00DF381A" w:rsidRPr="00DF381A" w:rsidRDefault="00DF381A">
                      <w:pPr>
                        <w:rPr>
                          <w:color w:val="FF0000"/>
                        </w:rPr>
                      </w:pPr>
                      <w:r>
                        <w:rPr>
                          <w:color w:val="FF0000"/>
                        </w:rPr>
                        <w:t>13</w:t>
                      </w:r>
                    </w:p>
                  </w:txbxContent>
                </v:textbox>
              </v:shape>
            </w:pict>
          </mc:Fallback>
        </mc:AlternateContent>
      </w:r>
      <w:r w:rsidR="00DF3EA4">
        <w:rPr>
          <w:noProof/>
        </w:rPr>
        <w:drawing>
          <wp:inline distT="0" distB="0" distL="0" distR="0" wp14:anchorId="2B6F8E65" wp14:editId="1238104C">
            <wp:extent cx="6858000" cy="26860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home2.PNG"/>
                    <pic:cNvPicPr/>
                  </pic:nvPicPr>
                  <pic:blipFill>
                    <a:blip r:embed="rId43">
                      <a:extLst>
                        <a:ext uri="{28A0092B-C50C-407E-A947-70E740481C1C}">
                          <a14:useLocalDpi xmlns:a14="http://schemas.microsoft.com/office/drawing/2010/main" val="0"/>
                        </a:ext>
                      </a:extLst>
                    </a:blip>
                    <a:stretch>
                      <a:fillRect/>
                    </a:stretch>
                  </pic:blipFill>
                  <pic:spPr>
                    <a:xfrm>
                      <a:off x="0" y="0"/>
                      <a:ext cx="6858000" cy="268605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DF381A" w14:paraId="0BC0B174" w14:textId="77777777" w:rsidTr="00010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8673DF4" w14:textId="1BB283F8" w:rsidR="00DF381A" w:rsidRPr="00DF381A" w:rsidRDefault="00DF381A" w:rsidP="00DF3EA4">
            <w:pPr>
              <w:rPr>
                <w:b/>
              </w:rPr>
            </w:pPr>
            <w:r>
              <w:rPr>
                <w:b/>
              </w:rPr>
              <w:t>Home page</w:t>
            </w:r>
          </w:p>
        </w:tc>
      </w:tr>
      <w:tr w:rsidR="0047300E" w14:paraId="5CD4C663"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A64739F" w14:textId="0EF0E782" w:rsidR="00DF381A" w:rsidRPr="00DF381A" w:rsidRDefault="00DF381A" w:rsidP="000100C9">
            <w:pPr>
              <w:jc w:val="center"/>
              <w:rPr>
                <w:b/>
              </w:rPr>
            </w:pPr>
            <w:r>
              <w:rPr>
                <w:b/>
              </w:rPr>
              <w:t>No.</w:t>
            </w:r>
          </w:p>
        </w:tc>
        <w:tc>
          <w:tcPr>
            <w:tcW w:w="1758" w:type="dxa"/>
          </w:tcPr>
          <w:p w14:paraId="7AB49BB6" w14:textId="4AD3972F"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7DC6862E" w14:textId="5B553EFD"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441696A9" w14:textId="024355C4"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319EA64A" w14:textId="641D620A"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2E5E3701" w14:textId="61EE41B9"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6F70FE32" w14:textId="64CE6B11"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Status</w:t>
            </w:r>
          </w:p>
        </w:tc>
      </w:tr>
      <w:tr w:rsidR="00DF381A" w14:paraId="242329EE"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9CBB87A" w14:textId="46A47F8F" w:rsidR="00DF381A" w:rsidRDefault="000100C9" w:rsidP="000100C9">
            <w:pPr>
              <w:jc w:val="center"/>
            </w:pPr>
            <w:r>
              <w:t>1</w:t>
            </w:r>
          </w:p>
        </w:tc>
        <w:tc>
          <w:tcPr>
            <w:tcW w:w="1758" w:type="dxa"/>
          </w:tcPr>
          <w:p w14:paraId="47710B78" w14:textId="6EC31EB5"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sidRPr="00DF6D7B">
              <w:rPr>
                <w:b w:val="0"/>
              </w:rPr>
              <w:t>Home</w:t>
            </w:r>
          </w:p>
        </w:tc>
        <w:tc>
          <w:tcPr>
            <w:tcW w:w="1440" w:type="dxa"/>
          </w:tcPr>
          <w:p w14:paraId="56D1CAB1" w14:textId="1ED7F3B6"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959C8CF" w14:textId="77777777" w:rsidR="00DF381A" w:rsidRPr="00DF6D7B" w:rsidRDefault="00DF381A"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479853E" w14:textId="6E0ACD43" w:rsidR="00DF381A"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14F95F69" w14:textId="7BC2AABA"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3DCE085A" w14:textId="57B74994"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2533FC67"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40C6301" w14:textId="2FBE60E6" w:rsidR="00DF6D7B" w:rsidRDefault="00DF6D7B" w:rsidP="00DF6D7B">
            <w:pPr>
              <w:jc w:val="center"/>
            </w:pPr>
            <w:r>
              <w:t>2</w:t>
            </w:r>
          </w:p>
        </w:tc>
        <w:tc>
          <w:tcPr>
            <w:tcW w:w="1758" w:type="dxa"/>
          </w:tcPr>
          <w:p w14:paraId="1A3F0B83" w14:textId="655734F9"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About us</w:t>
            </w:r>
          </w:p>
        </w:tc>
        <w:tc>
          <w:tcPr>
            <w:tcW w:w="1440" w:type="dxa"/>
          </w:tcPr>
          <w:p w14:paraId="7FA954A9" w14:textId="25CF9EC1"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1E21E0D1"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4BA6A80" w14:textId="2F7187F7"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4E94694C" w14:textId="4A8D741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2E985650" w14:textId="46A07F3E"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641A098D"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666BDE1" w14:textId="35982A20" w:rsidR="00DF6D7B" w:rsidRDefault="00DF6D7B" w:rsidP="00DF6D7B">
            <w:pPr>
              <w:jc w:val="center"/>
            </w:pPr>
            <w:r>
              <w:t>3</w:t>
            </w:r>
          </w:p>
        </w:tc>
        <w:tc>
          <w:tcPr>
            <w:tcW w:w="1758" w:type="dxa"/>
          </w:tcPr>
          <w:p w14:paraId="3E8F3F00" w14:textId="34CC4D80"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Q&amp;A</w:t>
            </w:r>
          </w:p>
        </w:tc>
        <w:tc>
          <w:tcPr>
            <w:tcW w:w="1440" w:type="dxa"/>
          </w:tcPr>
          <w:p w14:paraId="1870A9CF" w14:textId="0C5EF2B9"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352F36A1"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F4F7C74" w14:textId="3179D5B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766504C" w14:textId="2FAC6849"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0B234BA7" w14:textId="163E40E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4385E2D3"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5ED55CA" w14:textId="2994EDE9" w:rsidR="00DF6D7B" w:rsidRDefault="00DF6D7B" w:rsidP="00DF6D7B">
            <w:pPr>
              <w:jc w:val="center"/>
            </w:pPr>
            <w:r>
              <w:t>4</w:t>
            </w:r>
          </w:p>
        </w:tc>
        <w:tc>
          <w:tcPr>
            <w:tcW w:w="1758" w:type="dxa"/>
          </w:tcPr>
          <w:p w14:paraId="0D0111FC" w14:textId="3B2601C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About Facilities</w:t>
            </w:r>
          </w:p>
        </w:tc>
        <w:tc>
          <w:tcPr>
            <w:tcW w:w="1440" w:type="dxa"/>
          </w:tcPr>
          <w:p w14:paraId="7D1B9DBA" w14:textId="6A86E18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277ED6B7"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480004EB" w14:textId="2A079B4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43C98E6D" w14:textId="042973A4"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2669CA62" w14:textId="6D4D5794"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6E5E19E4"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25B8E99" w14:textId="5177C6C8" w:rsidR="00DF6D7B" w:rsidRDefault="00DF6D7B" w:rsidP="00DF6D7B">
            <w:pPr>
              <w:jc w:val="center"/>
            </w:pPr>
            <w:r>
              <w:t>5</w:t>
            </w:r>
          </w:p>
        </w:tc>
        <w:tc>
          <w:tcPr>
            <w:tcW w:w="1758" w:type="dxa"/>
          </w:tcPr>
          <w:p w14:paraId="0D7A442C" w14:textId="428F799A"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Dormitory</w:t>
            </w:r>
          </w:p>
        </w:tc>
        <w:tc>
          <w:tcPr>
            <w:tcW w:w="1440" w:type="dxa"/>
          </w:tcPr>
          <w:p w14:paraId="2696157E" w14:textId="708A3715"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66C35485"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E8E52AC" w14:textId="00DDB51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50680F3" w14:textId="45461A1E"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458DDCD8" w14:textId="4B25AB4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36FD3C84"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B142E59" w14:textId="7B11B6E7" w:rsidR="00DF6D7B" w:rsidRDefault="00DF6D7B" w:rsidP="00DF6D7B">
            <w:pPr>
              <w:jc w:val="center"/>
            </w:pPr>
            <w:r>
              <w:t>6</w:t>
            </w:r>
          </w:p>
        </w:tc>
        <w:tc>
          <w:tcPr>
            <w:tcW w:w="1758" w:type="dxa"/>
          </w:tcPr>
          <w:p w14:paraId="4042E32D" w14:textId="571FEEBD"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Library</w:t>
            </w:r>
          </w:p>
        </w:tc>
        <w:tc>
          <w:tcPr>
            <w:tcW w:w="1440" w:type="dxa"/>
          </w:tcPr>
          <w:p w14:paraId="6111FCD4" w14:textId="290EEB84"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0A1D35CC"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DA5925A" w14:textId="5477E35B"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73EC45DB" w14:textId="2D64CBF0"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4A40E77B" w14:textId="7F29570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0E0A9B88"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F5651B0" w14:textId="75DA40D0" w:rsidR="00DF6D7B" w:rsidRDefault="00DF6D7B" w:rsidP="00DF6D7B">
            <w:pPr>
              <w:jc w:val="center"/>
            </w:pPr>
            <w:r>
              <w:t>7</w:t>
            </w:r>
          </w:p>
        </w:tc>
        <w:tc>
          <w:tcPr>
            <w:tcW w:w="1758" w:type="dxa"/>
          </w:tcPr>
          <w:p w14:paraId="1D889446" w14:textId="0B618E0B"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Internet</w:t>
            </w:r>
          </w:p>
        </w:tc>
        <w:tc>
          <w:tcPr>
            <w:tcW w:w="1440" w:type="dxa"/>
          </w:tcPr>
          <w:p w14:paraId="1BACF1E9" w14:textId="6CD8EE35"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54C93F20"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47879367" w14:textId="1659EAE9"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372EBC06" w14:textId="0EF08444"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16EFF159" w14:textId="6FFD82C2"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F6D7B" w14:paraId="691A8639"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FC5D1DF" w14:textId="50F567DE" w:rsidR="00DF6D7B" w:rsidRDefault="00DF6D7B" w:rsidP="00DF6D7B">
            <w:pPr>
              <w:jc w:val="center"/>
            </w:pPr>
            <w:r>
              <w:t>8</w:t>
            </w:r>
          </w:p>
        </w:tc>
        <w:tc>
          <w:tcPr>
            <w:tcW w:w="1758" w:type="dxa"/>
          </w:tcPr>
          <w:p w14:paraId="531131B3" w14:textId="0415E9A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Stadium</w:t>
            </w:r>
          </w:p>
        </w:tc>
        <w:tc>
          <w:tcPr>
            <w:tcW w:w="1440" w:type="dxa"/>
          </w:tcPr>
          <w:p w14:paraId="55AC8A20" w14:textId="12FC802F"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573BCF41"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2C8AE474" w14:textId="1295AB36"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76B08EF" w14:textId="3C0EE285"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1042AE04" w14:textId="6B8E4230"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7329584E"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CE57998" w14:textId="719E96AC" w:rsidR="00DF6D7B" w:rsidRDefault="00DF6D7B" w:rsidP="00DF6D7B">
            <w:pPr>
              <w:jc w:val="center"/>
            </w:pPr>
            <w:r>
              <w:t>9</w:t>
            </w:r>
          </w:p>
        </w:tc>
        <w:tc>
          <w:tcPr>
            <w:tcW w:w="1758" w:type="dxa"/>
          </w:tcPr>
          <w:p w14:paraId="3A769EFA" w14:textId="63B7923F"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Gymnasium</w:t>
            </w:r>
          </w:p>
        </w:tc>
        <w:tc>
          <w:tcPr>
            <w:tcW w:w="1440" w:type="dxa"/>
          </w:tcPr>
          <w:p w14:paraId="73BD9FE1" w14:textId="45D957E2"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CAB6A62"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71CFDF4" w14:textId="12D603C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E475700" w14:textId="2214DC8A"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71E18146" w14:textId="4B8E131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F6D7B" w14:paraId="532941FD"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7AC60BA" w14:textId="6C7B95EC" w:rsidR="00DF6D7B" w:rsidRDefault="00DF6D7B" w:rsidP="00DF6D7B">
            <w:pPr>
              <w:jc w:val="center"/>
            </w:pPr>
            <w:r>
              <w:t>10</w:t>
            </w:r>
          </w:p>
        </w:tc>
        <w:tc>
          <w:tcPr>
            <w:tcW w:w="1758" w:type="dxa"/>
          </w:tcPr>
          <w:p w14:paraId="5B07AFF6" w14:textId="140CAA4F"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nic</w:t>
            </w:r>
          </w:p>
        </w:tc>
        <w:tc>
          <w:tcPr>
            <w:tcW w:w="1440" w:type="dxa"/>
          </w:tcPr>
          <w:p w14:paraId="50F65BE3" w14:textId="5028652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16300668"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4B728FAF" w14:textId="375C6008"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04FF067E" w14:textId="155D53E8"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46A8C20D" w14:textId="247E2EBF"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47300E" w14:paraId="192A5C0A"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876E352" w14:textId="3D579D6B" w:rsidR="0047300E" w:rsidRDefault="0047300E" w:rsidP="0047300E">
            <w:pPr>
              <w:jc w:val="center"/>
            </w:pPr>
            <w:r>
              <w:t>11</w:t>
            </w:r>
          </w:p>
        </w:tc>
        <w:tc>
          <w:tcPr>
            <w:tcW w:w="1758" w:type="dxa"/>
          </w:tcPr>
          <w:p w14:paraId="43FB8FFD" w14:textId="51DBD1DD"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Username</w:t>
            </w:r>
          </w:p>
        </w:tc>
        <w:tc>
          <w:tcPr>
            <w:tcW w:w="1440" w:type="dxa"/>
          </w:tcPr>
          <w:p w14:paraId="24CFB687" w14:textId="19FF616E"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4F9A15CF" w14:textId="551BC5B2"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65438BF3" w14:textId="540535B3"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B5CDCBD" w14:textId="479ED902"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username</w:t>
            </w:r>
          </w:p>
        </w:tc>
        <w:tc>
          <w:tcPr>
            <w:tcW w:w="980" w:type="dxa"/>
          </w:tcPr>
          <w:p w14:paraId="648D3B57" w14:textId="17D41860"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1C8A0478"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D50941D" w14:textId="3B0D8978" w:rsidR="0047300E" w:rsidRDefault="0047300E" w:rsidP="0047300E">
            <w:pPr>
              <w:jc w:val="center"/>
            </w:pPr>
            <w:r>
              <w:t>12</w:t>
            </w:r>
          </w:p>
        </w:tc>
        <w:tc>
          <w:tcPr>
            <w:tcW w:w="1758" w:type="dxa"/>
          </w:tcPr>
          <w:p w14:paraId="374EED15" w14:textId="2AC352BD"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Password</w:t>
            </w:r>
          </w:p>
        </w:tc>
        <w:tc>
          <w:tcPr>
            <w:tcW w:w="1440" w:type="dxa"/>
          </w:tcPr>
          <w:p w14:paraId="69EA2295" w14:textId="4D0581A4"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563D93CE" w14:textId="50CE88BF"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135C3256" w14:textId="5E48CF59"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303C151" w14:textId="26F434E7"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password</w:t>
            </w:r>
          </w:p>
        </w:tc>
        <w:tc>
          <w:tcPr>
            <w:tcW w:w="980" w:type="dxa"/>
          </w:tcPr>
          <w:p w14:paraId="521C237B" w14:textId="3EB7DD30"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47300E" w14:paraId="2E22ADA4"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68CC182" w14:textId="6C3AEF84" w:rsidR="0047300E" w:rsidRDefault="0047300E" w:rsidP="0047300E">
            <w:pPr>
              <w:jc w:val="center"/>
            </w:pPr>
            <w:r>
              <w:t>13</w:t>
            </w:r>
          </w:p>
        </w:tc>
        <w:tc>
          <w:tcPr>
            <w:tcW w:w="1758" w:type="dxa"/>
          </w:tcPr>
          <w:p w14:paraId="70E88A31" w14:textId="7A896769"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Register</w:t>
            </w:r>
          </w:p>
        </w:tc>
        <w:tc>
          <w:tcPr>
            <w:tcW w:w="1440" w:type="dxa"/>
          </w:tcPr>
          <w:p w14:paraId="240A5E35" w14:textId="61E2095A"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3CCCDA04" w14:textId="77777777"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9D49F3A" w14:textId="6DD14EDE"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0CED2A66" w14:textId="7271E399"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Show Register model</w:t>
            </w:r>
          </w:p>
        </w:tc>
        <w:tc>
          <w:tcPr>
            <w:tcW w:w="980" w:type="dxa"/>
          </w:tcPr>
          <w:p w14:paraId="0180329F" w14:textId="2EAD4AC3"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02509067" w14:textId="7F137B8F" w:rsidR="00DF381A" w:rsidRDefault="00DF381A" w:rsidP="00DF3EA4"/>
    <w:p w14:paraId="29781D74" w14:textId="000EB267" w:rsidR="0047300E" w:rsidRDefault="0047300E" w:rsidP="00DF3EA4"/>
    <w:p w14:paraId="4EDEC2ED" w14:textId="52E8F010" w:rsidR="0047300E" w:rsidRDefault="0047300E" w:rsidP="00DF3EA4"/>
    <w:p w14:paraId="4D4E87DA" w14:textId="58BEA191" w:rsidR="0047300E" w:rsidRDefault="0047300E" w:rsidP="00DF3EA4"/>
    <w:p w14:paraId="24491CAE" w14:textId="23DE135C" w:rsidR="0047300E" w:rsidRDefault="0047300E" w:rsidP="00DF3EA4"/>
    <w:p w14:paraId="1999633A" w14:textId="188192FD" w:rsidR="0047300E" w:rsidRDefault="00DE66E0" w:rsidP="00DE66E0">
      <w:pPr>
        <w:pStyle w:val="Heading2"/>
        <w:numPr>
          <w:ilvl w:val="0"/>
          <w:numId w:val="36"/>
        </w:numPr>
      </w:pPr>
      <w:r>
        <w:lastRenderedPageBreak/>
        <w:t xml:space="preserve">Register </w:t>
      </w:r>
      <w:r w:rsidR="0091444D">
        <w:t>page:</w:t>
      </w:r>
    </w:p>
    <w:p w14:paraId="3DF0B52C" w14:textId="08187DD9" w:rsidR="0091444D" w:rsidRDefault="0091444D" w:rsidP="0091444D"/>
    <w:p w14:paraId="2EA0976B" w14:textId="77777777" w:rsidR="0091444D" w:rsidRDefault="0091444D">
      <w:pPr>
        <w:spacing w:line="240" w:lineRule="auto"/>
      </w:pPr>
      <w:r>
        <w:br w:type="page"/>
      </w:r>
    </w:p>
    <w:p w14:paraId="37D52C7D" w14:textId="78DD98A9" w:rsidR="0091444D" w:rsidRDefault="0091444D" w:rsidP="0091444D">
      <w:pPr>
        <w:pStyle w:val="Heading2"/>
        <w:numPr>
          <w:ilvl w:val="0"/>
          <w:numId w:val="36"/>
        </w:numPr>
      </w:pPr>
      <w:r>
        <w:lastRenderedPageBreak/>
        <w:t>End-user logged in page:</w:t>
      </w:r>
    </w:p>
    <w:p w14:paraId="68367365" w14:textId="0FF7BDCC" w:rsidR="00E27243" w:rsidRPr="00E27243" w:rsidRDefault="00E27243" w:rsidP="00E27243">
      <w:pPr>
        <w:pStyle w:val="Heading3"/>
        <w:numPr>
          <w:ilvl w:val="0"/>
          <w:numId w:val="0"/>
        </w:numPr>
        <w:ind w:left="1152"/>
      </w:pPr>
      <w:r>
        <w:t>3.1 Request list:</w:t>
      </w:r>
    </w:p>
    <w:p w14:paraId="17ED015B" w14:textId="7F3BA2AB" w:rsidR="00E27243" w:rsidRDefault="00E27243" w:rsidP="0091444D">
      <w:r>
        <w:rPr>
          <w:noProof/>
        </w:rPr>
        <mc:AlternateContent>
          <mc:Choice Requires="wps">
            <w:drawing>
              <wp:anchor distT="0" distB="0" distL="114300" distR="114300" simplePos="0" relativeHeight="252747776" behindDoc="0" locked="0" layoutInCell="1" allowOverlap="1" wp14:anchorId="3475C697" wp14:editId="7FC5AC71">
                <wp:simplePos x="0" y="0"/>
                <wp:positionH relativeFrom="column">
                  <wp:posOffset>6189980</wp:posOffset>
                </wp:positionH>
                <wp:positionV relativeFrom="paragraph">
                  <wp:posOffset>1910080</wp:posOffset>
                </wp:positionV>
                <wp:extent cx="914400" cy="304800"/>
                <wp:effectExtent l="0" t="0" r="0" b="0"/>
                <wp:wrapNone/>
                <wp:docPr id="59" name="Text Box 5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CE61D4C" w14:textId="33271C56" w:rsidR="000573F4" w:rsidRPr="0091444D" w:rsidRDefault="000573F4" w:rsidP="000573F4">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475C697" id="Text Box 59" o:spid="_x0000_s1505" type="#_x0000_t202" style="position:absolute;left:0;text-align:left;margin-left:487.4pt;margin-top:150.4pt;width:1in;height:24pt;z-index:2527477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" filled="f" stroked="f" strokeweight=".5pt">
                <v:textbox>
                  <w:txbxContent>
                    <w:p w14:paraId="1CE61D4C" w14:textId="33271C56" w:rsidR="000573F4" w:rsidRPr="0091444D" w:rsidRDefault="000573F4" w:rsidP="000573F4">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741632" behindDoc="0" locked="0" layoutInCell="1" allowOverlap="1" wp14:anchorId="4F1386E6" wp14:editId="3365821D">
                <wp:simplePos x="0" y="0"/>
                <wp:positionH relativeFrom="column">
                  <wp:posOffset>4375150</wp:posOffset>
                </wp:positionH>
                <wp:positionV relativeFrom="paragraph">
                  <wp:posOffset>132080</wp:posOffset>
                </wp:positionV>
                <wp:extent cx="914400" cy="304800"/>
                <wp:effectExtent l="0" t="0" r="11430" b="19050"/>
                <wp:wrapNone/>
                <wp:docPr id="55" name="Text Box 5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solidFill>
                            <a:srgbClr val="FF0000"/>
                          </a:solidFill>
                        </a:ln>
                      </wps:spPr>
                      <wps:txbx>
                        <w:txbxContent>
                          <w:p w14:paraId="084E838F" w14:textId="43256B77" w:rsidR="0091444D" w:rsidRPr="0091444D" w:rsidRDefault="000573F4">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1386E6" id="Text Box 55" o:spid="_x0000_s1506" type="#_x0000_t202" style="position:absolute;left:0;text-align:left;margin-left:344.5pt;margin-top:10.4pt;width:1in;height:24pt;z-index:2527416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" filled="f" strokecolor="red" strokeweight=".5pt">
                <v:textbox>
                  <w:txbxContent>
                    <w:p w14:paraId="084E838F" w14:textId="43256B77" w:rsidR="0091444D" w:rsidRPr="0091444D" w:rsidRDefault="000573F4">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760064" behindDoc="0" locked="0" layoutInCell="1" allowOverlap="1" wp14:anchorId="0F77DA43" wp14:editId="700EA664">
                <wp:simplePos x="0" y="0"/>
                <wp:positionH relativeFrom="column">
                  <wp:posOffset>1358900</wp:posOffset>
                </wp:positionH>
                <wp:positionV relativeFrom="paragraph">
                  <wp:posOffset>1059180</wp:posOffset>
                </wp:positionV>
                <wp:extent cx="914400" cy="304800"/>
                <wp:effectExtent l="0" t="0" r="0" b="0"/>
                <wp:wrapNone/>
                <wp:docPr id="198" name="Text Box 19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AC064E1" w14:textId="77777777" w:rsidR="000573F4" w:rsidRPr="0091444D" w:rsidRDefault="000573F4" w:rsidP="000573F4">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77DA43" id="Text Box 198" o:spid="_x0000_s1507" type="#_x0000_t202" style="position:absolute;left:0;text-align:left;margin-left:107pt;margin-top:83.4pt;width:1in;height:24pt;z-index:2527600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" filled="f" stroked="f" strokeweight=".5pt">
                <v:textbox>
                  <w:txbxContent>
                    <w:p w14:paraId="1AC064E1" w14:textId="77777777" w:rsidR="000573F4" w:rsidRPr="0091444D" w:rsidRDefault="000573F4" w:rsidP="000573F4">
                      <w:pPr>
                        <w:rPr>
                          <w:color w:val="FF0000"/>
                        </w:rPr>
                      </w:pPr>
                      <w:r>
                        <w:rPr>
                          <w:color w:val="FF0000"/>
                        </w:rPr>
                        <w:t>1</w:t>
                      </w:r>
                    </w:p>
                  </w:txbxContent>
                </v:textbox>
              </v:shape>
            </w:pict>
          </mc:Fallback>
        </mc:AlternateContent>
      </w:r>
      <w:r>
        <w:rPr>
          <w:noProof/>
        </w:rPr>
        <mc:AlternateContent>
          <mc:Choice Requires="wps">
            <w:drawing>
              <wp:anchor distT="0" distB="0" distL="114300" distR="114300" simplePos="0" relativeHeight="252743680" behindDoc="0" locked="0" layoutInCell="1" allowOverlap="1" wp14:anchorId="02D6C83C" wp14:editId="32DE332B">
                <wp:simplePos x="0" y="0"/>
                <wp:positionH relativeFrom="column">
                  <wp:posOffset>2095500</wp:posOffset>
                </wp:positionH>
                <wp:positionV relativeFrom="paragraph">
                  <wp:posOffset>1681480</wp:posOffset>
                </wp:positionV>
                <wp:extent cx="914400" cy="304800"/>
                <wp:effectExtent l="0" t="0" r="0" b="0"/>
                <wp:wrapNone/>
                <wp:docPr id="57" name="Text Box 5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CA21A51" w14:textId="5AE3A628" w:rsidR="0091444D" w:rsidRPr="0091444D" w:rsidRDefault="0091444D" w:rsidP="0091444D">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2D6C83C" id="Text Box 57" o:spid="_x0000_s1508" type="#_x0000_t202" style="position:absolute;left:0;text-align:left;margin-left:165pt;margin-top:132.4pt;width:1in;height:24pt;z-index:2527436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" filled="f" stroked="f" strokeweight=".5pt">
                <v:textbox>
                  <w:txbxContent>
                    <w:p w14:paraId="5CA21A51" w14:textId="5AE3A628" w:rsidR="0091444D" w:rsidRPr="0091444D" w:rsidRDefault="0091444D" w:rsidP="0091444D">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45728" behindDoc="0" locked="0" layoutInCell="1" allowOverlap="1" wp14:anchorId="66B11E04" wp14:editId="712A473D">
                <wp:simplePos x="0" y="0"/>
                <wp:positionH relativeFrom="column">
                  <wp:posOffset>1123950</wp:posOffset>
                </wp:positionH>
                <wp:positionV relativeFrom="paragraph">
                  <wp:posOffset>2360930</wp:posOffset>
                </wp:positionV>
                <wp:extent cx="914400" cy="304800"/>
                <wp:effectExtent l="0" t="0" r="0" b="0"/>
                <wp:wrapNone/>
                <wp:docPr id="58" name="Text Box 5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CD38C84" w14:textId="28A4A2E8" w:rsidR="0091444D" w:rsidRPr="0091444D" w:rsidRDefault="0091444D" w:rsidP="0091444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B11E04" id="Text Box 58" o:spid="_x0000_s1509" type="#_x0000_t202" style="position:absolute;left:0;text-align:left;margin-left:88.5pt;margin-top:185.9pt;width:1in;height:24pt;z-index:2527457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" filled="f" stroked="f" strokeweight=".5pt">
                <v:textbox>
                  <w:txbxContent>
                    <w:p w14:paraId="7CD38C84" w14:textId="28A4A2E8" w:rsidR="0091444D" w:rsidRPr="0091444D" w:rsidRDefault="0091444D" w:rsidP="0091444D">
                      <w:pPr>
                        <w:rPr>
                          <w:color w:val="FF0000"/>
                        </w:rPr>
                      </w:pPr>
                      <w:r>
                        <w:rPr>
                          <w:color w:val="FF0000"/>
                        </w:rPr>
                        <w:t>3</w:t>
                      </w:r>
                    </w:p>
                  </w:txbxContent>
                </v:textbox>
              </v:shape>
            </w:pict>
          </mc:Fallback>
        </mc:AlternateContent>
      </w:r>
      <w:r w:rsidR="0091444D">
        <w:rPr>
          <w:noProof/>
        </w:rPr>
        <w:drawing>
          <wp:inline distT="0" distB="0" distL="0" distR="0" wp14:anchorId="4B4303AA" wp14:editId="6089FAE9">
            <wp:extent cx="6858000" cy="43307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My request.PNG"/>
                    <pic:cNvPicPr/>
                  </pic:nvPicPr>
                  <pic:blipFill>
                    <a:blip r:embed="rId44">
                      <a:extLst>
                        <a:ext uri="{28A0092B-C50C-407E-A947-70E740481C1C}">
                          <a14:useLocalDpi xmlns:a14="http://schemas.microsoft.com/office/drawing/2010/main" val="0"/>
                        </a:ext>
                      </a:extLst>
                    </a:blip>
                    <a:stretch>
                      <a:fillRect/>
                    </a:stretch>
                  </pic:blipFill>
                  <pic:spPr>
                    <a:xfrm>
                      <a:off x="0" y="0"/>
                      <a:ext cx="6858000" cy="433070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7D1B29" w14:paraId="2A9C72E4" w14:textId="77777777" w:rsidTr="007B04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641851C" w14:textId="77777777" w:rsidR="007D1B29" w:rsidRPr="00DF381A" w:rsidRDefault="007D1B29" w:rsidP="007B04A7">
            <w:pPr>
              <w:rPr>
                <w:b/>
              </w:rPr>
            </w:pPr>
            <w:r>
              <w:rPr>
                <w:b/>
              </w:rPr>
              <w:t>Home page</w:t>
            </w:r>
          </w:p>
        </w:tc>
      </w:tr>
      <w:tr w:rsidR="007D1B29" w14:paraId="25DCE847"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EF067FF" w14:textId="77777777" w:rsidR="007D1B29" w:rsidRPr="00DF381A" w:rsidRDefault="007D1B29" w:rsidP="007B04A7">
            <w:pPr>
              <w:jc w:val="center"/>
              <w:rPr>
                <w:b/>
              </w:rPr>
            </w:pPr>
            <w:r>
              <w:rPr>
                <w:b/>
              </w:rPr>
              <w:t>No.</w:t>
            </w:r>
          </w:p>
        </w:tc>
        <w:tc>
          <w:tcPr>
            <w:tcW w:w="1758" w:type="dxa"/>
          </w:tcPr>
          <w:p w14:paraId="77D2934D" w14:textId="77777777" w:rsidR="007D1B29" w:rsidRDefault="007D1B29" w:rsidP="007B04A7">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6469DFDD" w14:textId="77777777" w:rsidR="007D1B29" w:rsidRDefault="007D1B29" w:rsidP="007B04A7">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4CBE1AE5" w14:textId="77777777" w:rsidR="007D1B29" w:rsidRDefault="007D1B29" w:rsidP="007B04A7">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341A9577" w14:textId="77777777" w:rsidR="007D1B29" w:rsidRDefault="007D1B29" w:rsidP="007B04A7">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7AE4BAA3" w14:textId="77777777" w:rsidR="007D1B29" w:rsidRDefault="007D1B29" w:rsidP="007B04A7">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33D8F933" w14:textId="77777777" w:rsidR="007D1B29" w:rsidRDefault="007D1B29" w:rsidP="007B04A7">
            <w:pPr>
              <w:jc w:val="center"/>
              <w:cnfStyle w:val="000000100000" w:firstRow="0" w:lastRow="0" w:firstColumn="0" w:lastColumn="0" w:oddVBand="0" w:evenVBand="0" w:oddHBand="1" w:evenHBand="0" w:firstRowFirstColumn="0" w:firstRowLastColumn="0" w:lastRowFirstColumn="0" w:lastRowLastColumn="0"/>
            </w:pPr>
            <w:r>
              <w:t>Status</w:t>
            </w:r>
          </w:p>
        </w:tc>
      </w:tr>
      <w:tr w:rsidR="007D1B29" w14:paraId="13504877"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C7C1F6" w14:textId="77777777" w:rsidR="007D1B29" w:rsidRDefault="007D1B29" w:rsidP="007B04A7">
            <w:pPr>
              <w:jc w:val="center"/>
            </w:pPr>
            <w:r>
              <w:t>1</w:t>
            </w:r>
          </w:p>
        </w:tc>
        <w:tc>
          <w:tcPr>
            <w:tcW w:w="1758" w:type="dxa"/>
          </w:tcPr>
          <w:p w14:paraId="5868CFDC" w14:textId="4E384AD2" w:rsidR="007D1B29" w:rsidRPr="00DF6D7B" w:rsidRDefault="00C02EDC"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reate request</w:t>
            </w:r>
          </w:p>
        </w:tc>
        <w:tc>
          <w:tcPr>
            <w:tcW w:w="1440" w:type="dxa"/>
          </w:tcPr>
          <w:p w14:paraId="47FB0E6D" w14:textId="77777777" w:rsidR="007D1B29" w:rsidRPr="00DF6D7B" w:rsidRDefault="007D1B2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05654DD5" w14:textId="77777777" w:rsidR="007D1B29" w:rsidRPr="00DF6D7B" w:rsidRDefault="007D1B29"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A679CE1" w14:textId="77777777" w:rsidR="007D1B29" w:rsidRPr="00DF6D7B" w:rsidRDefault="007D1B2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13FA1592" w14:textId="77777777" w:rsidR="007D1B29" w:rsidRPr="00DF6D7B" w:rsidRDefault="007D1B29" w:rsidP="007B04A7">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7C1A2D7E" w14:textId="77777777" w:rsidR="007D1B29" w:rsidRPr="00DF6D7B" w:rsidRDefault="007D1B2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D1B29" w14:paraId="788E0C41"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9F8C34B" w14:textId="77777777" w:rsidR="007D1B29" w:rsidRDefault="007D1B29" w:rsidP="007B04A7">
            <w:pPr>
              <w:jc w:val="center"/>
            </w:pPr>
            <w:r>
              <w:t>2</w:t>
            </w:r>
          </w:p>
        </w:tc>
        <w:tc>
          <w:tcPr>
            <w:tcW w:w="1758" w:type="dxa"/>
          </w:tcPr>
          <w:p w14:paraId="2768C15B" w14:textId="4A4E8819" w:rsidR="007D1B29" w:rsidRPr="00DF6D7B" w:rsidRDefault="00C02EDC"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My Requests</w:t>
            </w:r>
          </w:p>
        </w:tc>
        <w:tc>
          <w:tcPr>
            <w:tcW w:w="1440" w:type="dxa"/>
          </w:tcPr>
          <w:p w14:paraId="78CE80DE" w14:textId="77777777" w:rsidR="007D1B29" w:rsidRPr="00DF6D7B" w:rsidRDefault="007D1B2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2532C96C" w14:textId="77777777" w:rsidR="007D1B29" w:rsidRPr="00DF6D7B" w:rsidRDefault="007D1B29"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286608FB" w14:textId="77777777" w:rsidR="007D1B29" w:rsidRPr="00DF6D7B" w:rsidRDefault="007D1B2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D73495E" w14:textId="77777777" w:rsidR="007D1B29" w:rsidRPr="00DF6D7B" w:rsidRDefault="007D1B29" w:rsidP="007B04A7">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7AD28039" w14:textId="77777777" w:rsidR="007D1B29" w:rsidRPr="00DF6D7B" w:rsidRDefault="007D1B2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D1B29" w14:paraId="5FADD10B"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C791C0F" w14:textId="77777777" w:rsidR="007D1B29" w:rsidRDefault="007D1B29" w:rsidP="007B04A7">
            <w:pPr>
              <w:jc w:val="center"/>
            </w:pPr>
            <w:r>
              <w:t>3</w:t>
            </w:r>
          </w:p>
        </w:tc>
        <w:tc>
          <w:tcPr>
            <w:tcW w:w="1758" w:type="dxa"/>
          </w:tcPr>
          <w:p w14:paraId="4D3674CB" w14:textId="1BC66DB8" w:rsidR="007D1B29" w:rsidRPr="00DF6D7B" w:rsidRDefault="00C02EDC"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My Profile</w:t>
            </w:r>
          </w:p>
        </w:tc>
        <w:tc>
          <w:tcPr>
            <w:tcW w:w="1440" w:type="dxa"/>
          </w:tcPr>
          <w:p w14:paraId="3D2B67A3" w14:textId="77777777" w:rsidR="007D1B29" w:rsidRPr="00DF6D7B" w:rsidRDefault="007D1B2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533B487" w14:textId="77777777" w:rsidR="007D1B29" w:rsidRPr="00DF6D7B" w:rsidRDefault="007D1B29"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BA1707D" w14:textId="77777777" w:rsidR="007D1B29" w:rsidRPr="00DF6D7B" w:rsidRDefault="007D1B2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B655642" w14:textId="77777777" w:rsidR="007D1B29" w:rsidRPr="00DF6D7B" w:rsidRDefault="007D1B29" w:rsidP="007B04A7">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69AAFCB6" w14:textId="77777777" w:rsidR="007D1B29" w:rsidRPr="00DF6D7B" w:rsidRDefault="007D1B2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D1B29" w14:paraId="3C151F01"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A3987A9" w14:textId="77777777" w:rsidR="007D1B29" w:rsidRDefault="007D1B29" w:rsidP="007B04A7">
            <w:pPr>
              <w:jc w:val="center"/>
            </w:pPr>
            <w:r>
              <w:t>4</w:t>
            </w:r>
          </w:p>
        </w:tc>
        <w:tc>
          <w:tcPr>
            <w:tcW w:w="1758" w:type="dxa"/>
          </w:tcPr>
          <w:p w14:paraId="7C16311D" w14:textId="063F727E" w:rsidR="007D1B29" w:rsidRPr="00DF6D7B" w:rsidRDefault="00C02EDC"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Table List</w:t>
            </w:r>
          </w:p>
        </w:tc>
        <w:tc>
          <w:tcPr>
            <w:tcW w:w="1440" w:type="dxa"/>
          </w:tcPr>
          <w:p w14:paraId="7A6713C0" w14:textId="782E948A" w:rsidR="007D1B29" w:rsidRPr="00DF6D7B" w:rsidRDefault="00C02EDC"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Table</w:t>
            </w:r>
          </w:p>
        </w:tc>
        <w:tc>
          <w:tcPr>
            <w:tcW w:w="1170" w:type="dxa"/>
          </w:tcPr>
          <w:p w14:paraId="5F6DB472" w14:textId="77777777" w:rsidR="007D1B29" w:rsidRPr="00DF6D7B" w:rsidRDefault="007D1B29"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0EB05175" w14:textId="6F910174" w:rsidR="007D1B29" w:rsidRPr="00DF6D7B" w:rsidRDefault="007D1B29"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1D31B964" w14:textId="6EA7DB52" w:rsidR="007D1B29" w:rsidRPr="00DF6D7B" w:rsidRDefault="00C02EDC"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List of requests that end-user created</w:t>
            </w:r>
          </w:p>
        </w:tc>
        <w:tc>
          <w:tcPr>
            <w:tcW w:w="980" w:type="dxa"/>
          </w:tcPr>
          <w:p w14:paraId="17A1FA89" w14:textId="77777777" w:rsidR="007D1B29" w:rsidRPr="00DF6D7B" w:rsidRDefault="007D1B2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D1B29" w14:paraId="32A648E5"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1533CE9" w14:textId="77777777" w:rsidR="007D1B29" w:rsidRDefault="007D1B29" w:rsidP="007B04A7">
            <w:pPr>
              <w:jc w:val="center"/>
            </w:pPr>
            <w:r>
              <w:t>5</w:t>
            </w:r>
          </w:p>
        </w:tc>
        <w:tc>
          <w:tcPr>
            <w:tcW w:w="1758" w:type="dxa"/>
          </w:tcPr>
          <w:p w14:paraId="41547E6D" w14:textId="0A8BD4C4" w:rsidR="007D1B29" w:rsidRPr="00DF6D7B" w:rsidRDefault="00C02EDC"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40" w:type="dxa"/>
          </w:tcPr>
          <w:p w14:paraId="6182F5E2" w14:textId="77777777" w:rsidR="007D1B29" w:rsidRPr="00DF6D7B" w:rsidRDefault="007D1B2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781FDA95" w14:textId="77777777" w:rsidR="007D1B29" w:rsidRPr="00DF6D7B" w:rsidRDefault="007D1B29"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79116D27" w14:textId="77777777" w:rsidR="007D1B29" w:rsidRPr="00DF6D7B" w:rsidRDefault="007D1B2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C956815" w14:textId="45EF66EF" w:rsidR="007D1B29" w:rsidRPr="00DF6D7B" w:rsidRDefault="00C02EDC"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Show update model</w:t>
            </w:r>
          </w:p>
        </w:tc>
        <w:tc>
          <w:tcPr>
            <w:tcW w:w="980" w:type="dxa"/>
          </w:tcPr>
          <w:p w14:paraId="7AC6AB4B" w14:textId="77777777" w:rsidR="007D1B29" w:rsidRPr="00DF6D7B" w:rsidRDefault="007D1B2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37CC2FF2" w14:textId="2E38E226" w:rsidR="00A8160E" w:rsidRDefault="00A8160E" w:rsidP="0091444D"/>
    <w:p w14:paraId="574897A2" w14:textId="16EDF4CD" w:rsidR="00E27243" w:rsidRDefault="00E27243" w:rsidP="0091444D"/>
    <w:p w14:paraId="42B7EA45" w14:textId="3B4A4C1D" w:rsidR="00E27243" w:rsidRDefault="00E27243" w:rsidP="00E27243">
      <w:pPr>
        <w:pStyle w:val="Heading3"/>
        <w:numPr>
          <w:ilvl w:val="0"/>
          <w:numId w:val="0"/>
        </w:numPr>
        <w:ind w:left="1152" w:hanging="432"/>
      </w:pPr>
      <w:r>
        <w:lastRenderedPageBreak/>
        <w:t>3.2 Create new request:</w:t>
      </w:r>
    </w:p>
    <w:p w14:paraId="44EB9B67" w14:textId="7164F232" w:rsidR="00E27243" w:rsidRDefault="000346C2" w:rsidP="00E27243">
      <w:pPr>
        <w:pStyle w:val="Heading3"/>
        <w:numPr>
          <w:ilvl w:val="0"/>
          <w:numId w:val="0"/>
        </w:numPr>
        <w:ind w:firstLine="720"/>
      </w:pPr>
      <w:r>
        <w:rPr>
          <w:noProof/>
        </w:rPr>
        <mc:AlternateContent>
          <mc:Choice Requires="wps">
            <w:drawing>
              <wp:anchor distT="0" distB="0" distL="114300" distR="114300" simplePos="0" relativeHeight="252772352" behindDoc="0" locked="0" layoutInCell="1" allowOverlap="1" wp14:anchorId="720B310E" wp14:editId="7FA5F087">
                <wp:simplePos x="0" y="0"/>
                <wp:positionH relativeFrom="column">
                  <wp:posOffset>4323080</wp:posOffset>
                </wp:positionH>
                <wp:positionV relativeFrom="paragraph">
                  <wp:posOffset>2506980</wp:posOffset>
                </wp:positionV>
                <wp:extent cx="914400" cy="304800"/>
                <wp:effectExtent l="0" t="0" r="0" b="0"/>
                <wp:wrapNone/>
                <wp:docPr id="207" name="Text Box 20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2205636" w14:textId="0AA7D0DD" w:rsidR="000346C2" w:rsidRPr="0091444D" w:rsidRDefault="000346C2" w:rsidP="000346C2">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0B310E" id="Text Box 207" o:spid="_x0000_s1510" type="#_x0000_t202" style="position:absolute;left:0;text-align:left;margin-left:340.4pt;margin-top:197.4pt;width:1in;height:24pt;z-index:2527723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Vg2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" filled="f" stroked="f" strokeweight=".5pt">
                <v:textbox>
                  <w:txbxContent>
                    <w:p w14:paraId="32205636" w14:textId="0AA7D0DD" w:rsidR="000346C2" w:rsidRPr="0091444D" w:rsidRDefault="000346C2" w:rsidP="000346C2">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770304" behindDoc="0" locked="0" layoutInCell="1" allowOverlap="1" wp14:anchorId="09D1F3F7" wp14:editId="5E7463AA">
                <wp:simplePos x="0" y="0"/>
                <wp:positionH relativeFrom="column">
                  <wp:posOffset>4597400</wp:posOffset>
                </wp:positionH>
                <wp:positionV relativeFrom="paragraph">
                  <wp:posOffset>2132330</wp:posOffset>
                </wp:positionV>
                <wp:extent cx="914400" cy="304800"/>
                <wp:effectExtent l="0" t="0" r="0" b="0"/>
                <wp:wrapNone/>
                <wp:docPr id="206" name="Text Box 20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517C2E9" w14:textId="27901CD9" w:rsidR="000346C2" w:rsidRPr="0091444D" w:rsidRDefault="000346C2" w:rsidP="000346C2">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D1F3F7" id="Text Box 206" o:spid="_x0000_s1511" type="#_x0000_t202" style="position:absolute;left:0;text-align:left;margin-left:362pt;margin-top:167.9pt;width:1in;height:24pt;z-index:2527703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X5jLg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" filled="f" stroked="f" strokeweight=".5pt">
                <v:textbox>
                  <w:txbxContent>
                    <w:p w14:paraId="3517C2E9" w14:textId="27901CD9" w:rsidR="000346C2" w:rsidRPr="0091444D" w:rsidRDefault="000346C2" w:rsidP="000346C2">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68256" behindDoc="0" locked="0" layoutInCell="1" allowOverlap="1" wp14:anchorId="03EDFE2D" wp14:editId="4E2679B4">
                <wp:simplePos x="0" y="0"/>
                <wp:positionH relativeFrom="column">
                  <wp:posOffset>4617720</wp:posOffset>
                </wp:positionH>
                <wp:positionV relativeFrom="paragraph">
                  <wp:posOffset>1421130</wp:posOffset>
                </wp:positionV>
                <wp:extent cx="914400" cy="304800"/>
                <wp:effectExtent l="0" t="0" r="0" b="0"/>
                <wp:wrapNone/>
                <wp:docPr id="205" name="Text Box 20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ECCCB07" w14:textId="307280EA" w:rsidR="000346C2" w:rsidRPr="0091444D" w:rsidRDefault="000346C2" w:rsidP="000346C2">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DFE2D" id="Text Box 205" o:spid="_x0000_s1512" type="#_x0000_t202" style="position:absolute;left:0;text-align:left;margin-left:363.6pt;margin-top:111.9pt;width:1in;height:24pt;z-index:2527682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hiC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" filled="f" stroked="f" strokeweight=".5pt">
                <v:textbox>
                  <w:txbxContent>
                    <w:p w14:paraId="4ECCCB07" w14:textId="307280EA" w:rsidR="000346C2" w:rsidRPr="0091444D" w:rsidRDefault="000346C2" w:rsidP="000346C2">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66208" behindDoc="0" locked="0" layoutInCell="1" allowOverlap="1" wp14:anchorId="1498778F" wp14:editId="27B63766">
                <wp:simplePos x="0" y="0"/>
                <wp:positionH relativeFrom="column">
                  <wp:posOffset>4343400</wp:posOffset>
                </wp:positionH>
                <wp:positionV relativeFrom="paragraph">
                  <wp:posOffset>774065</wp:posOffset>
                </wp:positionV>
                <wp:extent cx="914400" cy="304800"/>
                <wp:effectExtent l="0" t="0" r="0" b="0"/>
                <wp:wrapNone/>
                <wp:docPr id="203" name="Text Box 20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4F225CA" w14:textId="77777777" w:rsidR="00E27243" w:rsidRPr="0091444D" w:rsidRDefault="00E27243" w:rsidP="00E27243">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98778F" id="Text Box 203" o:spid="_x0000_s1513" type="#_x0000_t202" style="position:absolute;left:0;text-align:left;margin-left:342pt;margin-top:60.95pt;width:1in;height:24pt;z-index:2527662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VUlLgIAAFsEAAAOAAAAZHJzL2Uyb0RvYy54bWysVF1v2jAUfZ+0/2D5fSR8tKO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" filled="f" stroked="f" strokeweight=".5pt">
                <v:textbox>
                  <w:txbxContent>
                    <w:p w14:paraId="74F225CA" w14:textId="77777777" w:rsidR="00E27243" w:rsidRPr="0091444D" w:rsidRDefault="00E27243" w:rsidP="00E27243">
                      <w:pPr>
                        <w:rPr>
                          <w:color w:val="FF0000"/>
                        </w:rPr>
                      </w:pPr>
                      <w:r>
                        <w:rPr>
                          <w:color w:val="FF0000"/>
                        </w:rPr>
                        <w:t>1</w:t>
                      </w:r>
                    </w:p>
                  </w:txbxContent>
                </v:textbox>
              </v:shape>
            </w:pict>
          </mc:Fallback>
        </mc:AlternateContent>
      </w:r>
      <w:r w:rsidR="00E27243">
        <w:rPr>
          <w:noProof/>
        </w:rPr>
        <w:drawing>
          <wp:inline distT="0" distB="0" distL="0" distR="0" wp14:anchorId="1AB62823" wp14:editId="7578FF8B">
            <wp:extent cx="6692900" cy="373507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Create Request.PNG"/>
                    <pic:cNvPicPr/>
                  </pic:nvPicPr>
                  <pic:blipFill>
                    <a:blip r:embed="rId45">
                      <a:extLst>
                        <a:ext uri="{28A0092B-C50C-407E-A947-70E740481C1C}">
                          <a14:useLocalDpi xmlns:a14="http://schemas.microsoft.com/office/drawing/2010/main" val="0"/>
                        </a:ext>
                      </a:extLst>
                    </a:blip>
                    <a:stretch>
                      <a:fillRect/>
                    </a:stretch>
                  </pic:blipFill>
                  <pic:spPr>
                    <a:xfrm>
                      <a:off x="0" y="0"/>
                      <a:ext cx="6692900" cy="373507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0346C2" w14:paraId="68B7E225" w14:textId="77777777" w:rsidTr="007B04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6BCEC09" w14:textId="77777777" w:rsidR="000346C2" w:rsidRPr="00DF381A" w:rsidRDefault="000346C2" w:rsidP="007B04A7">
            <w:pPr>
              <w:rPr>
                <w:b/>
              </w:rPr>
            </w:pPr>
            <w:r>
              <w:rPr>
                <w:b/>
              </w:rPr>
              <w:t>Home page</w:t>
            </w:r>
          </w:p>
        </w:tc>
      </w:tr>
      <w:tr w:rsidR="000346C2" w14:paraId="096C7A03"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16B8D37" w14:textId="77777777" w:rsidR="000346C2" w:rsidRPr="00DF381A" w:rsidRDefault="000346C2" w:rsidP="007B04A7">
            <w:pPr>
              <w:jc w:val="center"/>
              <w:rPr>
                <w:b/>
              </w:rPr>
            </w:pPr>
            <w:r>
              <w:rPr>
                <w:b/>
              </w:rPr>
              <w:t>No.</w:t>
            </w:r>
          </w:p>
        </w:tc>
        <w:tc>
          <w:tcPr>
            <w:tcW w:w="1758" w:type="dxa"/>
          </w:tcPr>
          <w:p w14:paraId="461566C6" w14:textId="77777777" w:rsidR="000346C2" w:rsidRDefault="000346C2" w:rsidP="007B04A7">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3E149412" w14:textId="77777777" w:rsidR="000346C2" w:rsidRDefault="000346C2" w:rsidP="007B04A7">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36813DB9" w14:textId="77777777" w:rsidR="000346C2" w:rsidRDefault="000346C2" w:rsidP="007B04A7">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1729AB1D" w14:textId="77777777" w:rsidR="000346C2" w:rsidRDefault="000346C2" w:rsidP="007B04A7">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34964743" w14:textId="77777777" w:rsidR="000346C2" w:rsidRDefault="000346C2" w:rsidP="007B04A7">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4389303" w14:textId="77777777" w:rsidR="000346C2" w:rsidRDefault="000346C2" w:rsidP="007B04A7">
            <w:pPr>
              <w:jc w:val="center"/>
              <w:cnfStyle w:val="000000100000" w:firstRow="0" w:lastRow="0" w:firstColumn="0" w:lastColumn="0" w:oddVBand="0" w:evenVBand="0" w:oddHBand="1" w:evenHBand="0" w:firstRowFirstColumn="0" w:firstRowLastColumn="0" w:lastRowFirstColumn="0" w:lastRowLastColumn="0"/>
            </w:pPr>
            <w:r>
              <w:t>Status</w:t>
            </w:r>
          </w:p>
        </w:tc>
      </w:tr>
      <w:tr w:rsidR="000346C2" w14:paraId="690D7BC9"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191871B" w14:textId="77777777" w:rsidR="000346C2" w:rsidRDefault="000346C2" w:rsidP="007B04A7">
            <w:pPr>
              <w:jc w:val="center"/>
            </w:pPr>
            <w:r>
              <w:t>1</w:t>
            </w:r>
          </w:p>
        </w:tc>
        <w:tc>
          <w:tcPr>
            <w:tcW w:w="1758" w:type="dxa"/>
          </w:tcPr>
          <w:p w14:paraId="66F8CB42" w14:textId="7D71E76B" w:rsidR="000346C2" w:rsidRPr="00DF6D7B" w:rsidRDefault="000346C2"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itle</w:t>
            </w:r>
          </w:p>
        </w:tc>
        <w:tc>
          <w:tcPr>
            <w:tcW w:w="1440" w:type="dxa"/>
          </w:tcPr>
          <w:p w14:paraId="719A8282" w14:textId="2EADF854" w:rsidR="000346C2" w:rsidRPr="00DF6D7B" w:rsidRDefault="000346C2"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ombo box</w:t>
            </w:r>
          </w:p>
        </w:tc>
        <w:tc>
          <w:tcPr>
            <w:tcW w:w="1170" w:type="dxa"/>
          </w:tcPr>
          <w:p w14:paraId="4F8DA5C5" w14:textId="77777777" w:rsidR="000346C2" w:rsidRPr="00DF6D7B" w:rsidRDefault="000346C2"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081D49D1" w14:textId="77777777" w:rsidR="000346C2" w:rsidRPr="00DF6D7B" w:rsidRDefault="000346C2"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6A582D5" w14:textId="33FB1325" w:rsidR="000346C2" w:rsidRPr="00DF6D7B" w:rsidRDefault="000346C2"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facility classes</w:t>
            </w:r>
          </w:p>
        </w:tc>
        <w:tc>
          <w:tcPr>
            <w:tcW w:w="980" w:type="dxa"/>
          </w:tcPr>
          <w:p w14:paraId="76991026" w14:textId="77777777" w:rsidR="000346C2" w:rsidRPr="00DF6D7B" w:rsidRDefault="000346C2"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346C2" w14:paraId="6FD47633"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552C322" w14:textId="77777777" w:rsidR="000346C2" w:rsidRDefault="000346C2" w:rsidP="007B04A7">
            <w:pPr>
              <w:jc w:val="center"/>
            </w:pPr>
            <w:r>
              <w:t>2</w:t>
            </w:r>
          </w:p>
        </w:tc>
        <w:tc>
          <w:tcPr>
            <w:tcW w:w="1758" w:type="dxa"/>
          </w:tcPr>
          <w:p w14:paraId="1314C586" w14:textId="433C836D" w:rsidR="000346C2" w:rsidRPr="00DF6D7B" w:rsidRDefault="000346C2"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Remark</w:t>
            </w:r>
          </w:p>
        </w:tc>
        <w:tc>
          <w:tcPr>
            <w:tcW w:w="1440" w:type="dxa"/>
          </w:tcPr>
          <w:p w14:paraId="1EEA54D0" w14:textId="547CFC24" w:rsidR="000346C2" w:rsidRPr="00DF6D7B" w:rsidRDefault="000346C2"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Text area</w:t>
            </w:r>
          </w:p>
        </w:tc>
        <w:tc>
          <w:tcPr>
            <w:tcW w:w="1170" w:type="dxa"/>
          </w:tcPr>
          <w:p w14:paraId="1EC46CB5" w14:textId="444B23DC" w:rsidR="000346C2" w:rsidRPr="00DF6D7B" w:rsidRDefault="000346C2"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708B179E" w14:textId="77777777" w:rsidR="000346C2" w:rsidRPr="00DF6D7B" w:rsidRDefault="000346C2"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3160D9F" w14:textId="4E2B8AC5" w:rsidR="000346C2" w:rsidRPr="00DF6D7B" w:rsidRDefault="000346C2"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type</w:t>
            </w:r>
            <w:r w:rsidR="00802F2D">
              <w:rPr>
                <w:b w:val="0"/>
              </w:rPr>
              <w:t>s description for his/her request</w:t>
            </w:r>
          </w:p>
        </w:tc>
        <w:tc>
          <w:tcPr>
            <w:tcW w:w="980" w:type="dxa"/>
          </w:tcPr>
          <w:p w14:paraId="2015651B" w14:textId="77777777" w:rsidR="000346C2" w:rsidRPr="00DF6D7B" w:rsidRDefault="000346C2"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346C2" w14:paraId="64CFF4B8"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4C787FA" w14:textId="77777777" w:rsidR="000346C2" w:rsidRDefault="000346C2" w:rsidP="007B04A7">
            <w:pPr>
              <w:jc w:val="center"/>
            </w:pPr>
            <w:r>
              <w:t>3</w:t>
            </w:r>
          </w:p>
        </w:tc>
        <w:tc>
          <w:tcPr>
            <w:tcW w:w="1758" w:type="dxa"/>
          </w:tcPr>
          <w:p w14:paraId="35B848A1" w14:textId="203E7A78" w:rsidR="000346C2" w:rsidRPr="00DF6D7B" w:rsidRDefault="000346C2"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hoose Image</w:t>
            </w:r>
          </w:p>
        </w:tc>
        <w:tc>
          <w:tcPr>
            <w:tcW w:w="1440" w:type="dxa"/>
          </w:tcPr>
          <w:p w14:paraId="79C714E9" w14:textId="05BE83FB" w:rsidR="000346C2" w:rsidRPr="00DF6D7B" w:rsidRDefault="00802F2D"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170" w:type="dxa"/>
          </w:tcPr>
          <w:p w14:paraId="657A3956" w14:textId="77777777" w:rsidR="000346C2" w:rsidRPr="00DF6D7B" w:rsidRDefault="000346C2"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CF67A7A" w14:textId="77777777" w:rsidR="000346C2" w:rsidRPr="00DF6D7B" w:rsidRDefault="000346C2"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36C552D1" w14:textId="311253E3" w:rsidR="000346C2" w:rsidRPr="00DF6D7B" w:rsidRDefault="00802F2D"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choose an image to make the request more detail</w:t>
            </w:r>
          </w:p>
        </w:tc>
        <w:tc>
          <w:tcPr>
            <w:tcW w:w="980" w:type="dxa"/>
          </w:tcPr>
          <w:p w14:paraId="4B06F41E" w14:textId="77777777" w:rsidR="000346C2" w:rsidRPr="00DF6D7B" w:rsidRDefault="000346C2"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346C2" w14:paraId="63FEE2BC"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EC1E2C" w14:textId="77777777" w:rsidR="000346C2" w:rsidRDefault="000346C2" w:rsidP="007B04A7">
            <w:pPr>
              <w:jc w:val="center"/>
            </w:pPr>
            <w:r>
              <w:t>4</w:t>
            </w:r>
          </w:p>
        </w:tc>
        <w:tc>
          <w:tcPr>
            <w:tcW w:w="1758" w:type="dxa"/>
          </w:tcPr>
          <w:p w14:paraId="354E43F8" w14:textId="1FBA11B1" w:rsidR="000346C2" w:rsidRPr="00DF6D7B" w:rsidRDefault="000346C2"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40" w:type="dxa"/>
          </w:tcPr>
          <w:p w14:paraId="16924D99" w14:textId="7F2F6225" w:rsidR="000346C2" w:rsidRPr="00DF6D7B" w:rsidRDefault="000346C2"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05B7AB85" w14:textId="77777777" w:rsidR="000346C2" w:rsidRPr="00DF6D7B" w:rsidRDefault="000346C2"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723BC4FC" w14:textId="77777777" w:rsidR="000346C2" w:rsidRPr="00DF6D7B" w:rsidRDefault="000346C2"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7A00F62C" w14:textId="7A45000B" w:rsidR="000346C2" w:rsidRPr="00DF6D7B" w:rsidRDefault="00802F2D"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 request</w:t>
            </w:r>
          </w:p>
        </w:tc>
        <w:tc>
          <w:tcPr>
            <w:tcW w:w="980" w:type="dxa"/>
          </w:tcPr>
          <w:p w14:paraId="11F0F54A" w14:textId="77777777" w:rsidR="000346C2" w:rsidRPr="00DF6D7B" w:rsidRDefault="000346C2"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48AC581B" w14:textId="441FAE24" w:rsidR="000346C2" w:rsidRDefault="000346C2" w:rsidP="000346C2"/>
    <w:p w14:paraId="0E687692" w14:textId="63CF00A6" w:rsidR="00802F2D" w:rsidRDefault="00802F2D" w:rsidP="000346C2"/>
    <w:p w14:paraId="1758D1AD" w14:textId="77777777" w:rsidR="00802F2D" w:rsidRDefault="00802F2D">
      <w:pPr>
        <w:spacing w:line="240" w:lineRule="auto"/>
      </w:pPr>
      <w:r>
        <w:br w:type="page"/>
      </w:r>
    </w:p>
    <w:p w14:paraId="108BF1FC" w14:textId="03C1CFBB" w:rsidR="00802F2D" w:rsidRDefault="00802F2D" w:rsidP="00802F2D">
      <w:pPr>
        <w:pStyle w:val="Heading3"/>
        <w:numPr>
          <w:ilvl w:val="0"/>
          <w:numId w:val="0"/>
        </w:numPr>
        <w:ind w:left="1152"/>
      </w:pPr>
      <w:r>
        <w:lastRenderedPageBreak/>
        <w:t>3.3 End-user profile:</w:t>
      </w:r>
    </w:p>
    <w:p w14:paraId="3D4AF267" w14:textId="2750CC36" w:rsidR="00802F2D" w:rsidRPr="00802F2D" w:rsidRDefault="00802F2D" w:rsidP="00802F2D">
      <w:r>
        <w:rPr>
          <w:noProof/>
        </w:rPr>
        <mc:AlternateContent>
          <mc:Choice Requires="wps">
            <w:drawing>
              <wp:anchor distT="0" distB="0" distL="114300" distR="114300" simplePos="0" relativeHeight="252784640" behindDoc="0" locked="0" layoutInCell="1" allowOverlap="1" wp14:anchorId="61B6F3AE" wp14:editId="231D409A">
                <wp:simplePos x="0" y="0"/>
                <wp:positionH relativeFrom="column">
                  <wp:posOffset>3962400</wp:posOffset>
                </wp:positionH>
                <wp:positionV relativeFrom="paragraph">
                  <wp:posOffset>2570480</wp:posOffset>
                </wp:positionV>
                <wp:extent cx="914400" cy="304800"/>
                <wp:effectExtent l="0" t="0" r="0" b="0"/>
                <wp:wrapNone/>
                <wp:docPr id="216" name="Text Box 21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559C75B" w14:textId="4D13F0CD" w:rsidR="00802F2D" w:rsidRPr="0091444D" w:rsidRDefault="00802F2D" w:rsidP="00802F2D">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B6F3AE" id="Text Box 216" o:spid="_x0000_s1514" type="#_x0000_t202" style="position:absolute;left:0;text-align:left;margin-left:312pt;margin-top:202.4pt;width:1in;height:24pt;z-index:2527846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6HhLw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" filled="f" stroked="f" strokeweight=".5pt">
                <v:textbox>
                  <w:txbxContent>
                    <w:p w14:paraId="5559C75B" w14:textId="4D13F0CD" w:rsidR="00802F2D" w:rsidRPr="0091444D" w:rsidRDefault="00802F2D" w:rsidP="00802F2D">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782592" behindDoc="0" locked="0" layoutInCell="1" allowOverlap="1" wp14:anchorId="309A58C2" wp14:editId="3EB232F5">
                <wp:simplePos x="0" y="0"/>
                <wp:positionH relativeFrom="column">
                  <wp:posOffset>6216650</wp:posOffset>
                </wp:positionH>
                <wp:positionV relativeFrom="paragraph">
                  <wp:posOffset>2119630</wp:posOffset>
                </wp:positionV>
                <wp:extent cx="914400" cy="304800"/>
                <wp:effectExtent l="0" t="0" r="0" b="0"/>
                <wp:wrapNone/>
                <wp:docPr id="215" name="Text Box 21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B481B9D" w14:textId="1EA5AC22" w:rsidR="00802F2D" w:rsidRPr="0091444D" w:rsidRDefault="00802F2D" w:rsidP="00802F2D">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9A58C2" id="Text Box 215" o:spid="_x0000_s1515" type="#_x0000_t202" style="position:absolute;left:0;text-align:left;margin-left:489.5pt;margin-top:166.9pt;width:1in;height:24pt;z-index:2527825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" filled="f" stroked="f" strokeweight=".5pt">
                <v:textbox>
                  <w:txbxContent>
                    <w:p w14:paraId="2B481B9D" w14:textId="1EA5AC22" w:rsidR="00802F2D" w:rsidRPr="0091444D" w:rsidRDefault="00802F2D" w:rsidP="00802F2D">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780544" behindDoc="0" locked="0" layoutInCell="1" allowOverlap="1" wp14:anchorId="32E52DD2" wp14:editId="3CE7FFAB">
                <wp:simplePos x="0" y="0"/>
                <wp:positionH relativeFrom="column">
                  <wp:posOffset>6210300</wp:posOffset>
                </wp:positionH>
                <wp:positionV relativeFrom="paragraph">
                  <wp:posOffset>1738630</wp:posOffset>
                </wp:positionV>
                <wp:extent cx="914400" cy="304800"/>
                <wp:effectExtent l="0" t="0" r="0" b="0"/>
                <wp:wrapNone/>
                <wp:docPr id="214" name="Text Box 21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658E6B2" w14:textId="1623AB6F" w:rsidR="00802F2D" w:rsidRPr="0091444D" w:rsidRDefault="00802F2D" w:rsidP="00802F2D">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E52DD2" id="Text Box 214" o:spid="_x0000_s1516" type="#_x0000_t202" style="position:absolute;left:0;text-align:left;margin-left:489pt;margin-top:136.9pt;width:1in;height:24pt;z-index:2527805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" filled="f" stroked="f" strokeweight=".5pt">
                <v:textbox>
                  <w:txbxContent>
                    <w:p w14:paraId="0658E6B2" w14:textId="1623AB6F" w:rsidR="00802F2D" w:rsidRPr="0091444D" w:rsidRDefault="00802F2D" w:rsidP="00802F2D">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778496" behindDoc="0" locked="0" layoutInCell="1" allowOverlap="1" wp14:anchorId="664F8204" wp14:editId="455C709C">
                <wp:simplePos x="0" y="0"/>
                <wp:positionH relativeFrom="column">
                  <wp:posOffset>6216650</wp:posOffset>
                </wp:positionH>
                <wp:positionV relativeFrom="paragraph">
                  <wp:posOffset>1395730</wp:posOffset>
                </wp:positionV>
                <wp:extent cx="914400" cy="304800"/>
                <wp:effectExtent l="0" t="0" r="0" b="6350"/>
                <wp:wrapNone/>
                <wp:docPr id="211" name="Text Box 21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403EF85" w14:textId="2489542D" w:rsidR="00802F2D" w:rsidRPr="0091444D" w:rsidRDefault="00802F2D" w:rsidP="00802F2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4F8204" id="Text Box 211" o:spid="_x0000_s1517" type="#_x0000_t202" style="position:absolute;left:0;text-align:left;margin-left:489.5pt;margin-top:109.9pt;width:1in;height:24pt;z-index:2527784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" filled="f" stroked="f" strokeweight=".5pt">
                <v:textbox>
                  <w:txbxContent>
                    <w:p w14:paraId="3403EF85" w14:textId="2489542D" w:rsidR="00802F2D" w:rsidRPr="0091444D" w:rsidRDefault="00802F2D" w:rsidP="00802F2D">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76448" behindDoc="0" locked="0" layoutInCell="1" allowOverlap="1" wp14:anchorId="38305BCF" wp14:editId="48D87B6D">
                <wp:simplePos x="0" y="0"/>
                <wp:positionH relativeFrom="column">
                  <wp:posOffset>6223000</wp:posOffset>
                </wp:positionH>
                <wp:positionV relativeFrom="paragraph">
                  <wp:posOffset>1008380</wp:posOffset>
                </wp:positionV>
                <wp:extent cx="311150" cy="311150"/>
                <wp:effectExtent l="0" t="0" r="0" b="0"/>
                <wp:wrapNone/>
                <wp:docPr id="210" name="Text Box 210"/>
                <wp:cNvGraphicFramePr/>
                <a:graphic xmlns:a="http://schemas.openxmlformats.org/drawingml/2006/main">
                  <a:graphicData uri="http://schemas.microsoft.com/office/word/2010/wordprocessingShape">
                    <wps:wsp>
                      <wps:cNvSpPr txBox="1"/>
                      <wps:spPr>
                        <a:xfrm>
                          <a:off x="0" y="0"/>
                          <a:ext cx="311150" cy="311150"/>
                        </a:xfrm>
                        <a:prstGeom prst="rect">
                          <a:avLst/>
                        </a:prstGeom>
                        <a:noFill/>
                        <a:ln w="6350">
                          <a:noFill/>
                        </a:ln>
                      </wps:spPr>
                      <wps:txbx>
                        <w:txbxContent>
                          <w:p w14:paraId="5E440EEB" w14:textId="5B1BD1D5" w:rsidR="00802F2D" w:rsidRPr="0091444D" w:rsidRDefault="00802F2D" w:rsidP="00802F2D">
                            <w:pPr>
                              <w:rPr>
                                <w:color w:val="FF0000"/>
                              </w:rPr>
                            </w:pPr>
                            <w:r>
                              <w:rPr>
                                <w:color w:val="FF0000"/>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305BCF" id="Text Box 210" o:spid="_x0000_s1518" type="#_x0000_t202" style="position:absolute;left:0;text-align:left;margin-left:490pt;margin-top:79.4pt;width:24.5pt;height:24.5pt;z-index:25277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" filled="f" stroked="f" strokeweight=".5pt">
                <v:textbox>
                  <w:txbxContent>
                    <w:p w14:paraId="5E440EEB" w14:textId="5B1BD1D5" w:rsidR="00802F2D" w:rsidRPr="0091444D" w:rsidRDefault="00802F2D" w:rsidP="00802F2D">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74400" behindDoc="0" locked="0" layoutInCell="1" allowOverlap="1" wp14:anchorId="4E2D98C7" wp14:editId="40C4F050">
                <wp:simplePos x="0" y="0"/>
                <wp:positionH relativeFrom="column">
                  <wp:posOffset>6216650</wp:posOffset>
                </wp:positionH>
                <wp:positionV relativeFrom="paragraph">
                  <wp:posOffset>633730</wp:posOffset>
                </wp:positionV>
                <wp:extent cx="914400" cy="304800"/>
                <wp:effectExtent l="0" t="0" r="0" b="0"/>
                <wp:wrapNone/>
                <wp:docPr id="209" name="Text Box 20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A683221" w14:textId="363E6DF6" w:rsidR="00802F2D" w:rsidRPr="0091444D" w:rsidRDefault="00802F2D" w:rsidP="00802F2D">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2D98C7" id="Text Box 209" o:spid="_x0000_s1519" type="#_x0000_t202" style="position:absolute;left:0;text-align:left;margin-left:489.5pt;margin-top:49.9pt;width:1in;height:24pt;z-index:2527744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" filled="f" stroked="f" strokeweight=".5pt">
                <v:textbox>
                  <w:txbxContent>
                    <w:p w14:paraId="5A683221" w14:textId="363E6DF6" w:rsidR="00802F2D" w:rsidRPr="0091444D" w:rsidRDefault="00802F2D" w:rsidP="00802F2D">
                      <w:pPr>
                        <w:rPr>
                          <w:color w:val="FF0000"/>
                        </w:rPr>
                      </w:pPr>
                      <w:r>
                        <w:rPr>
                          <w:color w:val="FF0000"/>
                        </w:rPr>
                        <w:t>1</w:t>
                      </w:r>
                    </w:p>
                  </w:txbxContent>
                </v:textbox>
              </v:shape>
            </w:pict>
          </mc:Fallback>
        </mc:AlternateContent>
      </w:r>
      <w:r>
        <w:rPr>
          <w:noProof/>
        </w:rPr>
        <w:drawing>
          <wp:inline distT="0" distB="0" distL="0" distR="0" wp14:anchorId="5FB9F1F2" wp14:editId="0113BA1C">
            <wp:extent cx="6858000" cy="3406140"/>
            <wp:effectExtent l="0" t="0" r="0" b="381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My profile.PNG"/>
                    <pic:cNvPicPr/>
                  </pic:nvPicPr>
                  <pic:blipFill>
                    <a:blip r:embed="rId46">
                      <a:extLst>
                        <a:ext uri="{28A0092B-C50C-407E-A947-70E740481C1C}">
                          <a14:useLocalDpi xmlns:a14="http://schemas.microsoft.com/office/drawing/2010/main" val="0"/>
                        </a:ext>
                      </a:extLst>
                    </a:blip>
                    <a:stretch>
                      <a:fillRect/>
                    </a:stretch>
                  </pic:blipFill>
                  <pic:spPr>
                    <a:xfrm>
                      <a:off x="0" y="0"/>
                      <a:ext cx="6858000" cy="340614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351ABA" w14:paraId="4C408304" w14:textId="77777777" w:rsidTr="007B04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487BB0F5" w14:textId="77777777" w:rsidR="00351ABA" w:rsidRPr="00DF381A" w:rsidRDefault="00351ABA" w:rsidP="007B04A7">
            <w:pPr>
              <w:rPr>
                <w:b/>
              </w:rPr>
            </w:pPr>
            <w:r>
              <w:rPr>
                <w:b/>
              </w:rPr>
              <w:t>Home page</w:t>
            </w:r>
          </w:p>
        </w:tc>
      </w:tr>
      <w:tr w:rsidR="00351ABA" w14:paraId="04F5D426"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1EF0C63" w14:textId="77777777" w:rsidR="00351ABA" w:rsidRPr="00DF381A" w:rsidRDefault="00351ABA" w:rsidP="007B04A7">
            <w:pPr>
              <w:jc w:val="center"/>
              <w:rPr>
                <w:b/>
              </w:rPr>
            </w:pPr>
            <w:r>
              <w:rPr>
                <w:b/>
              </w:rPr>
              <w:t>No.</w:t>
            </w:r>
          </w:p>
        </w:tc>
        <w:tc>
          <w:tcPr>
            <w:tcW w:w="1758" w:type="dxa"/>
          </w:tcPr>
          <w:p w14:paraId="2ABB2D4C" w14:textId="77777777" w:rsidR="00351ABA" w:rsidRDefault="00351ABA" w:rsidP="007B04A7">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69C595B2" w14:textId="77777777" w:rsidR="00351ABA" w:rsidRDefault="00351ABA" w:rsidP="007B04A7">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5C0CCCBE" w14:textId="77777777" w:rsidR="00351ABA" w:rsidRDefault="00351ABA" w:rsidP="007B04A7">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72177142" w14:textId="77777777" w:rsidR="00351ABA" w:rsidRDefault="00351ABA" w:rsidP="007B04A7">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0860E1D3" w14:textId="77777777" w:rsidR="00351ABA" w:rsidRDefault="00351ABA" w:rsidP="007B04A7">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7C3FE0C" w14:textId="77777777" w:rsidR="00351ABA" w:rsidRDefault="00351ABA" w:rsidP="007B04A7">
            <w:pPr>
              <w:jc w:val="center"/>
              <w:cnfStyle w:val="000000100000" w:firstRow="0" w:lastRow="0" w:firstColumn="0" w:lastColumn="0" w:oddVBand="0" w:evenVBand="0" w:oddHBand="1" w:evenHBand="0" w:firstRowFirstColumn="0" w:firstRowLastColumn="0" w:lastRowFirstColumn="0" w:lastRowLastColumn="0"/>
            </w:pPr>
            <w:r>
              <w:t>Status</w:t>
            </w:r>
          </w:p>
        </w:tc>
      </w:tr>
      <w:tr w:rsidR="00351ABA" w14:paraId="50D6D3E0"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5D87BB6" w14:textId="77777777" w:rsidR="00351ABA" w:rsidRDefault="00351ABA" w:rsidP="007B04A7">
            <w:pPr>
              <w:jc w:val="center"/>
            </w:pPr>
            <w:r>
              <w:t>1</w:t>
            </w:r>
          </w:p>
        </w:tc>
        <w:tc>
          <w:tcPr>
            <w:tcW w:w="1758" w:type="dxa"/>
          </w:tcPr>
          <w:p w14:paraId="3D0EE104" w14:textId="44912DD2" w:rsidR="00351ABA" w:rsidRPr="00DF6D7B" w:rsidRDefault="00351ABA"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Full name</w:t>
            </w:r>
          </w:p>
        </w:tc>
        <w:tc>
          <w:tcPr>
            <w:tcW w:w="1440" w:type="dxa"/>
          </w:tcPr>
          <w:p w14:paraId="7EDB1F81" w14:textId="29A0FBAF" w:rsidR="00351ABA" w:rsidRPr="00DF6D7B" w:rsidRDefault="00351ABA"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37549BE3" w14:textId="2C5E422D" w:rsidR="00351ABA" w:rsidRPr="00DF6D7B" w:rsidRDefault="00351ABA"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w:t>
            </w:r>
            <w:r>
              <w:rPr>
                <w:b w:val="0"/>
              </w:rPr>
              <w:t>l</w:t>
            </w:r>
          </w:p>
        </w:tc>
        <w:tc>
          <w:tcPr>
            <w:tcW w:w="1350" w:type="dxa"/>
          </w:tcPr>
          <w:p w14:paraId="43ED2F67" w14:textId="77777777" w:rsidR="00351ABA" w:rsidRPr="00DF6D7B" w:rsidRDefault="00351ABA"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7D405762" w14:textId="432BACA1" w:rsidR="00351ABA" w:rsidRPr="00DF6D7B" w:rsidRDefault="00351ABA"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full name</w:t>
            </w:r>
          </w:p>
        </w:tc>
        <w:tc>
          <w:tcPr>
            <w:tcW w:w="980" w:type="dxa"/>
          </w:tcPr>
          <w:p w14:paraId="28654A0E" w14:textId="77777777" w:rsidR="00351ABA" w:rsidRPr="00DF6D7B" w:rsidRDefault="00351ABA"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6D1F144E"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C8B1B94" w14:textId="77777777" w:rsidR="00351ABA" w:rsidRDefault="00351ABA" w:rsidP="007B04A7">
            <w:pPr>
              <w:jc w:val="center"/>
            </w:pPr>
            <w:r>
              <w:t>2</w:t>
            </w:r>
          </w:p>
        </w:tc>
        <w:tc>
          <w:tcPr>
            <w:tcW w:w="1758" w:type="dxa"/>
          </w:tcPr>
          <w:p w14:paraId="5FADE97C" w14:textId="7E74CD4B" w:rsidR="00351ABA" w:rsidRPr="00DF6D7B" w:rsidRDefault="00351ABA"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mail</w:t>
            </w:r>
          </w:p>
        </w:tc>
        <w:tc>
          <w:tcPr>
            <w:tcW w:w="1440" w:type="dxa"/>
          </w:tcPr>
          <w:p w14:paraId="2DE32964" w14:textId="0D270280" w:rsidR="00351ABA" w:rsidRPr="00DF6D7B" w:rsidRDefault="00351ABA"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7EB7B804" w14:textId="77777777" w:rsidR="00351ABA" w:rsidRPr="00DF6D7B" w:rsidRDefault="00351ABA"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691B77B9" w14:textId="77777777" w:rsidR="00351ABA" w:rsidRPr="00DF6D7B" w:rsidRDefault="00351ABA"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DCCE13A" w14:textId="34D4EF2E" w:rsidR="00351ABA" w:rsidRPr="00DF6D7B" w:rsidRDefault="00351ABA"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End-user </w:t>
            </w:r>
            <w:r>
              <w:rPr>
                <w:b w:val="0"/>
              </w:rPr>
              <w:t>email</w:t>
            </w:r>
          </w:p>
        </w:tc>
        <w:tc>
          <w:tcPr>
            <w:tcW w:w="980" w:type="dxa"/>
          </w:tcPr>
          <w:p w14:paraId="17E952ED" w14:textId="77777777" w:rsidR="00351ABA" w:rsidRPr="00DF6D7B" w:rsidRDefault="00351ABA"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1ABA" w14:paraId="5BB23354"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C5AD5BE" w14:textId="77777777" w:rsidR="00351ABA" w:rsidRDefault="00351ABA" w:rsidP="007B04A7">
            <w:pPr>
              <w:jc w:val="center"/>
            </w:pPr>
            <w:r>
              <w:t>3</w:t>
            </w:r>
          </w:p>
        </w:tc>
        <w:tc>
          <w:tcPr>
            <w:tcW w:w="1758" w:type="dxa"/>
          </w:tcPr>
          <w:p w14:paraId="23C6B8F6" w14:textId="1998B813" w:rsidR="00351ABA" w:rsidRPr="00DF6D7B" w:rsidRDefault="00351ABA"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Phone</w:t>
            </w:r>
          </w:p>
        </w:tc>
        <w:tc>
          <w:tcPr>
            <w:tcW w:w="1440" w:type="dxa"/>
          </w:tcPr>
          <w:p w14:paraId="19B26E2A" w14:textId="0EBB1EE0" w:rsidR="00351ABA" w:rsidRPr="00DF6D7B" w:rsidRDefault="00351ABA"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6D390EF5" w14:textId="3A2C916D" w:rsidR="00351ABA" w:rsidRPr="00DF6D7B" w:rsidRDefault="00351ABA"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40FFB4B4" w14:textId="77777777" w:rsidR="00351ABA" w:rsidRPr="00DF6D7B" w:rsidRDefault="00351ABA"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CC44638" w14:textId="59114229" w:rsidR="00351ABA" w:rsidRPr="00DF6D7B" w:rsidRDefault="00351ABA"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End-user </w:t>
            </w:r>
            <w:r>
              <w:rPr>
                <w:b w:val="0"/>
              </w:rPr>
              <w:t>phone number</w:t>
            </w:r>
          </w:p>
        </w:tc>
        <w:tc>
          <w:tcPr>
            <w:tcW w:w="980" w:type="dxa"/>
          </w:tcPr>
          <w:p w14:paraId="00C68A3F" w14:textId="77777777" w:rsidR="00351ABA" w:rsidRPr="00DF6D7B" w:rsidRDefault="00351ABA"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27AFF461"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E68104E" w14:textId="77777777" w:rsidR="00351ABA" w:rsidRDefault="00351ABA" w:rsidP="007B04A7">
            <w:pPr>
              <w:jc w:val="center"/>
            </w:pPr>
            <w:r>
              <w:t>4</w:t>
            </w:r>
          </w:p>
        </w:tc>
        <w:tc>
          <w:tcPr>
            <w:tcW w:w="1758" w:type="dxa"/>
          </w:tcPr>
          <w:p w14:paraId="59467021" w14:textId="6B724312" w:rsidR="00351ABA" w:rsidRPr="00DF6D7B" w:rsidRDefault="00351ABA"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Address</w:t>
            </w:r>
          </w:p>
        </w:tc>
        <w:tc>
          <w:tcPr>
            <w:tcW w:w="1440" w:type="dxa"/>
          </w:tcPr>
          <w:p w14:paraId="7E487C20" w14:textId="6B7398BB" w:rsidR="00351ABA" w:rsidRPr="00DF6D7B" w:rsidRDefault="00351ABA"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3DCEC52C" w14:textId="5AD3E102" w:rsidR="00351ABA" w:rsidRPr="00DF6D7B" w:rsidRDefault="00351ABA"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406EF20A" w14:textId="4F137EF1" w:rsidR="00351ABA" w:rsidRPr="00DF6D7B" w:rsidRDefault="00351ABA"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7B48474A" w14:textId="3C5CD434" w:rsidR="00351ABA" w:rsidRPr="00DF6D7B" w:rsidRDefault="00351ABA"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End-user </w:t>
            </w:r>
            <w:r>
              <w:rPr>
                <w:b w:val="0"/>
              </w:rPr>
              <w:t>address</w:t>
            </w:r>
          </w:p>
        </w:tc>
        <w:tc>
          <w:tcPr>
            <w:tcW w:w="980" w:type="dxa"/>
          </w:tcPr>
          <w:p w14:paraId="1EE3E409" w14:textId="77777777" w:rsidR="00351ABA" w:rsidRPr="00DF6D7B" w:rsidRDefault="00351ABA"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1ABA" w14:paraId="33267FCD"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D4BBFD7" w14:textId="6701A340" w:rsidR="00351ABA" w:rsidRDefault="00351ABA" w:rsidP="007B04A7">
            <w:pPr>
              <w:jc w:val="center"/>
            </w:pPr>
            <w:r>
              <w:t>5</w:t>
            </w:r>
          </w:p>
        </w:tc>
        <w:tc>
          <w:tcPr>
            <w:tcW w:w="1758" w:type="dxa"/>
          </w:tcPr>
          <w:p w14:paraId="4E0B6B34" w14:textId="55D5D9A0" w:rsidR="00351ABA" w:rsidRDefault="00351ABA"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Date of birth</w:t>
            </w:r>
          </w:p>
        </w:tc>
        <w:tc>
          <w:tcPr>
            <w:tcW w:w="1440" w:type="dxa"/>
          </w:tcPr>
          <w:p w14:paraId="271C8A66" w14:textId="4CB73153" w:rsidR="00351ABA" w:rsidRDefault="00351ABA"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0CF64319" w14:textId="0D6BE9F0" w:rsidR="00351ABA" w:rsidRPr="00DF6D7B" w:rsidRDefault="00351ABA"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5E78D9F7" w14:textId="3ADA75DF" w:rsidR="00351ABA" w:rsidRPr="00DF6D7B" w:rsidRDefault="00351ABA"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D4EC84C" w14:textId="15B48985" w:rsidR="00351ABA" w:rsidRDefault="00351ABA"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End-user </w:t>
            </w:r>
            <w:r>
              <w:rPr>
                <w:b w:val="0"/>
              </w:rPr>
              <w:t>date of birth</w:t>
            </w:r>
          </w:p>
        </w:tc>
        <w:tc>
          <w:tcPr>
            <w:tcW w:w="980" w:type="dxa"/>
          </w:tcPr>
          <w:p w14:paraId="3266F735" w14:textId="78999AC1" w:rsidR="00351ABA" w:rsidRDefault="00351ABA"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75904DCA"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1E74799" w14:textId="3C052316" w:rsidR="00351ABA" w:rsidRDefault="00351ABA" w:rsidP="007B04A7">
            <w:pPr>
              <w:jc w:val="center"/>
            </w:pPr>
            <w:r>
              <w:t>6</w:t>
            </w:r>
          </w:p>
        </w:tc>
        <w:tc>
          <w:tcPr>
            <w:tcW w:w="1758" w:type="dxa"/>
          </w:tcPr>
          <w:p w14:paraId="70B26EC1" w14:textId="645E8C35" w:rsidR="00351ABA" w:rsidRDefault="00351ABA"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w:t>
            </w:r>
          </w:p>
        </w:tc>
        <w:tc>
          <w:tcPr>
            <w:tcW w:w="1440" w:type="dxa"/>
          </w:tcPr>
          <w:p w14:paraId="084FC878" w14:textId="612A9170" w:rsidR="00351ABA" w:rsidRDefault="00351ABA"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77CA5BDD" w14:textId="7FFA585A" w:rsidR="00351ABA" w:rsidRPr="00DF6D7B" w:rsidRDefault="00351ABA"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293316F0" w14:textId="1A318AA7" w:rsidR="00351ABA" w:rsidRPr="00DF6D7B" w:rsidRDefault="00351ABA"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803AD29" w14:textId="112EAA49" w:rsidR="00351ABA" w:rsidRDefault="00351ABA"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 end-user profile</w:t>
            </w:r>
          </w:p>
        </w:tc>
        <w:tc>
          <w:tcPr>
            <w:tcW w:w="980" w:type="dxa"/>
          </w:tcPr>
          <w:p w14:paraId="3016CBAC" w14:textId="5291886E" w:rsidR="00351ABA" w:rsidRDefault="00351ABA"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0EB3B6B0" w14:textId="6283D062" w:rsidR="00351ABA" w:rsidRDefault="00351ABA" w:rsidP="000346C2"/>
    <w:p w14:paraId="75DE3B88" w14:textId="77777777" w:rsidR="00351ABA" w:rsidRDefault="00351ABA">
      <w:pPr>
        <w:spacing w:line="240" w:lineRule="auto"/>
      </w:pPr>
      <w:r>
        <w:br w:type="page"/>
      </w:r>
    </w:p>
    <w:p w14:paraId="5141C087" w14:textId="77777777" w:rsidR="000346C2" w:rsidRPr="000346C2" w:rsidRDefault="000346C2" w:rsidP="000346C2">
      <w:bookmarkStart w:id="74" w:name="_GoBack"/>
      <w:bookmarkEnd w:id="74"/>
    </w:p>
    <w:p w14:paraId="29332D03" w14:textId="415C5CC1" w:rsidR="00E27243" w:rsidRDefault="00E27243" w:rsidP="0091444D"/>
    <w:p w14:paraId="57652083" w14:textId="3AFC23BE" w:rsidR="00A8160E" w:rsidRDefault="00A8160E">
      <w:pPr>
        <w:spacing w:line="240" w:lineRule="auto"/>
      </w:pPr>
      <w:r>
        <w:br w:type="page"/>
      </w:r>
    </w:p>
    <w:p w14:paraId="23064ED0" w14:textId="77777777" w:rsidR="0091444D" w:rsidRPr="0091444D" w:rsidRDefault="0091444D" w:rsidP="0091444D"/>
    <w:sectPr w:rsidR="0091444D" w:rsidRPr="0091444D" w:rsidSect="00893E8B">
      <w:headerReference w:type="default" r:id="rId47"/>
      <w:footerReference w:type="default" r:id="rId48"/>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E86D68" w14:textId="77777777" w:rsidR="00832F66" w:rsidRDefault="00832F66" w:rsidP="00972269">
      <w:r>
        <w:separator/>
      </w:r>
    </w:p>
  </w:endnote>
  <w:endnote w:type="continuationSeparator" w:id="0">
    <w:p w14:paraId="7D2F63E0" w14:textId="77777777" w:rsidR="00832F66" w:rsidRDefault="00832F66"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7215FD" w14:textId="77777777" w:rsidR="00A272E5" w:rsidRDefault="00A272E5">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46CD776F" w14:textId="6307D48D" w:rsidR="00A272E5" w:rsidRDefault="00A272E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4D82636A" w:rsidR="00A272E5" w:rsidRDefault="00A272E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51A6C" w14:textId="77777777" w:rsidR="00A272E5" w:rsidRDefault="00A272E5">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687281A9" w14:textId="77777777" w:rsidR="00A272E5" w:rsidRDefault="00A272E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84FDBF" w14:textId="181E4562" w:rsidR="00A272E5" w:rsidRDefault="00DE2217" w:rsidP="00DE2217">
    <w:pPr>
      <w:pStyle w:val="Footer"/>
      <w:tabs>
        <w:tab w:val="clear" w:pos="4680"/>
        <w:tab w:val="clear" w:pos="9360"/>
        <w:tab w:val="left" w:pos="2350"/>
      </w:tabs>
    </w:pPr>
    <w:r>
      <w:tab/>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B4198D" w14:textId="77777777" w:rsidR="005B1B37" w:rsidRDefault="005B1B37">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03C49C10" w14:textId="6644F692" w:rsidR="00DE2217" w:rsidRDefault="00DE2217" w:rsidP="00DE2217">
    <w:pPr>
      <w:pStyle w:val="Footer"/>
      <w:tabs>
        <w:tab w:val="clear" w:pos="4680"/>
        <w:tab w:val="clear" w:pos="9360"/>
        <w:tab w:val="left" w:pos="235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CA7D57" w14:textId="77777777" w:rsidR="00832F66" w:rsidRDefault="00832F66" w:rsidP="00972269">
      <w:r>
        <w:separator/>
      </w:r>
    </w:p>
  </w:footnote>
  <w:footnote w:type="continuationSeparator" w:id="0">
    <w:p w14:paraId="7D97927D" w14:textId="77777777" w:rsidR="00832F66" w:rsidRDefault="00832F66"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A272E5" w:rsidRDefault="00A272E5">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4669D2" w14:textId="1180B781" w:rsidR="00A272E5" w:rsidRDefault="00A272E5" w:rsidP="003A199F">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411233753"/>
        <w:placeholder>
          <w:docPart w:val="4AB82FE96AF84DE3A61F3D00E22C41AC"/>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2BD22EBF" w14:textId="39C272E9" w:rsidR="00A272E5" w:rsidRPr="00CE33A9" w:rsidRDefault="00A272E5" w:rsidP="00CE33A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4682574B" w:rsidR="00A272E5" w:rsidRPr="00CE33A9" w:rsidRDefault="00A272E5"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04C7BA" w14:textId="617DFF1B" w:rsidR="00A272E5" w:rsidRDefault="00A272E5" w:rsidP="00BB1483">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942040131"/>
        <w:placeholder>
          <w:docPart w:val="03E423B277014817BE8C3A7298A7C029"/>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6497CF9E" w14:textId="77777777" w:rsidR="00A272E5" w:rsidRPr="00CE33A9" w:rsidRDefault="00A272E5" w:rsidP="00CE33A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4D01D3" w14:textId="77777777" w:rsidR="00A272E5" w:rsidRPr="00CE33A9" w:rsidRDefault="00A272E5" w:rsidP="00CE33A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085933" w14:textId="01D6BA0D" w:rsidR="005B1B37" w:rsidRDefault="005B1B37" w:rsidP="005B1B37">
    <w:pPr>
      <w:pStyle w:val="Header"/>
      <w:pBdr>
        <w:bottom w:val="single" w:sz="4" w:space="8" w:color="4F81BD" w:themeColor="accent1"/>
      </w:pBdr>
      <w:tabs>
        <w:tab w:val="clear" w:pos="4680"/>
        <w:tab w:val="clear" w:pos="9360"/>
      </w:tabs>
      <w:spacing w:after="360"/>
      <w:ind w:firstLine="720"/>
      <w:contextualSpacing/>
      <w:rPr>
        <w:color w:val="404040" w:themeColor="text1" w:themeTint="BF"/>
      </w:rPr>
    </w:pPr>
    <w:sdt>
      <w:sdtPr>
        <w:rPr>
          <w:color w:val="404040" w:themeColor="text1" w:themeTint="BF"/>
        </w:rPr>
        <w:alias w:val="Title"/>
        <w:tag w:val=""/>
        <w:id w:val="-1198848073"/>
        <w:placeholder>
          <w:docPart w:val="F854FF52350748B1AC42E924C0E167B6"/>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575FFA9D" w14:textId="2627B48B" w:rsidR="00DE2217" w:rsidRPr="00CE33A9" w:rsidRDefault="00DE2217" w:rsidP="00CE33A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DDE743C"/>
    <w:multiLevelType w:val="hybridMultilevel"/>
    <w:tmpl w:val="40D20282"/>
    <w:lvl w:ilvl="0" w:tplc="F7FC186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7243E1C"/>
    <w:multiLevelType w:val="multilevel"/>
    <w:tmpl w:val="16ECE174"/>
    <w:lvl w:ilvl="0">
      <w:start w:val="1"/>
      <w:numFmt w:val="decimal"/>
      <w:lvlText w:val="%1."/>
      <w:lvlJc w:val="left"/>
      <w:pPr>
        <w:ind w:left="720" w:hanging="360"/>
      </w:pPr>
      <w:rPr>
        <w:rFonts w:hint="default"/>
      </w:rPr>
    </w:lvl>
    <w:lvl w:ilvl="1">
      <w:start w:val="2"/>
      <w:numFmt w:val="decimal"/>
      <w:isLgl/>
      <w:lvlText w:val="%1.%2"/>
      <w:lvlJc w:val="left"/>
      <w:pPr>
        <w:ind w:left="3150" w:hanging="360"/>
      </w:pPr>
      <w:rPr>
        <w:rFonts w:hint="default"/>
      </w:rPr>
    </w:lvl>
    <w:lvl w:ilvl="2">
      <w:start w:val="1"/>
      <w:numFmt w:val="decimal"/>
      <w:isLgl/>
      <w:lvlText w:val="%1.%2.%3"/>
      <w:lvlJc w:val="left"/>
      <w:pPr>
        <w:ind w:left="5940" w:hanging="720"/>
      </w:pPr>
      <w:rPr>
        <w:rFonts w:hint="default"/>
      </w:rPr>
    </w:lvl>
    <w:lvl w:ilvl="3">
      <w:start w:val="1"/>
      <w:numFmt w:val="decimal"/>
      <w:isLgl/>
      <w:lvlText w:val="%1.%2.%3.%4"/>
      <w:lvlJc w:val="left"/>
      <w:pPr>
        <w:ind w:left="8730" w:hanging="1080"/>
      </w:pPr>
      <w:rPr>
        <w:rFonts w:hint="default"/>
      </w:rPr>
    </w:lvl>
    <w:lvl w:ilvl="4">
      <w:start w:val="1"/>
      <w:numFmt w:val="decimal"/>
      <w:isLgl/>
      <w:lvlText w:val="%1.%2.%3.%4.%5"/>
      <w:lvlJc w:val="left"/>
      <w:pPr>
        <w:ind w:left="11160" w:hanging="1080"/>
      </w:pPr>
      <w:rPr>
        <w:rFonts w:hint="default"/>
      </w:rPr>
    </w:lvl>
    <w:lvl w:ilvl="5">
      <w:start w:val="1"/>
      <w:numFmt w:val="decimal"/>
      <w:isLgl/>
      <w:lvlText w:val="%1.%2.%3.%4.%5.%6"/>
      <w:lvlJc w:val="left"/>
      <w:pPr>
        <w:ind w:left="13950" w:hanging="1440"/>
      </w:pPr>
      <w:rPr>
        <w:rFonts w:hint="default"/>
      </w:rPr>
    </w:lvl>
    <w:lvl w:ilvl="6">
      <w:start w:val="1"/>
      <w:numFmt w:val="decimal"/>
      <w:isLgl/>
      <w:lvlText w:val="%1.%2.%3.%4.%5.%6.%7"/>
      <w:lvlJc w:val="left"/>
      <w:pPr>
        <w:ind w:left="16380" w:hanging="1440"/>
      </w:pPr>
      <w:rPr>
        <w:rFonts w:hint="default"/>
      </w:rPr>
    </w:lvl>
    <w:lvl w:ilvl="7">
      <w:start w:val="1"/>
      <w:numFmt w:val="decimal"/>
      <w:isLgl/>
      <w:lvlText w:val="%1.%2.%3.%4.%5.%6.%7.%8"/>
      <w:lvlJc w:val="left"/>
      <w:pPr>
        <w:ind w:left="19170" w:hanging="1800"/>
      </w:pPr>
      <w:rPr>
        <w:rFonts w:hint="default"/>
      </w:rPr>
    </w:lvl>
    <w:lvl w:ilvl="8">
      <w:start w:val="1"/>
      <w:numFmt w:val="decimal"/>
      <w:isLgl/>
      <w:lvlText w:val="%1.%2.%3.%4.%5.%6.%7.%8.%9"/>
      <w:lvlJc w:val="left"/>
      <w:pPr>
        <w:ind w:left="21600" w:hanging="1800"/>
      </w:pPr>
      <w:rPr>
        <w:rFonts w:hint="default"/>
      </w:rPr>
    </w:lvl>
  </w:abstractNum>
  <w:abstractNum w:abstractNumId="5"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7"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8"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322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9"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1"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8"/>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num>
  <w:num w:numId="9">
    <w:abstractNumId w:val="2"/>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num>
  <w:num w:numId="16">
    <w:abstractNumId w:val="1"/>
  </w:num>
  <w:num w:numId="17">
    <w:abstractNumId w:val="7"/>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num>
  <w:num w:numId="22">
    <w:abstractNumId w:val="9"/>
  </w:num>
  <w:num w:numId="23">
    <w:abstractNumId w:val="9"/>
  </w:num>
  <w:num w:numId="24">
    <w:abstractNumId w:val="9"/>
    <w:lvlOverride w:ilvl="0">
      <w:startOverride w:val="3"/>
    </w:lvlOverride>
  </w:num>
  <w:num w:numId="25">
    <w:abstractNumId w:val="10"/>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8"/>
    <w:lvlOverride w:ilvl="0">
      <w:startOverride w:val="4"/>
    </w:lvlOverride>
  </w:num>
  <w:num w:numId="30">
    <w:abstractNumId w:val="5"/>
  </w:num>
  <w:num w:numId="31">
    <w:abstractNumId w:val="9"/>
  </w:num>
  <w:num w:numId="32">
    <w:abstractNumId w:val="9"/>
  </w:num>
  <w:num w:numId="33">
    <w:abstractNumId w:val="12"/>
  </w:num>
  <w:num w:numId="34">
    <w:abstractNumId w:val="0"/>
  </w:num>
  <w:num w:numId="35">
    <w:abstractNumId w:val="3"/>
  </w:num>
  <w:num w:numId="36">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0F6E"/>
    <w:rsid w:val="0000153E"/>
    <w:rsid w:val="00001AD4"/>
    <w:rsid w:val="0000288B"/>
    <w:rsid w:val="0000335C"/>
    <w:rsid w:val="00003673"/>
    <w:rsid w:val="00004497"/>
    <w:rsid w:val="00004E34"/>
    <w:rsid w:val="00005B56"/>
    <w:rsid w:val="00005DA6"/>
    <w:rsid w:val="00006038"/>
    <w:rsid w:val="00006055"/>
    <w:rsid w:val="000066A0"/>
    <w:rsid w:val="00007035"/>
    <w:rsid w:val="00007CAD"/>
    <w:rsid w:val="000100C9"/>
    <w:rsid w:val="00011E70"/>
    <w:rsid w:val="00012522"/>
    <w:rsid w:val="0001262A"/>
    <w:rsid w:val="000126B4"/>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2407"/>
    <w:rsid w:val="00022E37"/>
    <w:rsid w:val="0002383A"/>
    <w:rsid w:val="00024962"/>
    <w:rsid w:val="00024C32"/>
    <w:rsid w:val="00024CA0"/>
    <w:rsid w:val="00024F0B"/>
    <w:rsid w:val="000250BD"/>
    <w:rsid w:val="00025887"/>
    <w:rsid w:val="00025C32"/>
    <w:rsid w:val="00026364"/>
    <w:rsid w:val="0002692A"/>
    <w:rsid w:val="00026C33"/>
    <w:rsid w:val="00027826"/>
    <w:rsid w:val="000279DF"/>
    <w:rsid w:val="0003079E"/>
    <w:rsid w:val="00030845"/>
    <w:rsid w:val="00030E37"/>
    <w:rsid w:val="000310C7"/>
    <w:rsid w:val="00031196"/>
    <w:rsid w:val="000311DB"/>
    <w:rsid w:val="0003179C"/>
    <w:rsid w:val="0003213B"/>
    <w:rsid w:val="00032CA9"/>
    <w:rsid w:val="000339DF"/>
    <w:rsid w:val="000345F9"/>
    <w:rsid w:val="000346C2"/>
    <w:rsid w:val="00035FD1"/>
    <w:rsid w:val="000361F4"/>
    <w:rsid w:val="00036201"/>
    <w:rsid w:val="00036592"/>
    <w:rsid w:val="0003793A"/>
    <w:rsid w:val="0004067B"/>
    <w:rsid w:val="00040A26"/>
    <w:rsid w:val="00041191"/>
    <w:rsid w:val="00042A00"/>
    <w:rsid w:val="00043222"/>
    <w:rsid w:val="00043AFC"/>
    <w:rsid w:val="00044C6A"/>
    <w:rsid w:val="00044E6A"/>
    <w:rsid w:val="00045389"/>
    <w:rsid w:val="0004553D"/>
    <w:rsid w:val="0004586F"/>
    <w:rsid w:val="00045C01"/>
    <w:rsid w:val="00046689"/>
    <w:rsid w:val="00047F5F"/>
    <w:rsid w:val="00050124"/>
    <w:rsid w:val="00050187"/>
    <w:rsid w:val="0005050B"/>
    <w:rsid w:val="00050E4B"/>
    <w:rsid w:val="00051440"/>
    <w:rsid w:val="000516FE"/>
    <w:rsid w:val="00051F35"/>
    <w:rsid w:val="00052176"/>
    <w:rsid w:val="0005281C"/>
    <w:rsid w:val="00052F63"/>
    <w:rsid w:val="00053B99"/>
    <w:rsid w:val="00053BA3"/>
    <w:rsid w:val="00053F2B"/>
    <w:rsid w:val="00053F94"/>
    <w:rsid w:val="000552A9"/>
    <w:rsid w:val="00055639"/>
    <w:rsid w:val="00055682"/>
    <w:rsid w:val="0005611F"/>
    <w:rsid w:val="00056389"/>
    <w:rsid w:val="00056502"/>
    <w:rsid w:val="00056844"/>
    <w:rsid w:val="000569C8"/>
    <w:rsid w:val="00056C58"/>
    <w:rsid w:val="00056D7C"/>
    <w:rsid w:val="000573F4"/>
    <w:rsid w:val="000574FF"/>
    <w:rsid w:val="000577B1"/>
    <w:rsid w:val="00057839"/>
    <w:rsid w:val="000578FF"/>
    <w:rsid w:val="00057C17"/>
    <w:rsid w:val="00057D88"/>
    <w:rsid w:val="0006086F"/>
    <w:rsid w:val="00060CD1"/>
    <w:rsid w:val="00061424"/>
    <w:rsid w:val="00061482"/>
    <w:rsid w:val="000618B9"/>
    <w:rsid w:val="00061E31"/>
    <w:rsid w:val="00061F45"/>
    <w:rsid w:val="00063B44"/>
    <w:rsid w:val="00063E34"/>
    <w:rsid w:val="000656E9"/>
    <w:rsid w:val="000664CF"/>
    <w:rsid w:val="00070180"/>
    <w:rsid w:val="00070428"/>
    <w:rsid w:val="000711C8"/>
    <w:rsid w:val="00071BF1"/>
    <w:rsid w:val="00071F67"/>
    <w:rsid w:val="0007385D"/>
    <w:rsid w:val="00074AE1"/>
    <w:rsid w:val="00074F89"/>
    <w:rsid w:val="00075486"/>
    <w:rsid w:val="000761DE"/>
    <w:rsid w:val="0007716B"/>
    <w:rsid w:val="000774CD"/>
    <w:rsid w:val="00077980"/>
    <w:rsid w:val="00077F0F"/>
    <w:rsid w:val="0008025F"/>
    <w:rsid w:val="000804EA"/>
    <w:rsid w:val="00081F26"/>
    <w:rsid w:val="00082AB3"/>
    <w:rsid w:val="00083064"/>
    <w:rsid w:val="000848DD"/>
    <w:rsid w:val="00084AB0"/>
    <w:rsid w:val="00084BA6"/>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A7961"/>
    <w:rsid w:val="000B0B3B"/>
    <w:rsid w:val="000B0D6E"/>
    <w:rsid w:val="000B0D8F"/>
    <w:rsid w:val="000B250B"/>
    <w:rsid w:val="000B2FB7"/>
    <w:rsid w:val="000B3534"/>
    <w:rsid w:val="000B3DFC"/>
    <w:rsid w:val="000B3F94"/>
    <w:rsid w:val="000B4355"/>
    <w:rsid w:val="000B463F"/>
    <w:rsid w:val="000B465C"/>
    <w:rsid w:val="000B49D2"/>
    <w:rsid w:val="000B52FF"/>
    <w:rsid w:val="000B5CB5"/>
    <w:rsid w:val="000B6078"/>
    <w:rsid w:val="000B63FC"/>
    <w:rsid w:val="000B6F8F"/>
    <w:rsid w:val="000B7025"/>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53B"/>
    <w:rsid w:val="000D3632"/>
    <w:rsid w:val="000D43C6"/>
    <w:rsid w:val="000D48DC"/>
    <w:rsid w:val="000D4AA1"/>
    <w:rsid w:val="000D4BD8"/>
    <w:rsid w:val="000D6865"/>
    <w:rsid w:val="000D6C25"/>
    <w:rsid w:val="000D6F13"/>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6F5"/>
    <w:rsid w:val="00100C83"/>
    <w:rsid w:val="00102549"/>
    <w:rsid w:val="001025FD"/>
    <w:rsid w:val="0010263E"/>
    <w:rsid w:val="0010273B"/>
    <w:rsid w:val="001030F1"/>
    <w:rsid w:val="001035FF"/>
    <w:rsid w:val="0010436F"/>
    <w:rsid w:val="001045A6"/>
    <w:rsid w:val="0010468A"/>
    <w:rsid w:val="001046DB"/>
    <w:rsid w:val="00104C7E"/>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27B44"/>
    <w:rsid w:val="00130F1D"/>
    <w:rsid w:val="0013159E"/>
    <w:rsid w:val="0013305C"/>
    <w:rsid w:val="001330B2"/>
    <w:rsid w:val="00133C76"/>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BCB"/>
    <w:rsid w:val="00147ECC"/>
    <w:rsid w:val="00151B81"/>
    <w:rsid w:val="00151F49"/>
    <w:rsid w:val="00151F62"/>
    <w:rsid w:val="001525E1"/>
    <w:rsid w:val="0015321D"/>
    <w:rsid w:val="0015371B"/>
    <w:rsid w:val="0015436A"/>
    <w:rsid w:val="001545FB"/>
    <w:rsid w:val="00155036"/>
    <w:rsid w:val="0015582D"/>
    <w:rsid w:val="00155838"/>
    <w:rsid w:val="00155B03"/>
    <w:rsid w:val="00156AFD"/>
    <w:rsid w:val="00156F26"/>
    <w:rsid w:val="00156FC9"/>
    <w:rsid w:val="00157649"/>
    <w:rsid w:val="0015785E"/>
    <w:rsid w:val="00160F6A"/>
    <w:rsid w:val="001613A7"/>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2AB"/>
    <w:rsid w:val="00187429"/>
    <w:rsid w:val="001877F7"/>
    <w:rsid w:val="001878F5"/>
    <w:rsid w:val="00187FEB"/>
    <w:rsid w:val="001904FC"/>
    <w:rsid w:val="001908FD"/>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578"/>
    <w:rsid w:val="001A6A0D"/>
    <w:rsid w:val="001A7DD7"/>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0A06"/>
    <w:rsid w:val="00212AF6"/>
    <w:rsid w:val="002130A8"/>
    <w:rsid w:val="002134D0"/>
    <w:rsid w:val="00213E90"/>
    <w:rsid w:val="00214A1A"/>
    <w:rsid w:val="002155A7"/>
    <w:rsid w:val="00215B16"/>
    <w:rsid w:val="0021680E"/>
    <w:rsid w:val="0021697D"/>
    <w:rsid w:val="00217064"/>
    <w:rsid w:val="00220ED5"/>
    <w:rsid w:val="002210F9"/>
    <w:rsid w:val="00221A8D"/>
    <w:rsid w:val="0022468A"/>
    <w:rsid w:val="002251AB"/>
    <w:rsid w:val="00225310"/>
    <w:rsid w:val="002253D9"/>
    <w:rsid w:val="00225D07"/>
    <w:rsid w:val="00227167"/>
    <w:rsid w:val="00227E4E"/>
    <w:rsid w:val="002301E9"/>
    <w:rsid w:val="002303BB"/>
    <w:rsid w:val="002307AE"/>
    <w:rsid w:val="00231266"/>
    <w:rsid w:val="00232334"/>
    <w:rsid w:val="00232C07"/>
    <w:rsid w:val="00233D2B"/>
    <w:rsid w:val="00233D84"/>
    <w:rsid w:val="00233DF0"/>
    <w:rsid w:val="00235187"/>
    <w:rsid w:val="00236A81"/>
    <w:rsid w:val="00236FA3"/>
    <w:rsid w:val="00237942"/>
    <w:rsid w:val="002379E5"/>
    <w:rsid w:val="002407F7"/>
    <w:rsid w:val="0024091F"/>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3076"/>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11F1"/>
    <w:rsid w:val="00292351"/>
    <w:rsid w:val="00292973"/>
    <w:rsid w:val="00292E75"/>
    <w:rsid w:val="00293206"/>
    <w:rsid w:val="00293B7F"/>
    <w:rsid w:val="00293D3D"/>
    <w:rsid w:val="002952FA"/>
    <w:rsid w:val="002959DF"/>
    <w:rsid w:val="00295BA1"/>
    <w:rsid w:val="00295EEA"/>
    <w:rsid w:val="00295FCD"/>
    <w:rsid w:val="00296DEB"/>
    <w:rsid w:val="00297D4A"/>
    <w:rsid w:val="002A0794"/>
    <w:rsid w:val="002A0EEE"/>
    <w:rsid w:val="002A2291"/>
    <w:rsid w:val="002A2DB7"/>
    <w:rsid w:val="002A3126"/>
    <w:rsid w:val="002A3222"/>
    <w:rsid w:val="002A4088"/>
    <w:rsid w:val="002A4964"/>
    <w:rsid w:val="002A4C6D"/>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DCD"/>
    <w:rsid w:val="002B6FF1"/>
    <w:rsid w:val="002B7197"/>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481E"/>
    <w:rsid w:val="002D4DAC"/>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1373"/>
    <w:rsid w:val="002F311E"/>
    <w:rsid w:val="002F44E4"/>
    <w:rsid w:val="002F46C4"/>
    <w:rsid w:val="002F4842"/>
    <w:rsid w:val="002F4C9C"/>
    <w:rsid w:val="002F61AE"/>
    <w:rsid w:val="002F67FB"/>
    <w:rsid w:val="002F6A2A"/>
    <w:rsid w:val="002F6FEA"/>
    <w:rsid w:val="002F799A"/>
    <w:rsid w:val="002F7C1D"/>
    <w:rsid w:val="0030018A"/>
    <w:rsid w:val="003003F7"/>
    <w:rsid w:val="0030053C"/>
    <w:rsid w:val="0030089D"/>
    <w:rsid w:val="00301F66"/>
    <w:rsid w:val="00302BCA"/>
    <w:rsid w:val="00303827"/>
    <w:rsid w:val="00305BD0"/>
    <w:rsid w:val="003071E8"/>
    <w:rsid w:val="00307A54"/>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3A99"/>
    <w:rsid w:val="00344419"/>
    <w:rsid w:val="003455EA"/>
    <w:rsid w:val="00345BC4"/>
    <w:rsid w:val="00345EC3"/>
    <w:rsid w:val="00346D14"/>
    <w:rsid w:val="00347650"/>
    <w:rsid w:val="003477C4"/>
    <w:rsid w:val="00347F60"/>
    <w:rsid w:val="00351ABA"/>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199F"/>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1FE7"/>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2855"/>
    <w:rsid w:val="003E397E"/>
    <w:rsid w:val="003E4438"/>
    <w:rsid w:val="003E4E56"/>
    <w:rsid w:val="003E517A"/>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15C"/>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2026E"/>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271"/>
    <w:rsid w:val="00452D09"/>
    <w:rsid w:val="00452DAD"/>
    <w:rsid w:val="00453A35"/>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16"/>
    <w:rsid w:val="0046622B"/>
    <w:rsid w:val="00466518"/>
    <w:rsid w:val="004666A7"/>
    <w:rsid w:val="00466AEF"/>
    <w:rsid w:val="00466D78"/>
    <w:rsid w:val="00466DCA"/>
    <w:rsid w:val="0047033C"/>
    <w:rsid w:val="00470D83"/>
    <w:rsid w:val="004712CA"/>
    <w:rsid w:val="004715DC"/>
    <w:rsid w:val="00471932"/>
    <w:rsid w:val="00471F22"/>
    <w:rsid w:val="0047224E"/>
    <w:rsid w:val="004728A4"/>
    <w:rsid w:val="00472A78"/>
    <w:rsid w:val="0047300E"/>
    <w:rsid w:val="004733E0"/>
    <w:rsid w:val="0047363C"/>
    <w:rsid w:val="00473E5D"/>
    <w:rsid w:val="00475C9D"/>
    <w:rsid w:val="00476242"/>
    <w:rsid w:val="0047671E"/>
    <w:rsid w:val="00476DA8"/>
    <w:rsid w:val="0047796C"/>
    <w:rsid w:val="00477FB9"/>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3D3"/>
    <w:rsid w:val="00490EAC"/>
    <w:rsid w:val="00491894"/>
    <w:rsid w:val="004918B0"/>
    <w:rsid w:val="00491987"/>
    <w:rsid w:val="00491AA2"/>
    <w:rsid w:val="00491DD6"/>
    <w:rsid w:val="00492E62"/>
    <w:rsid w:val="00494DFC"/>
    <w:rsid w:val="004953FD"/>
    <w:rsid w:val="00495626"/>
    <w:rsid w:val="00496001"/>
    <w:rsid w:val="004977D1"/>
    <w:rsid w:val="00497FC1"/>
    <w:rsid w:val="004A020E"/>
    <w:rsid w:val="004A0636"/>
    <w:rsid w:val="004A0C9F"/>
    <w:rsid w:val="004A1AD1"/>
    <w:rsid w:val="004A1B13"/>
    <w:rsid w:val="004A2431"/>
    <w:rsid w:val="004A416A"/>
    <w:rsid w:val="004A4513"/>
    <w:rsid w:val="004A4BBA"/>
    <w:rsid w:val="004A5242"/>
    <w:rsid w:val="004A606E"/>
    <w:rsid w:val="004A63EA"/>
    <w:rsid w:val="004A660A"/>
    <w:rsid w:val="004A6875"/>
    <w:rsid w:val="004A7C62"/>
    <w:rsid w:val="004B0310"/>
    <w:rsid w:val="004B04E0"/>
    <w:rsid w:val="004B0C48"/>
    <w:rsid w:val="004B1DDD"/>
    <w:rsid w:val="004B2E80"/>
    <w:rsid w:val="004B3034"/>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0C5"/>
    <w:rsid w:val="004E161B"/>
    <w:rsid w:val="004E2616"/>
    <w:rsid w:val="004E371F"/>
    <w:rsid w:val="004E3DA0"/>
    <w:rsid w:val="004E4D25"/>
    <w:rsid w:val="004E69B8"/>
    <w:rsid w:val="004E6FD1"/>
    <w:rsid w:val="004E74DB"/>
    <w:rsid w:val="004E75F5"/>
    <w:rsid w:val="004E789C"/>
    <w:rsid w:val="004E7A03"/>
    <w:rsid w:val="004E7C05"/>
    <w:rsid w:val="004F045C"/>
    <w:rsid w:val="004F0BA5"/>
    <w:rsid w:val="004F0C30"/>
    <w:rsid w:val="004F11E9"/>
    <w:rsid w:val="004F19D8"/>
    <w:rsid w:val="004F1CFA"/>
    <w:rsid w:val="004F1FB1"/>
    <w:rsid w:val="004F40C4"/>
    <w:rsid w:val="004F4269"/>
    <w:rsid w:val="004F4825"/>
    <w:rsid w:val="004F4B1B"/>
    <w:rsid w:val="004F582C"/>
    <w:rsid w:val="004F691F"/>
    <w:rsid w:val="004F7167"/>
    <w:rsid w:val="004F7235"/>
    <w:rsid w:val="004F7399"/>
    <w:rsid w:val="004F73A0"/>
    <w:rsid w:val="004F73C8"/>
    <w:rsid w:val="004F75DC"/>
    <w:rsid w:val="004F7D88"/>
    <w:rsid w:val="0050083A"/>
    <w:rsid w:val="005008D2"/>
    <w:rsid w:val="00500D69"/>
    <w:rsid w:val="00500F06"/>
    <w:rsid w:val="0050177B"/>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447F"/>
    <w:rsid w:val="00514818"/>
    <w:rsid w:val="005151CE"/>
    <w:rsid w:val="005156A5"/>
    <w:rsid w:val="005168BC"/>
    <w:rsid w:val="00517EC5"/>
    <w:rsid w:val="005200CD"/>
    <w:rsid w:val="005208F8"/>
    <w:rsid w:val="005211E6"/>
    <w:rsid w:val="0052146C"/>
    <w:rsid w:val="0052246E"/>
    <w:rsid w:val="005231E8"/>
    <w:rsid w:val="00524227"/>
    <w:rsid w:val="0052503A"/>
    <w:rsid w:val="005250A9"/>
    <w:rsid w:val="00525807"/>
    <w:rsid w:val="0052598C"/>
    <w:rsid w:val="00525C2D"/>
    <w:rsid w:val="00526198"/>
    <w:rsid w:val="00526602"/>
    <w:rsid w:val="0052684F"/>
    <w:rsid w:val="00526A37"/>
    <w:rsid w:val="00527F14"/>
    <w:rsid w:val="00531082"/>
    <w:rsid w:val="005312FD"/>
    <w:rsid w:val="005322A7"/>
    <w:rsid w:val="00533679"/>
    <w:rsid w:val="00533DD8"/>
    <w:rsid w:val="00534CC9"/>
    <w:rsid w:val="0053698F"/>
    <w:rsid w:val="00536A9B"/>
    <w:rsid w:val="005406B8"/>
    <w:rsid w:val="00540D9F"/>
    <w:rsid w:val="00541CAF"/>
    <w:rsid w:val="005421DD"/>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F9D"/>
    <w:rsid w:val="00570C19"/>
    <w:rsid w:val="005711A6"/>
    <w:rsid w:val="00571230"/>
    <w:rsid w:val="0057151B"/>
    <w:rsid w:val="005717C7"/>
    <w:rsid w:val="00571D0E"/>
    <w:rsid w:val="00572C21"/>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38AE"/>
    <w:rsid w:val="0059498D"/>
    <w:rsid w:val="005953B7"/>
    <w:rsid w:val="0059642A"/>
    <w:rsid w:val="00597050"/>
    <w:rsid w:val="00597B44"/>
    <w:rsid w:val="005A1071"/>
    <w:rsid w:val="005A14E9"/>
    <w:rsid w:val="005A1E97"/>
    <w:rsid w:val="005A25AF"/>
    <w:rsid w:val="005A2A41"/>
    <w:rsid w:val="005A2CD1"/>
    <w:rsid w:val="005A2DFC"/>
    <w:rsid w:val="005A30D1"/>
    <w:rsid w:val="005A350F"/>
    <w:rsid w:val="005A526B"/>
    <w:rsid w:val="005A6AB7"/>
    <w:rsid w:val="005A7360"/>
    <w:rsid w:val="005A7DDB"/>
    <w:rsid w:val="005B0005"/>
    <w:rsid w:val="005B081B"/>
    <w:rsid w:val="005B1B2C"/>
    <w:rsid w:val="005B1B37"/>
    <w:rsid w:val="005B1FE3"/>
    <w:rsid w:val="005B2837"/>
    <w:rsid w:val="005B2D69"/>
    <w:rsid w:val="005B361E"/>
    <w:rsid w:val="005B3EF8"/>
    <w:rsid w:val="005B451E"/>
    <w:rsid w:val="005B4769"/>
    <w:rsid w:val="005B4D54"/>
    <w:rsid w:val="005B5962"/>
    <w:rsid w:val="005B5F2A"/>
    <w:rsid w:val="005B6040"/>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5806"/>
    <w:rsid w:val="005D5B40"/>
    <w:rsid w:val="005D7354"/>
    <w:rsid w:val="005D7C0E"/>
    <w:rsid w:val="005D7C8F"/>
    <w:rsid w:val="005E13A1"/>
    <w:rsid w:val="005E2190"/>
    <w:rsid w:val="005E2707"/>
    <w:rsid w:val="005E2734"/>
    <w:rsid w:val="005E2F2C"/>
    <w:rsid w:val="005E30AF"/>
    <w:rsid w:val="005E3808"/>
    <w:rsid w:val="005E3C22"/>
    <w:rsid w:val="005E3EAA"/>
    <w:rsid w:val="005E4B82"/>
    <w:rsid w:val="005E4C5F"/>
    <w:rsid w:val="005E4DA9"/>
    <w:rsid w:val="005E537A"/>
    <w:rsid w:val="005E5B51"/>
    <w:rsid w:val="005E642E"/>
    <w:rsid w:val="005E6756"/>
    <w:rsid w:val="005E702A"/>
    <w:rsid w:val="005E7795"/>
    <w:rsid w:val="005E7FC2"/>
    <w:rsid w:val="005F0177"/>
    <w:rsid w:val="005F020B"/>
    <w:rsid w:val="005F0349"/>
    <w:rsid w:val="005F09D9"/>
    <w:rsid w:val="005F0A34"/>
    <w:rsid w:val="005F0D83"/>
    <w:rsid w:val="005F1687"/>
    <w:rsid w:val="005F1A60"/>
    <w:rsid w:val="005F260A"/>
    <w:rsid w:val="005F274A"/>
    <w:rsid w:val="005F2CF5"/>
    <w:rsid w:val="005F33C0"/>
    <w:rsid w:val="005F4019"/>
    <w:rsid w:val="005F456C"/>
    <w:rsid w:val="005F68CA"/>
    <w:rsid w:val="005F6C70"/>
    <w:rsid w:val="005F72D8"/>
    <w:rsid w:val="005F7477"/>
    <w:rsid w:val="005F7545"/>
    <w:rsid w:val="005F765E"/>
    <w:rsid w:val="005F79B6"/>
    <w:rsid w:val="005F7ADC"/>
    <w:rsid w:val="0060009A"/>
    <w:rsid w:val="00600EBD"/>
    <w:rsid w:val="0060141A"/>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16C62"/>
    <w:rsid w:val="00620AB9"/>
    <w:rsid w:val="00622E03"/>
    <w:rsid w:val="006236F9"/>
    <w:rsid w:val="00624E6E"/>
    <w:rsid w:val="00625038"/>
    <w:rsid w:val="00625210"/>
    <w:rsid w:val="00625F16"/>
    <w:rsid w:val="006261F5"/>
    <w:rsid w:val="0062766F"/>
    <w:rsid w:val="006277EE"/>
    <w:rsid w:val="00627A34"/>
    <w:rsid w:val="00627E5A"/>
    <w:rsid w:val="0063107E"/>
    <w:rsid w:val="00631552"/>
    <w:rsid w:val="006325FC"/>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1BA7"/>
    <w:rsid w:val="00643956"/>
    <w:rsid w:val="00643B4A"/>
    <w:rsid w:val="006445FA"/>
    <w:rsid w:val="006447D8"/>
    <w:rsid w:val="00644B70"/>
    <w:rsid w:val="00644B91"/>
    <w:rsid w:val="00645819"/>
    <w:rsid w:val="00646684"/>
    <w:rsid w:val="0064701E"/>
    <w:rsid w:val="0064765F"/>
    <w:rsid w:val="00647AC9"/>
    <w:rsid w:val="00647CAA"/>
    <w:rsid w:val="00650AEB"/>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010B"/>
    <w:rsid w:val="00671500"/>
    <w:rsid w:val="00671D6C"/>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5871"/>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D05"/>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588"/>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00BD"/>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0DCF"/>
    <w:rsid w:val="00731B9B"/>
    <w:rsid w:val="00731C6A"/>
    <w:rsid w:val="0073309B"/>
    <w:rsid w:val="00733754"/>
    <w:rsid w:val="00734CEE"/>
    <w:rsid w:val="00736A49"/>
    <w:rsid w:val="0073757F"/>
    <w:rsid w:val="00737896"/>
    <w:rsid w:val="00737DDA"/>
    <w:rsid w:val="00740275"/>
    <w:rsid w:val="00740978"/>
    <w:rsid w:val="00741AE6"/>
    <w:rsid w:val="00741B9E"/>
    <w:rsid w:val="00742B48"/>
    <w:rsid w:val="00742CBF"/>
    <w:rsid w:val="0074457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609"/>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77C3C"/>
    <w:rsid w:val="007804EF"/>
    <w:rsid w:val="00780775"/>
    <w:rsid w:val="00781083"/>
    <w:rsid w:val="007819CB"/>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A7BE0"/>
    <w:rsid w:val="007B1909"/>
    <w:rsid w:val="007B1DD5"/>
    <w:rsid w:val="007B1EC0"/>
    <w:rsid w:val="007B2339"/>
    <w:rsid w:val="007B24AF"/>
    <w:rsid w:val="007B256C"/>
    <w:rsid w:val="007B26C3"/>
    <w:rsid w:val="007B32AA"/>
    <w:rsid w:val="007B32BD"/>
    <w:rsid w:val="007B3935"/>
    <w:rsid w:val="007B4253"/>
    <w:rsid w:val="007B6421"/>
    <w:rsid w:val="007B765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18CE"/>
    <w:rsid w:val="007D1B29"/>
    <w:rsid w:val="007D206C"/>
    <w:rsid w:val="007D2DAE"/>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7F7C9C"/>
    <w:rsid w:val="00800490"/>
    <w:rsid w:val="00800EE6"/>
    <w:rsid w:val="008027B9"/>
    <w:rsid w:val="00802812"/>
    <w:rsid w:val="00802819"/>
    <w:rsid w:val="00802BF6"/>
    <w:rsid w:val="00802F2D"/>
    <w:rsid w:val="00804318"/>
    <w:rsid w:val="00804523"/>
    <w:rsid w:val="008045CC"/>
    <w:rsid w:val="008049C5"/>
    <w:rsid w:val="00806764"/>
    <w:rsid w:val="00807867"/>
    <w:rsid w:val="00807F59"/>
    <w:rsid w:val="00810079"/>
    <w:rsid w:val="00810270"/>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27E75"/>
    <w:rsid w:val="00830391"/>
    <w:rsid w:val="00830596"/>
    <w:rsid w:val="008316AA"/>
    <w:rsid w:val="008324AB"/>
    <w:rsid w:val="00832B9D"/>
    <w:rsid w:val="00832F66"/>
    <w:rsid w:val="00833141"/>
    <w:rsid w:val="0083337F"/>
    <w:rsid w:val="0083339B"/>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4D2"/>
    <w:rsid w:val="00874875"/>
    <w:rsid w:val="00875E60"/>
    <w:rsid w:val="0087631F"/>
    <w:rsid w:val="00876B50"/>
    <w:rsid w:val="00877D48"/>
    <w:rsid w:val="008808C6"/>
    <w:rsid w:val="008808EF"/>
    <w:rsid w:val="008809FC"/>
    <w:rsid w:val="00881DBE"/>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7A1"/>
    <w:rsid w:val="00887869"/>
    <w:rsid w:val="00890883"/>
    <w:rsid w:val="00890A31"/>
    <w:rsid w:val="00890DAF"/>
    <w:rsid w:val="00891407"/>
    <w:rsid w:val="008920A1"/>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127D"/>
    <w:rsid w:val="008C2C3D"/>
    <w:rsid w:val="008C306F"/>
    <w:rsid w:val="008C3627"/>
    <w:rsid w:val="008C37B1"/>
    <w:rsid w:val="008C463A"/>
    <w:rsid w:val="008C4A4D"/>
    <w:rsid w:val="008C4FC1"/>
    <w:rsid w:val="008C544F"/>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2BF"/>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1F8"/>
    <w:rsid w:val="008E584D"/>
    <w:rsid w:val="008E66F5"/>
    <w:rsid w:val="008E6D8D"/>
    <w:rsid w:val="008E6D99"/>
    <w:rsid w:val="008E7F5F"/>
    <w:rsid w:val="008F05EE"/>
    <w:rsid w:val="008F0E08"/>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529"/>
    <w:rsid w:val="00901713"/>
    <w:rsid w:val="00901EF6"/>
    <w:rsid w:val="00902531"/>
    <w:rsid w:val="009032CA"/>
    <w:rsid w:val="00903333"/>
    <w:rsid w:val="00903351"/>
    <w:rsid w:val="0090350C"/>
    <w:rsid w:val="00904920"/>
    <w:rsid w:val="00904B39"/>
    <w:rsid w:val="0090523B"/>
    <w:rsid w:val="00905BB5"/>
    <w:rsid w:val="00906CBB"/>
    <w:rsid w:val="00906D47"/>
    <w:rsid w:val="00907235"/>
    <w:rsid w:val="009078E0"/>
    <w:rsid w:val="009079B7"/>
    <w:rsid w:val="009108EE"/>
    <w:rsid w:val="009113AB"/>
    <w:rsid w:val="00912257"/>
    <w:rsid w:val="0091294B"/>
    <w:rsid w:val="00912C0F"/>
    <w:rsid w:val="009132B9"/>
    <w:rsid w:val="0091444D"/>
    <w:rsid w:val="009148EC"/>
    <w:rsid w:val="00914F16"/>
    <w:rsid w:val="00914F5D"/>
    <w:rsid w:val="00915685"/>
    <w:rsid w:val="00915B3C"/>
    <w:rsid w:val="00916E02"/>
    <w:rsid w:val="00917BC4"/>
    <w:rsid w:val="00917E94"/>
    <w:rsid w:val="00917E9E"/>
    <w:rsid w:val="00920DAB"/>
    <w:rsid w:val="00920FAC"/>
    <w:rsid w:val="00921C57"/>
    <w:rsid w:val="009220F1"/>
    <w:rsid w:val="0092263F"/>
    <w:rsid w:val="00922874"/>
    <w:rsid w:val="009231C8"/>
    <w:rsid w:val="009237C6"/>
    <w:rsid w:val="00923875"/>
    <w:rsid w:val="00923D4F"/>
    <w:rsid w:val="009243A7"/>
    <w:rsid w:val="00924426"/>
    <w:rsid w:val="00925269"/>
    <w:rsid w:val="0092528D"/>
    <w:rsid w:val="00925EC0"/>
    <w:rsid w:val="00926CD3"/>
    <w:rsid w:val="00926DC4"/>
    <w:rsid w:val="009278F8"/>
    <w:rsid w:val="009279A9"/>
    <w:rsid w:val="009302D8"/>
    <w:rsid w:val="00930913"/>
    <w:rsid w:val="00930F4A"/>
    <w:rsid w:val="00931B93"/>
    <w:rsid w:val="00932233"/>
    <w:rsid w:val="00932B02"/>
    <w:rsid w:val="00932B1B"/>
    <w:rsid w:val="00933CF2"/>
    <w:rsid w:val="00934F8F"/>
    <w:rsid w:val="009353BB"/>
    <w:rsid w:val="00935917"/>
    <w:rsid w:val="00935E65"/>
    <w:rsid w:val="00936AC2"/>
    <w:rsid w:val="009378F0"/>
    <w:rsid w:val="00937DAB"/>
    <w:rsid w:val="00940201"/>
    <w:rsid w:val="00940824"/>
    <w:rsid w:val="00940A58"/>
    <w:rsid w:val="00942482"/>
    <w:rsid w:val="00943D94"/>
    <w:rsid w:val="00943E13"/>
    <w:rsid w:val="0094451B"/>
    <w:rsid w:val="00944B22"/>
    <w:rsid w:val="00944E2C"/>
    <w:rsid w:val="0094500A"/>
    <w:rsid w:val="00945955"/>
    <w:rsid w:val="009463FF"/>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3C5"/>
    <w:rsid w:val="00970DE5"/>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015"/>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D58"/>
    <w:rsid w:val="00992E32"/>
    <w:rsid w:val="00993771"/>
    <w:rsid w:val="00994465"/>
    <w:rsid w:val="0099457D"/>
    <w:rsid w:val="00994B91"/>
    <w:rsid w:val="00995206"/>
    <w:rsid w:val="00995814"/>
    <w:rsid w:val="009958DC"/>
    <w:rsid w:val="0099602C"/>
    <w:rsid w:val="00996464"/>
    <w:rsid w:val="009A0163"/>
    <w:rsid w:val="009A0F83"/>
    <w:rsid w:val="009A1D5D"/>
    <w:rsid w:val="009A22E9"/>
    <w:rsid w:val="009A2464"/>
    <w:rsid w:val="009A259E"/>
    <w:rsid w:val="009A2A00"/>
    <w:rsid w:val="009A34BB"/>
    <w:rsid w:val="009A398D"/>
    <w:rsid w:val="009A3C2E"/>
    <w:rsid w:val="009A43E4"/>
    <w:rsid w:val="009A4B2C"/>
    <w:rsid w:val="009A4D54"/>
    <w:rsid w:val="009A4DC7"/>
    <w:rsid w:val="009A5DA8"/>
    <w:rsid w:val="009A67A7"/>
    <w:rsid w:val="009A694E"/>
    <w:rsid w:val="009A73E8"/>
    <w:rsid w:val="009A76B4"/>
    <w:rsid w:val="009B0095"/>
    <w:rsid w:val="009B053F"/>
    <w:rsid w:val="009B133C"/>
    <w:rsid w:val="009B1937"/>
    <w:rsid w:val="009B2465"/>
    <w:rsid w:val="009B2478"/>
    <w:rsid w:val="009B2D0E"/>
    <w:rsid w:val="009B3253"/>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49C"/>
    <w:rsid w:val="009C3699"/>
    <w:rsid w:val="009C36A3"/>
    <w:rsid w:val="009C3DDD"/>
    <w:rsid w:val="009C40B5"/>
    <w:rsid w:val="009C467C"/>
    <w:rsid w:val="009C49B5"/>
    <w:rsid w:val="009C5F7C"/>
    <w:rsid w:val="009C60BE"/>
    <w:rsid w:val="009C6A5B"/>
    <w:rsid w:val="009C6D19"/>
    <w:rsid w:val="009C6F09"/>
    <w:rsid w:val="009C71B2"/>
    <w:rsid w:val="009C7211"/>
    <w:rsid w:val="009C728E"/>
    <w:rsid w:val="009C7650"/>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AE"/>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2"/>
    <w:rsid w:val="009F03CC"/>
    <w:rsid w:val="009F0680"/>
    <w:rsid w:val="009F2E7D"/>
    <w:rsid w:val="009F389F"/>
    <w:rsid w:val="009F3C9E"/>
    <w:rsid w:val="009F449E"/>
    <w:rsid w:val="009F4522"/>
    <w:rsid w:val="009F66BD"/>
    <w:rsid w:val="009F69AD"/>
    <w:rsid w:val="009F7243"/>
    <w:rsid w:val="009F79CF"/>
    <w:rsid w:val="00A0054A"/>
    <w:rsid w:val="00A008EF"/>
    <w:rsid w:val="00A00E04"/>
    <w:rsid w:val="00A01DE2"/>
    <w:rsid w:val="00A032A3"/>
    <w:rsid w:val="00A0369B"/>
    <w:rsid w:val="00A036FC"/>
    <w:rsid w:val="00A0553F"/>
    <w:rsid w:val="00A05C5D"/>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975"/>
    <w:rsid w:val="00A23A02"/>
    <w:rsid w:val="00A23AC4"/>
    <w:rsid w:val="00A23F15"/>
    <w:rsid w:val="00A241E7"/>
    <w:rsid w:val="00A24733"/>
    <w:rsid w:val="00A24B8F"/>
    <w:rsid w:val="00A25E4A"/>
    <w:rsid w:val="00A2631C"/>
    <w:rsid w:val="00A269E9"/>
    <w:rsid w:val="00A272E5"/>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4FA3"/>
    <w:rsid w:val="00A45DF4"/>
    <w:rsid w:val="00A4728D"/>
    <w:rsid w:val="00A47366"/>
    <w:rsid w:val="00A47E7A"/>
    <w:rsid w:val="00A500C2"/>
    <w:rsid w:val="00A50C49"/>
    <w:rsid w:val="00A50E0A"/>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0FA5"/>
    <w:rsid w:val="00A613CA"/>
    <w:rsid w:val="00A61890"/>
    <w:rsid w:val="00A62501"/>
    <w:rsid w:val="00A62594"/>
    <w:rsid w:val="00A63072"/>
    <w:rsid w:val="00A63A4B"/>
    <w:rsid w:val="00A63CBE"/>
    <w:rsid w:val="00A64145"/>
    <w:rsid w:val="00A64F43"/>
    <w:rsid w:val="00A65DBB"/>
    <w:rsid w:val="00A6728A"/>
    <w:rsid w:val="00A7070F"/>
    <w:rsid w:val="00A7114C"/>
    <w:rsid w:val="00A7215D"/>
    <w:rsid w:val="00A72513"/>
    <w:rsid w:val="00A7355A"/>
    <w:rsid w:val="00A7364F"/>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160E"/>
    <w:rsid w:val="00A82D7F"/>
    <w:rsid w:val="00A84274"/>
    <w:rsid w:val="00A84870"/>
    <w:rsid w:val="00A84DF0"/>
    <w:rsid w:val="00A8682E"/>
    <w:rsid w:val="00A874F1"/>
    <w:rsid w:val="00A87D0C"/>
    <w:rsid w:val="00A902D1"/>
    <w:rsid w:val="00A9030C"/>
    <w:rsid w:val="00A918FB"/>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40C"/>
    <w:rsid w:val="00AC3B23"/>
    <w:rsid w:val="00AC499A"/>
    <w:rsid w:val="00AC4B3A"/>
    <w:rsid w:val="00AC65DA"/>
    <w:rsid w:val="00AC663C"/>
    <w:rsid w:val="00AC6C36"/>
    <w:rsid w:val="00AC6E71"/>
    <w:rsid w:val="00AD0D96"/>
    <w:rsid w:val="00AD0E46"/>
    <w:rsid w:val="00AD1290"/>
    <w:rsid w:val="00AD163A"/>
    <w:rsid w:val="00AD2845"/>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B84"/>
    <w:rsid w:val="00AE2E4F"/>
    <w:rsid w:val="00AE418A"/>
    <w:rsid w:val="00AE41E9"/>
    <w:rsid w:val="00AE4F2A"/>
    <w:rsid w:val="00AE5F85"/>
    <w:rsid w:val="00AE62F3"/>
    <w:rsid w:val="00AE6C65"/>
    <w:rsid w:val="00AE73EB"/>
    <w:rsid w:val="00AE75BA"/>
    <w:rsid w:val="00AE760A"/>
    <w:rsid w:val="00AE7C53"/>
    <w:rsid w:val="00AE7E25"/>
    <w:rsid w:val="00AF08C1"/>
    <w:rsid w:val="00AF0E62"/>
    <w:rsid w:val="00AF15CB"/>
    <w:rsid w:val="00AF1631"/>
    <w:rsid w:val="00AF296F"/>
    <w:rsid w:val="00AF2FE7"/>
    <w:rsid w:val="00AF46CA"/>
    <w:rsid w:val="00AF590B"/>
    <w:rsid w:val="00AF5FBD"/>
    <w:rsid w:val="00AF662F"/>
    <w:rsid w:val="00AF6F0C"/>
    <w:rsid w:val="00AF72C8"/>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947"/>
    <w:rsid w:val="00B34AA7"/>
    <w:rsid w:val="00B34B09"/>
    <w:rsid w:val="00B35487"/>
    <w:rsid w:val="00B36C06"/>
    <w:rsid w:val="00B36FBA"/>
    <w:rsid w:val="00B378C4"/>
    <w:rsid w:val="00B414AB"/>
    <w:rsid w:val="00B4205E"/>
    <w:rsid w:val="00B434A6"/>
    <w:rsid w:val="00B43729"/>
    <w:rsid w:val="00B43A60"/>
    <w:rsid w:val="00B444A1"/>
    <w:rsid w:val="00B44F44"/>
    <w:rsid w:val="00B452B2"/>
    <w:rsid w:val="00B457DA"/>
    <w:rsid w:val="00B46A85"/>
    <w:rsid w:val="00B47AE3"/>
    <w:rsid w:val="00B47CFF"/>
    <w:rsid w:val="00B47F17"/>
    <w:rsid w:val="00B50195"/>
    <w:rsid w:val="00B5025B"/>
    <w:rsid w:val="00B50273"/>
    <w:rsid w:val="00B50919"/>
    <w:rsid w:val="00B51AF3"/>
    <w:rsid w:val="00B51DDA"/>
    <w:rsid w:val="00B52A7F"/>
    <w:rsid w:val="00B535A1"/>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82C"/>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483"/>
    <w:rsid w:val="00BB18C6"/>
    <w:rsid w:val="00BB24A3"/>
    <w:rsid w:val="00BB285F"/>
    <w:rsid w:val="00BB32BD"/>
    <w:rsid w:val="00BB32FB"/>
    <w:rsid w:val="00BB449B"/>
    <w:rsid w:val="00BB4889"/>
    <w:rsid w:val="00BB4D5D"/>
    <w:rsid w:val="00BB4F88"/>
    <w:rsid w:val="00BB4F93"/>
    <w:rsid w:val="00BB5A81"/>
    <w:rsid w:val="00BB6850"/>
    <w:rsid w:val="00BB77B5"/>
    <w:rsid w:val="00BC0466"/>
    <w:rsid w:val="00BC134A"/>
    <w:rsid w:val="00BC1634"/>
    <w:rsid w:val="00BC1C1B"/>
    <w:rsid w:val="00BC2B64"/>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2DBB"/>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C49"/>
    <w:rsid w:val="00BF3FDA"/>
    <w:rsid w:val="00BF3FFE"/>
    <w:rsid w:val="00BF42A9"/>
    <w:rsid w:val="00BF43FA"/>
    <w:rsid w:val="00BF4CB0"/>
    <w:rsid w:val="00BF5FED"/>
    <w:rsid w:val="00BF7455"/>
    <w:rsid w:val="00C00550"/>
    <w:rsid w:val="00C0099C"/>
    <w:rsid w:val="00C00FB9"/>
    <w:rsid w:val="00C01C92"/>
    <w:rsid w:val="00C01D56"/>
    <w:rsid w:val="00C0280A"/>
    <w:rsid w:val="00C02EDC"/>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3CFB"/>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0AE3"/>
    <w:rsid w:val="00C31B4B"/>
    <w:rsid w:val="00C31FB4"/>
    <w:rsid w:val="00C32023"/>
    <w:rsid w:val="00C350DF"/>
    <w:rsid w:val="00C35551"/>
    <w:rsid w:val="00C36B53"/>
    <w:rsid w:val="00C3757A"/>
    <w:rsid w:val="00C40607"/>
    <w:rsid w:val="00C40DB1"/>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5D8B"/>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C6C"/>
    <w:rsid w:val="00C66F8D"/>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8FD"/>
    <w:rsid w:val="00CB6921"/>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8A2"/>
    <w:rsid w:val="00CC79F5"/>
    <w:rsid w:val="00CD02F0"/>
    <w:rsid w:val="00CD05B2"/>
    <w:rsid w:val="00CD0B50"/>
    <w:rsid w:val="00CD2397"/>
    <w:rsid w:val="00CD2C37"/>
    <w:rsid w:val="00CD32D7"/>
    <w:rsid w:val="00CD430E"/>
    <w:rsid w:val="00CD4A7B"/>
    <w:rsid w:val="00CD4B40"/>
    <w:rsid w:val="00CD514E"/>
    <w:rsid w:val="00CD589F"/>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0C6"/>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0EB0"/>
    <w:rsid w:val="00D01414"/>
    <w:rsid w:val="00D01941"/>
    <w:rsid w:val="00D01B9C"/>
    <w:rsid w:val="00D02443"/>
    <w:rsid w:val="00D03934"/>
    <w:rsid w:val="00D03B4A"/>
    <w:rsid w:val="00D051CE"/>
    <w:rsid w:val="00D05BEC"/>
    <w:rsid w:val="00D0664B"/>
    <w:rsid w:val="00D07606"/>
    <w:rsid w:val="00D077C9"/>
    <w:rsid w:val="00D110C2"/>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74A"/>
    <w:rsid w:val="00D15C74"/>
    <w:rsid w:val="00D16676"/>
    <w:rsid w:val="00D167EF"/>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799"/>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03CC"/>
    <w:rsid w:val="00D51972"/>
    <w:rsid w:val="00D51A83"/>
    <w:rsid w:val="00D51D1E"/>
    <w:rsid w:val="00D523A1"/>
    <w:rsid w:val="00D52D7D"/>
    <w:rsid w:val="00D531B9"/>
    <w:rsid w:val="00D5432C"/>
    <w:rsid w:val="00D5580A"/>
    <w:rsid w:val="00D55A1B"/>
    <w:rsid w:val="00D5692D"/>
    <w:rsid w:val="00D56C93"/>
    <w:rsid w:val="00D56CC1"/>
    <w:rsid w:val="00D56E1D"/>
    <w:rsid w:val="00D57D05"/>
    <w:rsid w:val="00D60820"/>
    <w:rsid w:val="00D609FA"/>
    <w:rsid w:val="00D61FC5"/>
    <w:rsid w:val="00D634C2"/>
    <w:rsid w:val="00D6546A"/>
    <w:rsid w:val="00D6577C"/>
    <w:rsid w:val="00D659EB"/>
    <w:rsid w:val="00D67986"/>
    <w:rsid w:val="00D67EC0"/>
    <w:rsid w:val="00D7002E"/>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97F7A"/>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6A6"/>
    <w:rsid w:val="00DA7C4A"/>
    <w:rsid w:val="00DB1ABF"/>
    <w:rsid w:val="00DB21FC"/>
    <w:rsid w:val="00DB2BA4"/>
    <w:rsid w:val="00DB2F06"/>
    <w:rsid w:val="00DB3C0C"/>
    <w:rsid w:val="00DB4475"/>
    <w:rsid w:val="00DB4CFC"/>
    <w:rsid w:val="00DB5773"/>
    <w:rsid w:val="00DB6C27"/>
    <w:rsid w:val="00DB7B65"/>
    <w:rsid w:val="00DC028D"/>
    <w:rsid w:val="00DC0510"/>
    <w:rsid w:val="00DC0D9B"/>
    <w:rsid w:val="00DC2AFD"/>
    <w:rsid w:val="00DC377B"/>
    <w:rsid w:val="00DC3A49"/>
    <w:rsid w:val="00DC3EAE"/>
    <w:rsid w:val="00DC51F8"/>
    <w:rsid w:val="00DC5805"/>
    <w:rsid w:val="00DC6B77"/>
    <w:rsid w:val="00DD0070"/>
    <w:rsid w:val="00DD0EE1"/>
    <w:rsid w:val="00DD162C"/>
    <w:rsid w:val="00DD1E48"/>
    <w:rsid w:val="00DD1FDA"/>
    <w:rsid w:val="00DD2AD3"/>
    <w:rsid w:val="00DD2BF8"/>
    <w:rsid w:val="00DD6548"/>
    <w:rsid w:val="00DD7255"/>
    <w:rsid w:val="00DD7340"/>
    <w:rsid w:val="00DE030B"/>
    <w:rsid w:val="00DE0729"/>
    <w:rsid w:val="00DE1048"/>
    <w:rsid w:val="00DE2217"/>
    <w:rsid w:val="00DE27AE"/>
    <w:rsid w:val="00DE2A32"/>
    <w:rsid w:val="00DE304A"/>
    <w:rsid w:val="00DE30E6"/>
    <w:rsid w:val="00DE3159"/>
    <w:rsid w:val="00DE3566"/>
    <w:rsid w:val="00DE3BA0"/>
    <w:rsid w:val="00DE45C0"/>
    <w:rsid w:val="00DE46CF"/>
    <w:rsid w:val="00DE46E3"/>
    <w:rsid w:val="00DE49BD"/>
    <w:rsid w:val="00DE4E8B"/>
    <w:rsid w:val="00DE51BE"/>
    <w:rsid w:val="00DE5ACB"/>
    <w:rsid w:val="00DE5C50"/>
    <w:rsid w:val="00DE66E0"/>
    <w:rsid w:val="00DE6C19"/>
    <w:rsid w:val="00DE7FD3"/>
    <w:rsid w:val="00DE7FFC"/>
    <w:rsid w:val="00DF0440"/>
    <w:rsid w:val="00DF06F5"/>
    <w:rsid w:val="00DF0BB4"/>
    <w:rsid w:val="00DF209C"/>
    <w:rsid w:val="00DF2595"/>
    <w:rsid w:val="00DF2A32"/>
    <w:rsid w:val="00DF3169"/>
    <w:rsid w:val="00DF381A"/>
    <w:rsid w:val="00DF3EA4"/>
    <w:rsid w:val="00DF51E6"/>
    <w:rsid w:val="00DF5543"/>
    <w:rsid w:val="00DF5595"/>
    <w:rsid w:val="00DF58FA"/>
    <w:rsid w:val="00DF64E2"/>
    <w:rsid w:val="00DF694B"/>
    <w:rsid w:val="00DF6BC1"/>
    <w:rsid w:val="00DF6D7B"/>
    <w:rsid w:val="00DF79A1"/>
    <w:rsid w:val="00E00A5F"/>
    <w:rsid w:val="00E019A8"/>
    <w:rsid w:val="00E01EE5"/>
    <w:rsid w:val="00E02738"/>
    <w:rsid w:val="00E02CB3"/>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1AEE"/>
    <w:rsid w:val="00E23960"/>
    <w:rsid w:val="00E23999"/>
    <w:rsid w:val="00E23A38"/>
    <w:rsid w:val="00E23CA2"/>
    <w:rsid w:val="00E23E22"/>
    <w:rsid w:val="00E24974"/>
    <w:rsid w:val="00E24D89"/>
    <w:rsid w:val="00E24E56"/>
    <w:rsid w:val="00E253EA"/>
    <w:rsid w:val="00E261DF"/>
    <w:rsid w:val="00E26A2B"/>
    <w:rsid w:val="00E26B0F"/>
    <w:rsid w:val="00E27243"/>
    <w:rsid w:val="00E272EA"/>
    <w:rsid w:val="00E27308"/>
    <w:rsid w:val="00E276F4"/>
    <w:rsid w:val="00E27DF5"/>
    <w:rsid w:val="00E3021A"/>
    <w:rsid w:val="00E30F53"/>
    <w:rsid w:val="00E3145D"/>
    <w:rsid w:val="00E3173C"/>
    <w:rsid w:val="00E3180D"/>
    <w:rsid w:val="00E31C6E"/>
    <w:rsid w:val="00E32626"/>
    <w:rsid w:val="00E3287C"/>
    <w:rsid w:val="00E33F6C"/>
    <w:rsid w:val="00E34597"/>
    <w:rsid w:val="00E3472B"/>
    <w:rsid w:val="00E34751"/>
    <w:rsid w:val="00E35452"/>
    <w:rsid w:val="00E355B1"/>
    <w:rsid w:val="00E35B23"/>
    <w:rsid w:val="00E3647F"/>
    <w:rsid w:val="00E37F2D"/>
    <w:rsid w:val="00E402D4"/>
    <w:rsid w:val="00E405D5"/>
    <w:rsid w:val="00E40840"/>
    <w:rsid w:val="00E40A09"/>
    <w:rsid w:val="00E40E10"/>
    <w:rsid w:val="00E42CB0"/>
    <w:rsid w:val="00E43E09"/>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55E"/>
    <w:rsid w:val="00E54A25"/>
    <w:rsid w:val="00E55780"/>
    <w:rsid w:val="00E557E9"/>
    <w:rsid w:val="00E559A9"/>
    <w:rsid w:val="00E55F3A"/>
    <w:rsid w:val="00E568E5"/>
    <w:rsid w:val="00E5690A"/>
    <w:rsid w:val="00E56AEA"/>
    <w:rsid w:val="00E56EA8"/>
    <w:rsid w:val="00E57482"/>
    <w:rsid w:val="00E60DDA"/>
    <w:rsid w:val="00E60F3A"/>
    <w:rsid w:val="00E62057"/>
    <w:rsid w:val="00E622DE"/>
    <w:rsid w:val="00E629F4"/>
    <w:rsid w:val="00E6358D"/>
    <w:rsid w:val="00E636C3"/>
    <w:rsid w:val="00E63816"/>
    <w:rsid w:val="00E63910"/>
    <w:rsid w:val="00E63AB7"/>
    <w:rsid w:val="00E64C41"/>
    <w:rsid w:val="00E654CD"/>
    <w:rsid w:val="00E65A0D"/>
    <w:rsid w:val="00E6626F"/>
    <w:rsid w:val="00E6628A"/>
    <w:rsid w:val="00E66294"/>
    <w:rsid w:val="00E668C9"/>
    <w:rsid w:val="00E679EE"/>
    <w:rsid w:val="00E7141E"/>
    <w:rsid w:val="00E715FB"/>
    <w:rsid w:val="00E72EA8"/>
    <w:rsid w:val="00E733F7"/>
    <w:rsid w:val="00E73729"/>
    <w:rsid w:val="00E748E9"/>
    <w:rsid w:val="00E74B61"/>
    <w:rsid w:val="00E74F90"/>
    <w:rsid w:val="00E75208"/>
    <w:rsid w:val="00E752AF"/>
    <w:rsid w:val="00E75F1C"/>
    <w:rsid w:val="00E7653E"/>
    <w:rsid w:val="00E77285"/>
    <w:rsid w:val="00E77A3A"/>
    <w:rsid w:val="00E818BA"/>
    <w:rsid w:val="00E821D4"/>
    <w:rsid w:val="00E82570"/>
    <w:rsid w:val="00E84881"/>
    <w:rsid w:val="00E84E2B"/>
    <w:rsid w:val="00E85453"/>
    <w:rsid w:val="00E858EC"/>
    <w:rsid w:val="00E85AB9"/>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6422"/>
    <w:rsid w:val="00E971B7"/>
    <w:rsid w:val="00EA1B67"/>
    <w:rsid w:val="00EA1DFD"/>
    <w:rsid w:val="00EA217A"/>
    <w:rsid w:val="00EA239D"/>
    <w:rsid w:val="00EA29D9"/>
    <w:rsid w:val="00EA2E14"/>
    <w:rsid w:val="00EA343A"/>
    <w:rsid w:val="00EA4258"/>
    <w:rsid w:val="00EA5177"/>
    <w:rsid w:val="00EA5441"/>
    <w:rsid w:val="00EA55A5"/>
    <w:rsid w:val="00EA5912"/>
    <w:rsid w:val="00EA79B9"/>
    <w:rsid w:val="00EA7AAD"/>
    <w:rsid w:val="00EB02A8"/>
    <w:rsid w:val="00EB0E1F"/>
    <w:rsid w:val="00EB1865"/>
    <w:rsid w:val="00EB2735"/>
    <w:rsid w:val="00EB28BA"/>
    <w:rsid w:val="00EB5209"/>
    <w:rsid w:val="00EC14FC"/>
    <w:rsid w:val="00EC1827"/>
    <w:rsid w:val="00EC1D41"/>
    <w:rsid w:val="00EC33D8"/>
    <w:rsid w:val="00EC3F9A"/>
    <w:rsid w:val="00EC4F26"/>
    <w:rsid w:val="00EC5066"/>
    <w:rsid w:val="00EC5946"/>
    <w:rsid w:val="00EC5E77"/>
    <w:rsid w:val="00EC6A32"/>
    <w:rsid w:val="00EC6D75"/>
    <w:rsid w:val="00EC6DD9"/>
    <w:rsid w:val="00ED0B1D"/>
    <w:rsid w:val="00ED103E"/>
    <w:rsid w:val="00ED1FCD"/>
    <w:rsid w:val="00ED23F9"/>
    <w:rsid w:val="00ED28B9"/>
    <w:rsid w:val="00ED33AA"/>
    <w:rsid w:val="00ED3899"/>
    <w:rsid w:val="00ED3AC5"/>
    <w:rsid w:val="00ED5319"/>
    <w:rsid w:val="00ED5656"/>
    <w:rsid w:val="00ED5C68"/>
    <w:rsid w:val="00ED6473"/>
    <w:rsid w:val="00ED6FEC"/>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A4F"/>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5F03"/>
    <w:rsid w:val="00F06DC4"/>
    <w:rsid w:val="00F07132"/>
    <w:rsid w:val="00F07F23"/>
    <w:rsid w:val="00F103F2"/>
    <w:rsid w:val="00F10976"/>
    <w:rsid w:val="00F1132F"/>
    <w:rsid w:val="00F11357"/>
    <w:rsid w:val="00F11B00"/>
    <w:rsid w:val="00F13115"/>
    <w:rsid w:val="00F13E10"/>
    <w:rsid w:val="00F13E76"/>
    <w:rsid w:val="00F14342"/>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AD3"/>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558"/>
    <w:rsid w:val="00F67FAD"/>
    <w:rsid w:val="00F70A0C"/>
    <w:rsid w:val="00F71293"/>
    <w:rsid w:val="00F71859"/>
    <w:rsid w:val="00F71B11"/>
    <w:rsid w:val="00F71CFB"/>
    <w:rsid w:val="00F72AB7"/>
    <w:rsid w:val="00F7521B"/>
    <w:rsid w:val="00F75370"/>
    <w:rsid w:val="00F7592D"/>
    <w:rsid w:val="00F76442"/>
    <w:rsid w:val="00F81B82"/>
    <w:rsid w:val="00F81D85"/>
    <w:rsid w:val="00F8255A"/>
    <w:rsid w:val="00F82976"/>
    <w:rsid w:val="00F830D8"/>
    <w:rsid w:val="00F83985"/>
    <w:rsid w:val="00F839D3"/>
    <w:rsid w:val="00F84CE1"/>
    <w:rsid w:val="00F84F0F"/>
    <w:rsid w:val="00F855D0"/>
    <w:rsid w:val="00F86634"/>
    <w:rsid w:val="00F86F9D"/>
    <w:rsid w:val="00F9046F"/>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B7CA0"/>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306C"/>
    <w:rsid w:val="00FD3843"/>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43D"/>
    <w:rsid w:val="00FF69A3"/>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paragraph" w:styleId="Heading6">
    <w:name w:val="heading 6"/>
    <w:basedOn w:val="Normal"/>
    <w:next w:val="Normal"/>
    <w:link w:val="Heading6Char"/>
    <w:uiPriority w:val="9"/>
    <w:unhideWhenUsed/>
    <w:qFormat/>
    <w:rsid w:val="001006F5"/>
    <w:pPr>
      <w:keepNext/>
      <w:keepLines/>
      <w:spacing w:before="40" w:after="0"/>
      <w:outlineLvl w:val="5"/>
    </w:pPr>
    <w:rPr>
      <w:rFonts w:asciiTheme="majorHAnsi" w:hAnsiTheme="majorHAnsi" w:cstheme="majorBidi"/>
      <w:color w:val="243F60" w:themeColor="accent1" w:themeShade="7F"/>
    </w:rPr>
  </w:style>
  <w:style w:type="paragraph" w:styleId="Heading7">
    <w:name w:val="heading 7"/>
    <w:basedOn w:val="Normal"/>
    <w:next w:val="Normal"/>
    <w:link w:val="Heading7Char"/>
    <w:uiPriority w:val="9"/>
    <w:unhideWhenUsed/>
    <w:qFormat/>
    <w:rsid w:val="001006F5"/>
    <w:pPr>
      <w:keepNext/>
      <w:keepLines/>
      <w:spacing w:before="40" w:after="0"/>
      <w:outlineLvl w:val="6"/>
    </w:pPr>
    <w:rPr>
      <w:rFonts w:asciiTheme="majorHAnsi"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1006F5"/>
    <w:pPr>
      <w:keepNext/>
      <w:keepLines/>
      <w:spacing w:before="40" w:after="0"/>
      <w:outlineLvl w:val="7"/>
    </w:pPr>
    <w:rPr>
      <w:rFonts w:asciiTheme="majorHAnsi"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1006F5"/>
    <w:pPr>
      <w:keepNext/>
      <w:keepLines/>
      <w:spacing w:before="40" w:after="0"/>
      <w:outlineLvl w:val="8"/>
    </w:pPr>
    <w:rPr>
      <w:rFonts w:asciiTheme="majorHAnsi"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qFormat/>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iPriority w:val="99"/>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 w:type="character" w:customStyle="1" w:styleId="Heading6Char">
    <w:name w:val="Heading 6 Char"/>
    <w:basedOn w:val="DefaultParagraphFont"/>
    <w:link w:val="Heading6"/>
    <w:uiPriority w:val="9"/>
    <w:rsid w:val="001006F5"/>
    <w:rPr>
      <w:rFonts w:asciiTheme="majorHAnsi" w:eastAsiaTheme="majorEastAsia" w:hAnsiTheme="majorHAnsi" w:cstheme="majorBidi"/>
      <w:b/>
      <w:bCs/>
      <w:color w:val="243F60" w:themeColor="accent1" w:themeShade="7F"/>
      <w:szCs w:val="24"/>
      <w:lang w:val="en-GB"/>
    </w:rPr>
  </w:style>
  <w:style w:type="character" w:customStyle="1" w:styleId="Heading7Char">
    <w:name w:val="Heading 7 Char"/>
    <w:basedOn w:val="DefaultParagraphFont"/>
    <w:link w:val="Heading7"/>
    <w:uiPriority w:val="9"/>
    <w:rsid w:val="001006F5"/>
    <w:rPr>
      <w:rFonts w:asciiTheme="majorHAnsi" w:eastAsiaTheme="majorEastAsia" w:hAnsiTheme="majorHAnsi" w:cstheme="majorBidi"/>
      <w:b/>
      <w:bCs/>
      <w:i/>
      <w:iCs/>
      <w:color w:val="243F60" w:themeColor="accent1" w:themeShade="7F"/>
      <w:szCs w:val="24"/>
      <w:lang w:val="en-GB"/>
    </w:rPr>
  </w:style>
  <w:style w:type="character" w:customStyle="1" w:styleId="Heading8Char">
    <w:name w:val="Heading 8 Char"/>
    <w:basedOn w:val="DefaultParagraphFont"/>
    <w:link w:val="Heading8"/>
    <w:uiPriority w:val="9"/>
    <w:rsid w:val="001006F5"/>
    <w:rPr>
      <w:rFonts w:asciiTheme="majorHAnsi" w:eastAsiaTheme="majorEastAsia" w:hAnsiTheme="majorHAnsi" w:cstheme="majorBidi"/>
      <w:b/>
      <w:bCs/>
      <w:color w:val="272727" w:themeColor="text1" w:themeTint="D8"/>
      <w:sz w:val="21"/>
      <w:szCs w:val="21"/>
      <w:lang w:val="en-GB"/>
    </w:rPr>
  </w:style>
  <w:style w:type="character" w:customStyle="1" w:styleId="Heading9Char">
    <w:name w:val="Heading 9 Char"/>
    <w:basedOn w:val="DefaultParagraphFont"/>
    <w:link w:val="Heading9"/>
    <w:uiPriority w:val="9"/>
    <w:rsid w:val="001006F5"/>
    <w:rPr>
      <w:rFonts w:asciiTheme="majorHAnsi" w:eastAsiaTheme="majorEastAsia" w:hAnsiTheme="majorHAnsi" w:cstheme="majorBidi"/>
      <w:b/>
      <w:bCs/>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header" Target="header2.xml"/><Relationship Id="rId34" Type="http://schemas.openxmlformats.org/officeDocument/2006/relationships/image" Target="media/image21.jpeg"/><Relationship Id="rId42" Type="http://schemas.openxmlformats.org/officeDocument/2006/relationships/image" Target="media/image25.PNG"/><Relationship Id="rId47" Type="http://schemas.openxmlformats.org/officeDocument/2006/relationships/header" Target="header6.xml"/><Relationship Id="rId50"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image" Target="media/image20.jpeg"/><Relationship Id="rId38" Type="http://schemas.openxmlformats.org/officeDocument/2006/relationships/footer" Target="footer3.xml"/><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emf"/><Relationship Id="rId4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image" Target="media/image19.emf"/><Relationship Id="rId37" Type="http://schemas.openxmlformats.org/officeDocument/2006/relationships/header" Target="header4.xml"/><Relationship Id="rId40" Type="http://schemas.openxmlformats.org/officeDocument/2006/relationships/header" Target="header5.xml"/><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36" Type="http://schemas.openxmlformats.org/officeDocument/2006/relationships/image" Target="media/image23.jpeg"/><Relationship Id="rId49"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8.emf"/><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2.jpg"/><Relationship Id="rId43" Type="http://schemas.openxmlformats.org/officeDocument/2006/relationships/image" Target="media/image26.PNG"/><Relationship Id="rId48"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3E423B277014817BE8C3A7298A7C029"/>
        <w:category>
          <w:name w:val="General"/>
          <w:gallery w:val="placeholder"/>
        </w:category>
        <w:types>
          <w:type w:val="bbPlcHdr"/>
        </w:types>
        <w:behaviors>
          <w:behavior w:val="content"/>
        </w:behaviors>
        <w:guid w:val="{FA60BFAE-9556-4096-BF5F-8380FA1269D5}"/>
      </w:docPartPr>
      <w:docPartBody>
        <w:p w:rsidR="008A0BCB" w:rsidRDefault="009E72DC" w:rsidP="009E72DC">
          <w:pPr>
            <w:pStyle w:val="03E423B277014817BE8C3A7298A7C029"/>
          </w:pPr>
          <w:r>
            <w:rPr>
              <w:color w:val="404040" w:themeColor="text1" w:themeTint="BF"/>
            </w:rPr>
            <w:t>[Document title]</w:t>
          </w:r>
        </w:p>
      </w:docPartBody>
    </w:docPart>
    <w:docPart>
      <w:docPartPr>
        <w:name w:val="4AB82FE96AF84DE3A61F3D00E22C41AC"/>
        <w:category>
          <w:name w:val="General"/>
          <w:gallery w:val="placeholder"/>
        </w:category>
        <w:types>
          <w:type w:val="bbPlcHdr"/>
        </w:types>
        <w:behaviors>
          <w:behavior w:val="content"/>
        </w:behaviors>
        <w:guid w:val="{3E669E5F-21F6-465E-A766-1186421095FF}"/>
      </w:docPartPr>
      <w:docPartBody>
        <w:p w:rsidR="008A0BCB" w:rsidRDefault="009E72DC" w:rsidP="009E72DC">
          <w:pPr>
            <w:pStyle w:val="4AB82FE96AF84DE3A61F3D00E22C41AC"/>
          </w:pPr>
          <w:r>
            <w:rPr>
              <w:color w:val="404040" w:themeColor="text1" w:themeTint="BF"/>
            </w:rPr>
            <w:t>[Document title]</w:t>
          </w:r>
        </w:p>
      </w:docPartBody>
    </w:docPart>
    <w:docPart>
      <w:docPartPr>
        <w:name w:val="F854FF52350748B1AC42E924C0E167B6"/>
        <w:category>
          <w:name w:val="General"/>
          <w:gallery w:val="placeholder"/>
        </w:category>
        <w:types>
          <w:type w:val="bbPlcHdr"/>
        </w:types>
        <w:behaviors>
          <w:behavior w:val="content"/>
        </w:behaviors>
        <w:guid w:val="{8CA1D240-DA8B-4044-B5AD-2148218C4989}"/>
      </w:docPartPr>
      <w:docPartBody>
        <w:p w:rsidR="00000000" w:rsidRDefault="00B90F92" w:rsidP="00B90F92">
          <w:pPr>
            <w:pStyle w:val="F854FF52350748B1AC42E924C0E167B6"/>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2DC"/>
    <w:rsid w:val="00096150"/>
    <w:rsid w:val="003547B6"/>
    <w:rsid w:val="00417394"/>
    <w:rsid w:val="00462E44"/>
    <w:rsid w:val="008A0BCB"/>
    <w:rsid w:val="009E72DC"/>
    <w:rsid w:val="00B90F92"/>
    <w:rsid w:val="00BC0884"/>
    <w:rsid w:val="00D5700E"/>
    <w:rsid w:val="00E82C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8AE0B71F5104821BAC554A381762CE0">
    <w:name w:val="C8AE0B71F5104821BAC554A381762CE0"/>
    <w:rsid w:val="009E72DC"/>
  </w:style>
  <w:style w:type="paragraph" w:customStyle="1" w:styleId="273BC29FA98E44AB95AF73B4A40DF00E">
    <w:name w:val="273BC29FA98E44AB95AF73B4A40DF00E"/>
    <w:rsid w:val="009E72DC"/>
  </w:style>
  <w:style w:type="paragraph" w:customStyle="1" w:styleId="BDB9579A60B74BCA909A2FF8BE808356">
    <w:name w:val="BDB9579A60B74BCA909A2FF8BE808356"/>
    <w:rsid w:val="009E72DC"/>
  </w:style>
  <w:style w:type="paragraph" w:customStyle="1" w:styleId="40C5561C0C5A46C08B831ECB88661D73">
    <w:name w:val="40C5561C0C5A46C08B831ECB88661D73"/>
    <w:rsid w:val="009E72DC"/>
  </w:style>
  <w:style w:type="paragraph" w:customStyle="1" w:styleId="03E423B277014817BE8C3A7298A7C029">
    <w:name w:val="03E423B277014817BE8C3A7298A7C029"/>
    <w:rsid w:val="009E72DC"/>
  </w:style>
  <w:style w:type="paragraph" w:customStyle="1" w:styleId="4AB82FE96AF84DE3A61F3D00E22C41AC">
    <w:name w:val="4AB82FE96AF84DE3A61F3D00E22C41AC"/>
    <w:rsid w:val="009E72DC"/>
  </w:style>
  <w:style w:type="paragraph" w:customStyle="1" w:styleId="9BD05C367D6F4DCFA7629D0C0A345244">
    <w:name w:val="9BD05C367D6F4DCFA7629D0C0A345244"/>
    <w:rsid w:val="00B90F92"/>
  </w:style>
  <w:style w:type="paragraph" w:customStyle="1" w:styleId="A828D35C1D2D45A4BF63B8460120F87A">
    <w:name w:val="A828D35C1D2D45A4BF63B8460120F87A"/>
    <w:rsid w:val="00B90F92"/>
  </w:style>
  <w:style w:type="paragraph" w:customStyle="1" w:styleId="86C996D8D7934C77AF2D09E31A151CE0">
    <w:name w:val="86C996D8D7934C77AF2D09E31A151CE0"/>
    <w:rsid w:val="00B90F92"/>
  </w:style>
  <w:style w:type="paragraph" w:customStyle="1" w:styleId="077D47728CA34921A596EF85EC34A0AB">
    <w:name w:val="077D47728CA34921A596EF85EC34A0AB"/>
    <w:rsid w:val="00B90F92"/>
  </w:style>
  <w:style w:type="paragraph" w:customStyle="1" w:styleId="F854FF52350748B1AC42E924C0E167B6">
    <w:name w:val="F854FF52350748B1AC42E924C0E167B6"/>
    <w:rsid w:val="00B90F9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90B5DA-171A-4FA0-8E8C-F177F689F8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46</TotalTime>
  <Pages>73</Pages>
  <Words>4782</Words>
  <Characters>27263</Characters>
  <Application>Microsoft Office Word</Application>
  <DocSecurity>0</DocSecurity>
  <Lines>227</Lines>
  <Paragraphs>63</Paragraphs>
  <ScaleCrop>false</ScaleCrop>
  <HeadingPairs>
    <vt:vector size="2" baseType="variant">
      <vt:variant>
        <vt:lpstr>Title</vt:lpstr>
      </vt:variant>
      <vt:variant>
        <vt:i4>1</vt:i4>
      </vt:variant>
    </vt:vector>
  </HeadingPairs>
  <TitlesOfParts>
    <vt:vector size="1" baseType="lpstr">
      <vt:lpstr>eProject: Online Help Desk                     Group: 7          Faculty: Tran Phuoc Sinh</vt:lpstr>
    </vt:vector>
  </TitlesOfParts>
  <Company>BLiS</Company>
  <LinksUpToDate>false</LinksUpToDate>
  <CharactersWithSpaces>31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Online Help Desk                     Group: 7          Faculty: Tran Phuoc Sinh</dc:title>
  <dc:subject/>
  <dc:creator>Hung Nguyen</dc:creator>
  <cp:keywords/>
  <cp:lastModifiedBy>nam nguyen</cp:lastModifiedBy>
  <cp:revision>593</cp:revision>
  <cp:lastPrinted>2013-05-27T01:43:00Z</cp:lastPrinted>
  <dcterms:created xsi:type="dcterms:W3CDTF">2014-06-13T17:17:00Z</dcterms:created>
  <dcterms:modified xsi:type="dcterms:W3CDTF">2018-11-13T05:24:00Z</dcterms:modified>
</cp:coreProperties>
</file>